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1" r:id="rId4"/>
  </p:sldMasterIdLst>
  <p:notesMasterIdLst>
    <p:notesMasterId r:id="rId37"/>
  </p:notesMasterIdLst>
  <p:handoutMasterIdLst>
    <p:handoutMasterId r:id="rId38"/>
  </p:handoutMasterIdLst>
  <p:sldIdLst>
    <p:sldId id="278" r:id="rId5"/>
    <p:sldId id="329" r:id="rId6"/>
    <p:sldId id="376" r:id="rId7"/>
    <p:sldId id="377" r:id="rId8"/>
    <p:sldId id="378" r:id="rId9"/>
    <p:sldId id="336" r:id="rId10"/>
    <p:sldId id="337" r:id="rId11"/>
    <p:sldId id="338" r:id="rId12"/>
    <p:sldId id="341" r:id="rId13"/>
    <p:sldId id="342" r:id="rId14"/>
    <p:sldId id="343" r:id="rId15"/>
    <p:sldId id="344" r:id="rId16"/>
    <p:sldId id="353" r:id="rId17"/>
    <p:sldId id="354" r:id="rId18"/>
    <p:sldId id="356" r:id="rId19"/>
    <p:sldId id="374" r:id="rId20"/>
    <p:sldId id="369" r:id="rId21"/>
    <p:sldId id="370" r:id="rId22"/>
    <p:sldId id="371" r:id="rId23"/>
    <p:sldId id="372" r:id="rId24"/>
    <p:sldId id="373" r:id="rId25"/>
    <p:sldId id="347" r:id="rId26"/>
    <p:sldId id="348" r:id="rId27"/>
    <p:sldId id="349" r:id="rId28"/>
    <p:sldId id="350" r:id="rId29"/>
    <p:sldId id="357" r:id="rId30"/>
    <p:sldId id="352" r:id="rId31"/>
    <p:sldId id="358" r:id="rId32"/>
    <p:sldId id="366" r:id="rId33"/>
    <p:sldId id="362" r:id="rId34"/>
    <p:sldId id="375" r:id="rId35"/>
    <p:sldId id="368" r:id="rId36"/>
  </p:sldIdLst>
  <p:sldSz cx="9144000" cy="6858000" type="screen4x3"/>
  <p:notesSz cx="6797675" cy="9928225"/>
  <p:defaultTextStyle>
    <a:defPPr>
      <a:defRPr lang="fr-FR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319">
          <p15:clr>
            <a:srgbClr val="A4A3A4"/>
          </p15:clr>
        </p15:guide>
        <p15:guide id="2" orient="horz" pos="935">
          <p15:clr>
            <a:srgbClr val="A4A3A4"/>
          </p15:clr>
        </p15:guide>
        <p15:guide id="3" orient="horz" pos="3793">
          <p15:clr>
            <a:srgbClr val="A4A3A4"/>
          </p15:clr>
        </p15:guide>
        <p15:guide id="4" pos="5575">
          <p15:clr>
            <a:srgbClr val="A4A3A4"/>
          </p15:clr>
        </p15:guide>
        <p15:guide id="5" pos="24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8">
          <p15:clr>
            <a:srgbClr val="A4A3A4"/>
          </p15:clr>
        </p15:guide>
        <p15:guide id="2" pos="2142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*" initials="*" lastIdx="6" clrIdx="0"/>
  <p:cmAuthor id="1" name="Renata Cruz Teixeira" initials="" lastIdx="118" clrIdx="1"/>
  <p:cmAuthor id="2" name="christophe diot" initials="chd" lastIdx="24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2720"/>
    <a:srgbClr val="98A4AC"/>
    <a:srgbClr val="E6E6E6"/>
    <a:srgbClr val="98A4AB"/>
    <a:srgbClr val="ED1B2F"/>
    <a:srgbClr val="6D6E71"/>
    <a:srgbClr val="000000"/>
    <a:srgbClr val="B3B9C8"/>
    <a:srgbClr val="536895"/>
    <a:srgbClr val="3333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Style moyen 2 - Accentuation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Style moyen 2 - Accentuation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Style moyen 2 - Accentuation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248" autoAdjust="0"/>
    <p:restoredTop sz="83503" autoAdjust="0"/>
  </p:normalViewPr>
  <p:slideViewPr>
    <p:cSldViewPr snapToGrid="0">
      <p:cViewPr varScale="1">
        <p:scale>
          <a:sx n="72" d="100"/>
          <a:sy n="72" d="100"/>
        </p:scale>
        <p:origin x="1733" y="72"/>
      </p:cViewPr>
      <p:guideLst>
        <p:guide orient="horz" pos="4319"/>
        <p:guide orient="horz" pos="935"/>
        <p:guide orient="horz" pos="3793"/>
        <p:guide pos="5575"/>
        <p:guide pos="249"/>
      </p:guideLst>
    </p:cSldViewPr>
  </p:slideViewPr>
  <p:outlineViewPr>
    <p:cViewPr>
      <p:scale>
        <a:sx n="33" d="100"/>
        <a:sy n="33" d="100"/>
      </p:scale>
      <p:origin x="18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86" d="100"/>
          <a:sy n="86" d="100"/>
        </p:scale>
        <p:origin x="-3042" y="-78"/>
      </p:cViewPr>
      <p:guideLst>
        <p:guide orient="horz" pos="3128"/>
        <p:guide pos="2142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commentAuthors" Target="commentAuthors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theme" Target="theme/theme1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notesMaster" Target="notesMasters/notesMaster1.xml"/><Relationship Id="rId40" Type="http://schemas.openxmlformats.org/officeDocument/2006/relationships/presProps" Target="pres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tableStyles" Target="tableStyles.xml"/><Relationship Id="rId8" Type="http://schemas.openxmlformats.org/officeDocument/2006/relationships/slide" Target="slides/slide4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handoutMaster" Target="handoutMasters/handout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60" cy="496411"/>
          </a:xfrm>
          <a:prstGeom prst="rect">
            <a:avLst/>
          </a:prstGeom>
        </p:spPr>
        <p:txBody>
          <a:bodyPr vert="horz" lIns="92098" tIns="46049" rIns="92098" bIns="46049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quarter" idx="1"/>
          </p:nvPr>
        </p:nvSpPr>
        <p:spPr>
          <a:xfrm>
            <a:off x="3850442" y="0"/>
            <a:ext cx="2945660" cy="496411"/>
          </a:xfrm>
          <a:prstGeom prst="rect">
            <a:avLst/>
          </a:prstGeom>
        </p:spPr>
        <p:txBody>
          <a:bodyPr vert="horz" lIns="92098" tIns="46049" rIns="92098" bIns="46049" rtlCol="0"/>
          <a:lstStyle>
            <a:lvl1pPr algn="r">
              <a:defRPr sz="1200"/>
            </a:lvl1pPr>
          </a:lstStyle>
          <a:p>
            <a:fld id="{599890CE-DB31-463F-8028-A8E27987217A}" type="datetimeFigureOut">
              <a:rPr lang="fr-FR" smtClean="0"/>
              <a:pPr/>
              <a:t>04/05/2021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2"/>
          </p:nvPr>
        </p:nvSpPr>
        <p:spPr>
          <a:xfrm>
            <a:off x="0" y="9430091"/>
            <a:ext cx="2945660" cy="496411"/>
          </a:xfrm>
          <a:prstGeom prst="rect">
            <a:avLst/>
          </a:prstGeom>
        </p:spPr>
        <p:txBody>
          <a:bodyPr vert="horz" lIns="92098" tIns="46049" rIns="92098" bIns="46049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3"/>
          </p:nvPr>
        </p:nvSpPr>
        <p:spPr>
          <a:xfrm>
            <a:off x="3850442" y="9430091"/>
            <a:ext cx="2945660" cy="496411"/>
          </a:xfrm>
          <a:prstGeom prst="rect">
            <a:avLst/>
          </a:prstGeom>
        </p:spPr>
        <p:txBody>
          <a:bodyPr vert="horz" lIns="92098" tIns="46049" rIns="92098" bIns="46049" rtlCol="0" anchor="b"/>
          <a:lstStyle>
            <a:lvl1pPr algn="r">
              <a:defRPr sz="1200"/>
            </a:lvl1pPr>
          </a:lstStyle>
          <a:p>
            <a:fld id="{5F1A5746-BE8F-4B23-9763-E87458FEFC54}" type="slidenum">
              <a:rPr lang="fr-FR" smtClean="0"/>
              <a:pPr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2496494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5660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98" tIns="46049" rIns="92098" bIns="46049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fr-FR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2016" y="0"/>
            <a:ext cx="2945660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98" tIns="46049" rIns="92098" bIns="46049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fr-FR"/>
          </a:p>
        </p:txBody>
      </p:sp>
      <p:sp>
        <p:nvSpPr>
          <p:cNvPr id="112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5988" y="744538"/>
            <a:ext cx="4965700" cy="37242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12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357" y="4715907"/>
            <a:ext cx="4984962" cy="4467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98" tIns="46049" rIns="92098" bIns="4604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1814"/>
            <a:ext cx="2945660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98" tIns="46049" rIns="92098" bIns="46049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fr-FR"/>
          </a:p>
        </p:txBody>
      </p:sp>
      <p:sp>
        <p:nvSpPr>
          <p:cNvPr id="112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2016" y="9431814"/>
            <a:ext cx="2945660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98" tIns="46049" rIns="92098" bIns="46049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05FBAD0F-58A3-483C-A1FE-435E7D624862}" type="slidenum">
              <a:rPr lang="fr-FR"/>
              <a:pPr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9218346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BAD0F-58A3-483C-A1FE-435E7D624862}" type="slidenum">
              <a:rPr lang="fr-FR" smtClean="0"/>
              <a:pPr/>
              <a:t>1</a:t>
            </a:fld>
            <a:endParaRPr lang="fr-FR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sz="1200" b="0" i="0" u="none" strike="noStrike" kern="1200" baseline="0" dirty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Before introducing the model, I briefly introduce the important concepts needed to understand the proposed model. </a:t>
            </a:r>
          </a:p>
          <a:p>
            <a:r>
              <a:rPr lang="en-US" altLang="ko-KR" sz="1200" b="0" i="0" u="none" strike="noStrike" kern="1200" baseline="0" dirty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We define a node state as a set of packets a node received or overheard.</a:t>
            </a:r>
          </a:p>
          <a:p>
            <a:r>
              <a:rPr lang="en-US" altLang="ko-KR" sz="1200" b="0" i="0" u="none" strike="noStrike" kern="1200" baseline="0" dirty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In the network we are considering, the node state can be one element of four states. </a:t>
            </a:r>
            <a:endParaRPr lang="en-US" altLang="ko-KR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BAD0F-58A3-483C-A1FE-435E7D624862}" type="slidenum">
              <a:rPr lang="fr-FR" smtClean="0"/>
              <a:pPr/>
              <a:t>1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8106021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BAD0F-58A3-483C-A1FE-435E7D624862}" type="slidenum">
              <a:rPr lang="fr-FR" smtClean="0"/>
              <a:pPr/>
              <a:t>1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8223562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BAD0F-58A3-483C-A1FE-435E7D624862}" type="slidenum">
              <a:rPr lang="fr-FR" smtClean="0"/>
              <a:pPr/>
              <a:t>1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5489641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BAD0F-58A3-483C-A1FE-435E7D624862}" type="slidenum">
              <a:rPr lang="fr-FR" smtClean="0"/>
              <a:pPr/>
              <a:t>1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14881244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BAD0F-58A3-483C-A1FE-435E7D624862}" type="slidenum">
              <a:rPr lang="fr-FR" smtClean="0"/>
              <a:pPr/>
              <a:t>1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9081382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BAD0F-58A3-483C-A1FE-435E7D624862}" type="slidenum">
              <a:rPr lang="fr-FR" smtClean="0"/>
              <a:pPr/>
              <a:t>1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6017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BAD0F-58A3-483C-A1FE-435E7D624862}" type="slidenum">
              <a:rPr lang="fr-FR" smtClean="0"/>
              <a:pPr/>
              <a:t>1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9878475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BAD0F-58A3-483C-A1FE-435E7D624862}" type="slidenum">
              <a:rPr lang="fr-FR" smtClean="0"/>
              <a:pPr/>
              <a:t>1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9878475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BAD0F-58A3-483C-A1FE-435E7D624862}" type="slidenum">
              <a:rPr lang="fr-FR" smtClean="0"/>
              <a:pPr/>
              <a:t>1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9878475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BAD0F-58A3-483C-A1FE-435E7D624862}" type="slidenum">
              <a:rPr lang="fr-FR" smtClean="0"/>
              <a:pPr/>
              <a:t>1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9878475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In</a:t>
            </a:r>
            <a:r>
              <a:rPr lang="en-US" altLang="ko-KR" baseline="0" dirty="0"/>
              <a:t> the wireless communication, every nodes in transmitter’s transmission range can overhear transmitted packets. </a:t>
            </a:r>
            <a:endParaRPr lang="en-US" altLang="ko-KR" dirty="0"/>
          </a:p>
          <a:p>
            <a:r>
              <a:rPr lang="en-US" altLang="ko-KR" baseline="0" dirty="0"/>
              <a:t>Using this broadcast nature of wireless medium, there are two representative approaches for improving the network performance in terms of throughput, so called opportunistic routing and network coding.  </a:t>
            </a:r>
          </a:p>
          <a:p>
            <a:endParaRPr lang="pt-B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BAD0F-58A3-483C-A1FE-435E7D624862}" type="slidenum">
              <a:rPr lang="fr-FR" smtClean="0"/>
              <a:pPr/>
              <a:t>2</a:t>
            </a:fld>
            <a:endParaRPr lang="fr-FR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BAD0F-58A3-483C-A1FE-435E7D624862}" type="slidenum">
              <a:rPr lang="fr-FR" smtClean="0"/>
              <a:pPr/>
              <a:t>2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9878475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BAD0F-58A3-483C-A1FE-435E7D624862}" type="slidenum">
              <a:rPr lang="fr-FR" smtClean="0"/>
              <a:pPr/>
              <a:t>2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9878475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sz="1200" b="0" i="0" u="none" strike="noStrike" kern="1200" baseline="0" dirty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We conducted our performance evaluation study using MIT </a:t>
            </a:r>
            <a:r>
              <a:rPr lang="en-US" altLang="ko-KR" sz="1200" b="0" i="0" u="none" strike="noStrike" kern="1200" baseline="0" dirty="0" err="1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Roofnet</a:t>
            </a:r>
            <a:r>
              <a:rPr lang="en-US" altLang="ko-KR" sz="1200" b="0" i="0" u="none" strike="noStrike" kern="1200" baseline="0" dirty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 trace data, obtained from 90 seconds broadcast transmissions from each node in a wireless mesh network consisting of 32 nodes equipped with an 802.11b network interface. 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BAD0F-58A3-483C-A1FE-435E7D624862}" type="slidenum">
              <a:rPr lang="fr-FR" smtClean="0"/>
              <a:pPr/>
              <a:t>2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0216521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sz="1200" b="0" i="0" u="none" strike="noStrike" kern="1200" baseline="0" dirty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Our first evaluation was the comparison of the expected transmission time of multi-rate combination (</a:t>
            </a:r>
            <a:r>
              <a:rPr lang="en-US" altLang="ko-KR" sz="1200" b="0" i="0" u="none" strike="noStrike" kern="1200" baseline="0" dirty="0" err="1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ExOCT</a:t>
            </a:r>
            <a:r>
              <a:rPr lang="en-US" altLang="ko-KR" sz="1200" b="0" i="0" u="none" strike="noStrike" kern="1200" baseline="0" dirty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), of multi-rate opportunistic routing (MU-OR), and of multi-rate network coding (MU-NC). </a:t>
            </a:r>
          </a:p>
          <a:p>
            <a:r>
              <a:rPr lang="en-US" altLang="ko-KR" sz="1200" b="0" i="0" u="none" strike="noStrike" kern="1200" baseline="0" dirty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This figure shows scatter plots of all node pairs for the comparison with MU-OR and MU-NC. Each mark in the plot shows the expected transmission time for successfully exchanging packets between two nodes in each pair. </a:t>
            </a:r>
            <a:endParaRPr lang="ko-KR" altLang="en-US" dirty="0"/>
          </a:p>
          <a:p>
            <a:r>
              <a:rPr lang="en-US" altLang="ko-KR" sz="1200" b="0" i="0" u="none" strike="noStrike" kern="1200" baseline="0" dirty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Multi-rate combination outperforms MU-NC by up to 27% and 16% on an average, and outperforms MU-OR by up to 24% and 22% on an average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BAD0F-58A3-483C-A1FE-435E7D624862}" type="slidenum">
              <a:rPr lang="fr-FR" smtClean="0"/>
              <a:pPr/>
              <a:t>2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5587837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sz="1200" b="0" i="0" u="none" strike="noStrike" kern="1200" baseline="0" dirty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This figure shows the total transmission time improvement over MU-OR and MU-NC for the snapshot for 1,500 byte packets. We can see that multi-rate combination improves the performance of both MU-OR and MU-NC, and as in the case of the previous result, the improvement over MU-OR is higher than that over MU-NC. 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BAD0F-58A3-483C-A1FE-435E7D624862}" type="slidenum">
              <a:rPr lang="fr-FR" smtClean="0"/>
              <a:pPr/>
              <a:t>2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7725750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o observe the effect of adapting a bit-rate selection</a:t>
            </a:r>
            <a:r>
              <a:rPr lang="en-US" baseline="0" dirty="0"/>
              <a:t> </a:t>
            </a:r>
            <a:r>
              <a:rPr lang="en-US" dirty="0"/>
              <a:t>mechanism on performance, we compared multi-rate combination with fixed-rate combination of opportunistic routing and network coding.</a:t>
            </a:r>
          </a:p>
          <a:p>
            <a:r>
              <a:rPr lang="en-US" altLang="ko-KR" sz="1200" b="0" i="0" u="none" strike="noStrike" kern="1200" baseline="0" dirty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Figure 6(a)–(d) shows scatter plots of all node pairs when data rates are 1, 2, 5.5, and 11 Mbps, respectively. As shown in the figure, multi-rate combination requires shorter expected transmission time than fixed-rate combination at all rates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BAD0F-58A3-483C-A1FE-435E7D624862}" type="slidenum">
              <a:rPr lang="fr-FR" smtClean="0"/>
              <a:pPr/>
              <a:t>2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2214659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sz="1200" b="0" i="0" u="none" strike="noStrike" kern="1200" baseline="0" dirty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As in the case of the previous result, the largest improvement is made when the data rate is 1 Mbps, and when the data rate is 11 Mbps, multi-rate combination shows up to 29% better performance than fixed-rate combination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BAD0F-58A3-483C-A1FE-435E7D624862}" type="slidenum">
              <a:rPr lang="fr-FR" smtClean="0"/>
              <a:pPr/>
              <a:t>2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0137132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BAD0F-58A3-483C-A1FE-435E7D624862}" type="slidenum">
              <a:rPr lang="fr-FR" smtClean="0"/>
              <a:pPr/>
              <a:t>2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4318721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BAD0F-58A3-483C-A1FE-435E7D624862}" type="slidenum">
              <a:rPr lang="fr-FR" smtClean="0"/>
              <a:pPr/>
              <a:t>2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7337225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BAD0F-58A3-483C-A1FE-435E7D624862}" type="slidenum">
              <a:rPr lang="fr-FR" smtClean="0"/>
              <a:pPr/>
              <a:t>2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0832387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20984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baseline="0" dirty="0"/>
              <a:t>While traditional routing forwards a packet along to the fixed path, in opportunistic routing, a sender broadcasts its data. </a:t>
            </a:r>
          </a:p>
          <a:p>
            <a:pPr marL="0" marR="0" indent="0" algn="l" defTabSz="920984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baseline="0" dirty="0"/>
              <a:t>Then, among the nodes that overhear the transmission, the closest one to the destination is selected to forward the data. </a:t>
            </a:r>
          </a:p>
          <a:p>
            <a:pPr marL="0" marR="0" indent="0" algn="l" defTabSz="920984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baseline="0" dirty="0"/>
              <a:t>In this way, opportunistic routing utilizes transmissions that have reached unexpectedly far or near to increase the network throughput.</a:t>
            </a:r>
          </a:p>
          <a:p>
            <a:pPr defTabSz="920984">
              <a:defRPr/>
            </a:pPr>
            <a:r>
              <a:rPr lang="en-US" altLang="ko-KR" dirty="0"/>
              <a:t>Opportunistic routing targets a low-quality wireless environment that has error-prone channels.</a:t>
            </a:r>
            <a:endParaRPr lang="ko-KR" altLang="en-US" dirty="0"/>
          </a:p>
          <a:p>
            <a:pPr defTabSz="920984">
              <a:defRPr/>
            </a:pPr>
            <a:endParaRPr lang="en-US" altLang="ko-KR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BAD0F-58A3-483C-A1FE-435E7D624862}" type="slidenum">
              <a:rPr lang="fr-FR" smtClean="0"/>
              <a:pPr/>
              <a:t>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8709095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BAD0F-58A3-483C-A1FE-435E7D624862}" type="slidenum">
              <a:rPr lang="fr-FR" smtClean="0"/>
              <a:pPr/>
              <a:t>3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479334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BAD0F-58A3-483C-A1FE-435E7D624862}" type="slidenum">
              <a:rPr lang="fr-FR" smtClean="0"/>
              <a:pPr/>
              <a:t>3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12996960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BAD0F-58A3-483C-A1FE-435E7D624862}" type="slidenum">
              <a:rPr lang="fr-FR" smtClean="0"/>
              <a:pPr/>
              <a:t>3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3896984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20984">
              <a:defRPr/>
            </a:pPr>
            <a:r>
              <a:rPr lang="en-US" altLang="ko-KR" dirty="0"/>
              <a:t>In network coding, data packets from different flows are mixed at an intermediate node, thereby allowing a single transmission to hold the contents of two or more packets for different receivers. This can improve the capacity of wireless networks, which eventually increases the throughput in wireless networks.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BAD0F-58A3-483C-A1FE-435E7D624862}" type="slidenum">
              <a:rPr lang="fr-FR" smtClean="0"/>
              <a:pPr/>
              <a:t>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6078904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dirty="0"/>
              <a:t>In contrast to opportunisti</a:t>
            </a:r>
            <a:r>
              <a:rPr lang="en-US" altLang="ko-KR" baseline="0" dirty="0"/>
              <a:t>c routing, network coding shows the best performance in the error-free channel with multiple simultaneous flow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BAD0F-58A3-483C-A1FE-435E7D624862}" type="slidenum">
              <a:rPr lang="fr-FR" smtClean="0"/>
              <a:pPr/>
              <a:t>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6661010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20984">
              <a:defRPr/>
            </a:pPr>
            <a:r>
              <a:rPr lang="en-US" altLang="ko-KR" dirty="0"/>
              <a:t>Sinc</a:t>
            </a:r>
            <a:r>
              <a:rPr lang="en-US" altLang="ko-KR" baseline="0" dirty="0"/>
              <a:t>e those two approaches show their best performance in different environments, there have been a few studies to combine two approaches.</a:t>
            </a:r>
          </a:p>
          <a:p>
            <a:pPr defTabSz="920984">
              <a:defRPr/>
            </a:pPr>
            <a:r>
              <a:rPr lang="en-US" altLang="ko-KR" baseline="0" dirty="0"/>
              <a:t>However, there is a limitation of existing solutions that they assumed a fixed bit-rate and they do not consider the effect of bit-rate selection which affects the performance of protocols. </a:t>
            </a: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BAD0F-58A3-483C-A1FE-435E7D624862}" type="slidenum">
              <a:rPr lang="fr-FR" smtClean="0"/>
              <a:pPr/>
              <a:t>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823128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BAD0F-58A3-483C-A1FE-435E7D624862}" type="slidenum">
              <a:rPr lang="fr-FR" smtClean="0"/>
              <a:pPr/>
              <a:t>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1973234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BAD0F-58A3-483C-A1FE-435E7D624862}" type="slidenum">
              <a:rPr lang="fr-FR" smtClean="0"/>
              <a:pPr/>
              <a:t>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16222303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BAD0F-58A3-483C-A1FE-435E7D624862}" type="slidenum">
              <a:rPr lang="fr-FR" smtClean="0"/>
              <a:pPr/>
              <a:t>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5962673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625" y="71414"/>
            <a:ext cx="8791575" cy="1143000"/>
          </a:xfrm>
        </p:spPr>
        <p:txBody>
          <a:bodyPr tIns="0" bIns="0" anchor="b"/>
          <a:lstStyle>
            <a:lvl1pPr algn="r">
              <a:defRPr>
                <a:solidFill>
                  <a:srgbClr val="2A2A2A"/>
                </a:solidFill>
              </a:defRPr>
            </a:lvl1pPr>
          </a:lstStyle>
          <a:p>
            <a:r>
              <a:rPr lang="en-US" noProof="0" dirty="0"/>
              <a:t>Click to edit tit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625" y="1214414"/>
            <a:ext cx="8791575" cy="457200"/>
          </a:xfrm>
        </p:spPr>
        <p:txBody>
          <a:bodyPr tIns="0" bIns="0"/>
          <a:lstStyle>
            <a:lvl1pPr algn="r">
              <a:defRPr sz="20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</a:lstStyle>
          <a:p>
            <a:r>
              <a:rPr lang="en-US" noProof="0" dirty="0"/>
              <a:t>Click to edit subtitle</a:t>
            </a:r>
          </a:p>
        </p:txBody>
      </p:sp>
      <p:sp>
        <p:nvSpPr>
          <p:cNvPr id="27" name="Rectangle 7"/>
          <p:cNvSpPr>
            <a:spLocks noChangeArrowheads="1"/>
          </p:cNvSpPr>
          <p:nvPr userDrawn="1"/>
        </p:nvSpPr>
        <p:spPr bwMode="auto">
          <a:xfrm>
            <a:off x="0" y="1676401"/>
            <a:ext cx="9144000" cy="466715"/>
          </a:xfrm>
          <a:prstGeom prst="rect">
            <a:avLst/>
          </a:prstGeom>
          <a:solidFill>
            <a:srgbClr val="11111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fr-FR">
              <a:solidFill>
                <a:srgbClr val="333333"/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. Texte et diagramm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ce réservé du numéro de diapositive 4"/>
          <p:cNvSpPr>
            <a:spLocks noGrp="1"/>
          </p:cNvSpPr>
          <p:nvPr>
            <p:ph type="sldNum" sz="quarter" idx="10"/>
          </p:nvPr>
        </p:nvSpPr>
        <p:spPr>
          <a:xfrm>
            <a:off x="381000" y="6553200"/>
            <a:ext cx="295275" cy="152400"/>
          </a:xfrm>
        </p:spPr>
        <p:txBody>
          <a:bodyPr/>
          <a:lstStyle>
            <a:lvl1pPr>
              <a:defRPr/>
            </a:lvl1pPr>
          </a:lstStyle>
          <a:p>
            <a:fld id="{57C5AF71-8E3A-49A6-AB4B-BC4335BFE2F9}" type="slidenum">
              <a:rPr lang="en-US" smtClean="0">
                <a:solidFill>
                  <a:srgbClr val="333333"/>
                </a:solidFill>
              </a:rPr>
              <a:pPr/>
              <a:t>‹#›</a:t>
            </a:fld>
            <a:endParaRPr lang="en-US">
              <a:solidFill>
                <a:srgbClr val="333333"/>
              </a:solidFill>
            </a:endParaRPr>
          </a:p>
        </p:txBody>
      </p:sp>
      <p:sp>
        <p:nvSpPr>
          <p:cNvPr id="10" name="Date Placeholder 11"/>
          <p:cNvSpPr>
            <a:spLocks noGrp="1"/>
          </p:cNvSpPr>
          <p:nvPr>
            <p:ph type="dt" sz="half" idx="11"/>
          </p:nvPr>
        </p:nvSpPr>
        <p:spPr>
          <a:xfrm>
            <a:off x="785787" y="6540500"/>
            <a:ext cx="1214446" cy="20782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tint val="75000"/>
                  </a:schemeClr>
                </a:solidFill>
                <a:latin typeface="Trebuchet MS" pitchFamily="34" charset="0"/>
              </a:defRPr>
            </a:lvl1pPr>
          </a:lstStyle>
          <a:p>
            <a:fld id="{4D819BD5-648B-4FF2-997D-8A131885C483}" type="datetime1">
              <a:rPr lang="en-US" smtClean="0">
                <a:solidFill>
                  <a:srgbClr val="333333">
                    <a:tint val="75000"/>
                  </a:srgbClr>
                </a:solidFill>
              </a:rPr>
              <a:pPr/>
              <a:t>5/4/2021</a:t>
            </a:fld>
            <a:endParaRPr lang="en-US" dirty="0">
              <a:solidFill>
                <a:srgbClr val="333333">
                  <a:tint val="75000"/>
                </a:srgbClr>
              </a:solidFill>
            </a:endParaRPr>
          </a:p>
        </p:txBody>
      </p:sp>
      <p:sp>
        <p:nvSpPr>
          <p:cNvPr id="7" name="Espace réservé du contenu 2"/>
          <p:cNvSpPr>
            <a:spLocks noGrp="1"/>
          </p:cNvSpPr>
          <p:nvPr>
            <p:ph sz="half" idx="1" hasCustomPrompt="1"/>
          </p:nvPr>
        </p:nvSpPr>
        <p:spPr>
          <a:xfrm>
            <a:off x="381000" y="1219200"/>
            <a:ext cx="4152900" cy="4781568"/>
          </a:xfrm>
        </p:spPr>
        <p:txBody>
          <a:bodyPr/>
          <a:lstStyle>
            <a:lvl1pPr>
              <a:defRPr sz="2200"/>
            </a:lvl1pPr>
            <a:lvl2pPr marL="266700" indent="-266700">
              <a:defRPr sz="2000"/>
            </a:lvl2pPr>
            <a:lvl3pPr marL="542925" indent="-276225">
              <a:defRPr sz="1800"/>
            </a:lvl3pPr>
            <a:lvl4pPr marL="809625" indent="-266700">
              <a:defRPr sz="1600"/>
            </a:lvl4pPr>
            <a:lvl5pPr marL="1076325" indent="-266700"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14" name="Espace réservé du graphique 13"/>
          <p:cNvSpPr>
            <a:spLocks noGrp="1"/>
          </p:cNvSpPr>
          <p:nvPr>
            <p:ph type="chart" sz="quarter" idx="12" hasCustomPrompt="1"/>
          </p:nvPr>
        </p:nvSpPr>
        <p:spPr>
          <a:xfrm>
            <a:off x="4827600" y="1219200"/>
            <a:ext cx="4154400" cy="4802188"/>
          </a:xfrm>
        </p:spPr>
        <p:txBody>
          <a:bodyPr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en-US" dirty="0"/>
              <a:t>Click icon to add chart</a:t>
            </a:r>
            <a:endParaRPr lang="fr-FR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0999" y="0"/>
            <a:ext cx="8583613" cy="987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45720" rIns="0" bIns="45720" numCol="1" anchor="ctr" anchorCtr="0" compatLnSpc="1">
            <a:prstTxWarp prst="textNoShape">
              <a:avLst/>
            </a:prstTxWarp>
            <a:noAutofit/>
          </a:bodyPr>
          <a:lstStyle/>
          <a:p>
            <a:pPr lvl="0"/>
            <a:r>
              <a:rPr lang="en-US" noProof="0" dirty="0"/>
              <a:t>Click to edit title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/>
          <p:cNvSpPr>
            <a:spLocks noGrp="1"/>
          </p:cNvSpPr>
          <p:nvPr>
            <p:ph idx="1" hasCustomPrompt="1"/>
          </p:nvPr>
        </p:nvSpPr>
        <p:spPr/>
        <p:txBody>
          <a:bodyPr/>
          <a:lstStyle>
            <a:lvl1pPr marL="457200" indent="-365760">
              <a:buSzPct val="100000"/>
              <a:buFont typeface="Wingdings" pitchFamily="2" charset="2"/>
              <a:buChar char="§"/>
              <a:defRPr sz="2800">
                <a:solidFill>
                  <a:srgbClr val="111111"/>
                </a:solidFill>
              </a:defRPr>
            </a:lvl1pPr>
            <a:lvl2pPr marL="740664" indent="-365760">
              <a:buSzPct val="100000"/>
              <a:buFont typeface="Wingdings" pitchFamily="2" charset="2"/>
              <a:buChar char="§"/>
              <a:defRPr sz="2400">
                <a:solidFill>
                  <a:srgbClr val="2A2A2A"/>
                </a:solidFill>
              </a:defRPr>
            </a:lvl2pPr>
            <a:lvl3pPr marL="1143000" indent="-274320">
              <a:buSzPct val="100000"/>
              <a:buFont typeface="Wingdings" pitchFamily="2" charset="2"/>
              <a:buChar char="§"/>
              <a:defRPr sz="2200">
                <a:solidFill>
                  <a:srgbClr val="2A2A2A"/>
                </a:solidFill>
              </a:defRPr>
            </a:lvl3pPr>
            <a:lvl4pPr marL="1600200" indent="-274320">
              <a:buSzPct val="100000"/>
              <a:buFont typeface="Wingdings" pitchFamily="2" charset="2"/>
              <a:buChar char="§"/>
              <a:defRPr sz="2000">
                <a:solidFill>
                  <a:srgbClr val="2A2A2A"/>
                </a:solidFill>
              </a:defRPr>
            </a:lvl4pPr>
            <a:lvl5pPr marL="2057400" indent="-274320">
              <a:buSzPct val="100000"/>
              <a:buFont typeface="Wingdings" pitchFamily="2" charset="2"/>
              <a:buChar char="§"/>
              <a:defRPr sz="2000">
                <a:solidFill>
                  <a:srgbClr val="2A2A2A"/>
                </a:solidFill>
              </a:defRPr>
            </a:lvl5pPr>
          </a:lstStyle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0E270EAF-BFA1-4AD6-9D81-4359FAD1F312}" type="slidenum">
              <a:rPr lang="en-US" smtClean="0">
                <a:solidFill>
                  <a:srgbClr val="333333"/>
                </a:solidFill>
              </a:rPr>
              <a:pPr/>
              <a:t>‹#›</a:t>
            </a:fld>
            <a:endParaRPr lang="en-US" dirty="0">
              <a:solidFill>
                <a:srgbClr val="333333"/>
              </a:solidFill>
            </a:endParaRPr>
          </a:p>
        </p:txBody>
      </p:sp>
      <p:sp>
        <p:nvSpPr>
          <p:cNvPr id="7" name="Date Placeholder 11"/>
          <p:cNvSpPr>
            <a:spLocks noGrp="1"/>
          </p:cNvSpPr>
          <p:nvPr>
            <p:ph type="dt" sz="half" idx="2"/>
          </p:nvPr>
        </p:nvSpPr>
        <p:spPr>
          <a:xfrm>
            <a:off x="785787" y="6540500"/>
            <a:ext cx="1214446" cy="20782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tint val="75000"/>
                  </a:schemeClr>
                </a:solidFill>
                <a:latin typeface="Trebuchet MS" pitchFamily="34" charset="0"/>
              </a:defRPr>
            </a:lvl1pPr>
          </a:lstStyle>
          <a:p>
            <a:fld id="{6354AD39-0226-467A-AE2C-D575000BE1BD}" type="datetime1">
              <a:rPr lang="en-US" smtClean="0">
                <a:solidFill>
                  <a:srgbClr val="333333">
                    <a:tint val="75000"/>
                  </a:srgbClr>
                </a:solidFill>
              </a:rPr>
              <a:pPr/>
              <a:t>5/4/2021</a:t>
            </a:fld>
            <a:endParaRPr lang="en-US" dirty="0">
              <a:solidFill>
                <a:srgbClr val="333333">
                  <a:tint val="75000"/>
                </a:srgbClr>
              </a:solidFill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0999" y="0"/>
            <a:ext cx="8583613" cy="987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45720" rIns="0" bIns="45720" numCol="1" anchor="ctr" anchorCtr="0" compatLnSpc="1">
            <a:prstTxWarp prst="textNoShape">
              <a:avLst/>
            </a:prstTxWarp>
            <a:noAutofit/>
          </a:bodyPr>
          <a:lstStyle/>
          <a:p>
            <a:pPr lvl="0"/>
            <a:r>
              <a:rPr lang="en-US" noProof="0" dirty="0"/>
              <a:t>Click to edit title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>
            <a:spLocks noChangeArrowheads="1"/>
          </p:cNvSpPr>
          <p:nvPr userDrawn="1"/>
        </p:nvSpPr>
        <p:spPr bwMode="auto">
          <a:xfrm>
            <a:off x="0" y="2133601"/>
            <a:ext cx="9144000" cy="20108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solidFill>
                <a:srgbClr val="333333"/>
              </a:solidFill>
            </a:endParaRPr>
          </a:p>
        </p:txBody>
      </p:sp>
      <p:sp>
        <p:nvSpPr>
          <p:cNvPr id="29" name="Rectangle 28"/>
          <p:cNvSpPr/>
          <p:nvPr userDrawn="1"/>
        </p:nvSpPr>
        <p:spPr>
          <a:xfrm>
            <a:off x="0" y="6357958"/>
            <a:ext cx="9144000" cy="50004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FFFFFF"/>
              </a:solidFill>
            </a:endParaRPr>
          </a:p>
        </p:txBody>
      </p:sp>
      <p:sp>
        <p:nvSpPr>
          <p:cNvPr id="32" name="Rectangle 31"/>
          <p:cNvSpPr/>
          <p:nvPr userDrawn="1"/>
        </p:nvSpPr>
        <p:spPr>
          <a:xfrm>
            <a:off x="0" y="1"/>
            <a:ext cx="9144000" cy="142873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FFFFFF"/>
              </a:solidFill>
            </a:endParaRPr>
          </a:p>
        </p:txBody>
      </p:sp>
      <p:sp>
        <p:nvSpPr>
          <p:cNvPr id="39" name="Titre 38"/>
          <p:cNvSpPr>
            <a:spLocks noGrp="1"/>
          </p:cNvSpPr>
          <p:nvPr userDrawn="1">
            <p:ph type="title" hasCustomPrompt="1"/>
          </p:nvPr>
        </p:nvSpPr>
        <p:spPr>
          <a:xfrm>
            <a:off x="328581" y="2428875"/>
            <a:ext cx="8521731" cy="1143000"/>
          </a:xfrm>
        </p:spPr>
        <p:txBody>
          <a:bodyPr anchor="b" anchorCtr="0"/>
          <a:lstStyle>
            <a:lvl1pPr algn="r">
              <a:defRPr sz="3200">
                <a:solidFill>
                  <a:schemeClr val="bg1"/>
                </a:solidFill>
              </a:defRPr>
            </a:lvl1pPr>
          </a:lstStyle>
          <a:p>
            <a:r>
              <a:rPr lang="en-US" noProof="0" dirty="0"/>
              <a:t>Click to edit title</a:t>
            </a:r>
          </a:p>
        </p:txBody>
      </p:sp>
      <p:sp>
        <p:nvSpPr>
          <p:cNvPr id="44" name="Espace réservé du texte 43"/>
          <p:cNvSpPr>
            <a:spLocks noGrp="1"/>
          </p:cNvSpPr>
          <p:nvPr userDrawn="1">
            <p:ph type="body" sz="quarter" idx="11" hasCustomPrompt="1"/>
          </p:nvPr>
        </p:nvSpPr>
        <p:spPr>
          <a:xfrm>
            <a:off x="314324" y="3571890"/>
            <a:ext cx="8536309" cy="500052"/>
          </a:xfrm>
        </p:spPr>
        <p:txBody>
          <a:bodyPr/>
          <a:lstStyle>
            <a:lvl1pPr algn="r">
              <a:defRPr sz="20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 dirty="0"/>
              <a:t>Click to edit subtitle</a:t>
            </a:r>
          </a:p>
        </p:txBody>
      </p:sp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2395" y="6357958"/>
            <a:ext cx="3480831" cy="195941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/>
          <p:cNvSpPr>
            <a:spLocks noGrp="1"/>
          </p:cNvSpPr>
          <p:nvPr>
            <p:ph sz="half" idx="1" hasCustomPrompt="1"/>
          </p:nvPr>
        </p:nvSpPr>
        <p:spPr>
          <a:xfrm>
            <a:off x="381000" y="1219200"/>
            <a:ext cx="4152900" cy="4781568"/>
          </a:xfrm>
        </p:spPr>
        <p:txBody>
          <a:bodyPr/>
          <a:lstStyle>
            <a:lvl1pPr>
              <a:defRPr sz="2200"/>
            </a:lvl1pPr>
            <a:lvl2pPr marL="266700" indent="-266700">
              <a:defRPr sz="2000"/>
            </a:lvl2pPr>
            <a:lvl3pPr marL="542925" indent="-276225">
              <a:defRPr sz="1800"/>
            </a:lvl3pPr>
            <a:lvl4pPr marL="809625" indent="-266700">
              <a:defRPr sz="1600"/>
            </a:lvl4pPr>
            <a:lvl5pPr marL="1076325" indent="-266700"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416CCD59-4062-48CE-A65F-00CB3BE5B2DE}" type="slidenum">
              <a:rPr lang="en-US" smtClean="0">
                <a:solidFill>
                  <a:srgbClr val="333333"/>
                </a:solidFill>
              </a:rPr>
              <a:pPr/>
              <a:t>‹#›</a:t>
            </a:fld>
            <a:endParaRPr lang="en-US">
              <a:solidFill>
                <a:srgbClr val="333333"/>
              </a:solidFill>
            </a:endParaRPr>
          </a:p>
        </p:txBody>
      </p:sp>
      <p:sp>
        <p:nvSpPr>
          <p:cNvPr id="9" name="Espace réservé du contenu 2"/>
          <p:cNvSpPr>
            <a:spLocks noGrp="1"/>
          </p:cNvSpPr>
          <p:nvPr>
            <p:ph sz="half" idx="11" hasCustomPrompt="1"/>
          </p:nvPr>
        </p:nvSpPr>
        <p:spPr>
          <a:xfrm>
            <a:off x="4826000" y="1219200"/>
            <a:ext cx="4152900" cy="4781568"/>
          </a:xfrm>
        </p:spPr>
        <p:txBody>
          <a:bodyPr/>
          <a:lstStyle>
            <a:lvl1pPr>
              <a:defRPr sz="2200"/>
            </a:lvl1pPr>
            <a:lvl2pPr marL="266700" indent="-266700">
              <a:defRPr sz="2000"/>
            </a:lvl2pPr>
            <a:lvl3pPr marL="542925" indent="-276225">
              <a:defRPr sz="1800"/>
            </a:lvl3pPr>
            <a:lvl4pPr marL="809625" indent="-266700">
              <a:defRPr sz="1600"/>
            </a:lvl4pPr>
            <a:lvl5pPr marL="1076325" indent="-266700"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fr-FR" dirty="0"/>
              <a:t>Second </a:t>
            </a:r>
            <a:r>
              <a:rPr lang="fr-FR" dirty="0" err="1"/>
              <a:t>level</a:t>
            </a:r>
            <a:endParaRPr lang="fr-FR" dirty="0"/>
          </a:p>
          <a:p>
            <a:pPr lvl="2"/>
            <a:r>
              <a:rPr lang="fr-FR" dirty="0" err="1"/>
              <a:t>Third</a:t>
            </a:r>
            <a:r>
              <a:rPr lang="fr-FR" dirty="0"/>
              <a:t> </a:t>
            </a:r>
            <a:r>
              <a:rPr lang="fr-FR" dirty="0" err="1"/>
              <a:t>level</a:t>
            </a:r>
            <a:endParaRPr lang="fr-FR" dirty="0"/>
          </a:p>
          <a:p>
            <a:pPr lvl="3"/>
            <a:r>
              <a:rPr lang="fr-FR" dirty="0" err="1"/>
              <a:t>Fourth</a:t>
            </a:r>
            <a:r>
              <a:rPr lang="fr-FR" dirty="0"/>
              <a:t> </a:t>
            </a:r>
            <a:r>
              <a:rPr lang="fr-FR" dirty="0" err="1"/>
              <a:t>level</a:t>
            </a:r>
            <a:endParaRPr lang="fr-FR" dirty="0"/>
          </a:p>
          <a:p>
            <a:pPr lvl="4"/>
            <a:r>
              <a:rPr lang="fr-FR" dirty="0" err="1"/>
              <a:t>Fifth</a:t>
            </a:r>
            <a:r>
              <a:rPr lang="fr-FR" dirty="0"/>
              <a:t> </a:t>
            </a:r>
            <a:r>
              <a:rPr lang="fr-FR" dirty="0" err="1"/>
              <a:t>level</a:t>
            </a:r>
            <a:endParaRPr lang="fr-FR" dirty="0"/>
          </a:p>
        </p:txBody>
      </p:sp>
      <p:sp>
        <p:nvSpPr>
          <p:cNvPr id="8" name="Date Placeholder 11"/>
          <p:cNvSpPr>
            <a:spLocks noGrp="1"/>
          </p:cNvSpPr>
          <p:nvPr>
            <p:ph type="dt" sz="half" idx="2"/>
          </p:nvPr>
        </p:nvSpPr>
        <p:spPr>
          <a:xfrm>
            <a:off x="785787" y="6540500"/>
            <a:ext cx="1214446" cy="20782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tint val="75000"/>
                  </a:schemeClr>
                </a:solidFill>
                <a:latin typeface="Trebuchet MS" pitchFamily="34" charset="0"/>
              </a:defRPr>
            </a:lvl1pPr>
          </a:lstStyle>
          <a:p>
            <a:fld id="{382EA118-45F5-4E32-AF1B-14CA45A09921}" type="datetime1">
              <a:rPr lang="en-US" smtClean="0">
                <a:solidFill>
                  <a:srgbClr val="333333">
                    <a:tint val="75000"/>
                  </a:srgbClr>
                </a:solidFill>
              </a:rPr>
              <a:pPr/>
              <a:t>5/4/2021</a:t>
            </a:fld>
            <a:endParaRPr lang="en-US" dirty="0">
              <a:solidFill>
                <a:srgbClr val="333333">
                  <a:tint val="75000"/>
                </a:srgbClr>
              </a:solidFill>
            </a:endParaRP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0999" y="0"/>
            <a:ext cx="8583613" cy="987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45720" rIns="0" bIns="45720" numCol="1" anchor="ctr" anchorCtr="0" compatLnSpc="1">
            <a:prstTxWarp prst="textNoShape">
              <a:avLst/>
            </a:prstTxWarp>
            <a:noAutofit/>
          </a:bodyPr>
          <a:lstStyle/>
          <a:p>
            <a:pPr lvl="0"/>
            <a:r>
              <a:rPr lang="en-US" noProof="0" dirty="0"/>
              <a:t>Click to edit title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Espace réservé du numéro de diapositive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DDBEBFAB-EF46-42A4-B2A0-EF472DEE164E}" type="slidenum">
              <a:rPr lang="en-US" smtClean="0">
                <a:solidFill>
                  <a:srgbClr val="333333"/>
                </a:solidFill>
              </a:rPr>
              <a:pPr/>
              <a:t>‹#›</a:t>
            </a:fld>
            <a:endParaRPr lang="en-US">
              <a:solidFill>
                <a:srgbClr val="333333"/>
              </a:solidFill>
            </a:endParaRPr>
          </a:p>
        </p:txBody>
      </p:sp>
      <p:sp>
        <p:nvSpPr>
          <p:cNvPr id="9" name="Espace réservé du contenu 2"/>
          <p:cNvSpPr>
            <a:spLocks noGrp="1"/>
          </p:cNvSpPr>
          <p:nvPr>
            <p:ph sz="half" idx="1" hasCustomPrompt="1"/>
          </p:nvPr>
        </p:nvSpPr>
        <p:spPr>
          <a:xfrm>
            <a:off x="381000" y="1295400"/>
            <a:ext cx="4152900" cy="4705368"/>
          </a:xfrm>
        </p:spPr>
        <p:txBody>
          <a:bodyPr/>
          <a:lstStyle>
            <a:lvl1pPr>
              <a:defRPr sz="2200"/>
            </a:lvl1pPr>
            <a:lvl2pPr marL="266700" indent="-266700">
              <a:defRPr sz="2000"/>
            </a:lvl2pPr>
            <a:lvl3pPr marL="542925" indent="-276225">
              <a:defRPr sz="1800"/>
            </a:lvl3pPr>
            <a:lvl4pPr marL="809625" indent="-266700">
              <a:defRPr sz="1600"/>
            </a:lvl4pPr>
            <a:lvl5pPr marL="1076325" indent="-266700"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11" name="Espace réservé du contenu 2"/>
          <p:cNvSpPr>
            <a:spLocks noGrp="1"/>
          </p:cNvSpPr>
          <p:nvPr>
            <p:ph sz="half" idx="11" hasCustomPrompt="1"/>
          </p:nvPr>
        </p:nvSpPr>
        <p:spPr>
          <a:xfrm>
            <a:off x="4826000" y="1295400"/>
            <a:ext cx="4152900" cy="4705368"/>
          </a:xfrm>
        </p:spPr>
        <p:txBody>
          <a:bodyPr/>
          <a:lstStyle>
            <a:lvl1pPr>
              <a:defRPr sz="2200"/>
            </a:lvl1pPr>
            <a:lvl2pPr marL="266700" indent="-266700">
              <a:defRPr sz="2000"/>
            </a:lvl2pPr>
            <a:lvl3pPr marL="542925" indent="-276225">
              <a:defRPr sz="1800"/>
            </a:lvl3pPr>
            <a:lvl4pPr marL="809625" indent="-266700">
              <a:defRPr sz="1600"/>
            </a:lvl4pPr>
            <a:lvl5pPr marL="1076325" indent="-266700"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8" name="Date Placeholder 11"/>
          <p:cNvSpPr>
            <a:spLocks noGrp="1"/>
          </p:cNvSpPr>
          <p:nvPr>
            <p:ph type="dt" sz="half" idx="2"/>
          </p:nvPr>
        </p:nvSpPr>
        <p:spPr>
          <a:xfrm>
            <a:off x="785787" y="6540500"/>
            <a:ext cx="1214446" cy="20782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tint val="75000"/>
                  </a:schemeClr>
                </a:solidFill>
                <a:latin typeface="Trebuchet MS" pitchFamily="34" charset="0"/>
              </a:defRPr>
            </a:lvl1pPr>
          </a:lstStyle>
          <a:p>
            <a:fld id="{ABC15811-89D5-41E5-8A52-60172A6DDDDC}" type="datetime1">
              <a:rPr lang="en-US" smtClean="0">
                <a:solidFill>
                  <a:srgbClr val="333333">
                    <a:tint val="75000"/>
                  </a:srgbClr>
                </a:solidFill>
              </a:rPr>
              <a:pPr/>
              <a:t>5/4/2021</a:t>
            </a:fld>
            <a:endParaRPr lang="en-US" dirty="0">
              <a:solidFill>
                <a:srgbClr val="333333">
                  <a:tint val="75000"/>
                </a:srgbClr>
              </a:solidFill>
            </a:endParaRPr>
          </a:p>
        </p:txBody>
      </p:sp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0999" y="0"/>
            <a:ext cx="8583613" cy="987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45720" rIns="0" bIns="45720" numCol="1" anchor="ctr" anchorCtr="0" compatLnSpc="1">
            <a:prstTxWarp prst="textNoShape">
              <a:avLst/>
            </a:prstTxWarp>
            <a:noAutofit/>
          </a:bodyPr>
          <a:lstStyle/>
          <a:p>
            <a:pPr lvl="0"/>
            <a:r>
              <a:rPr lang="en-US" noProof="0" dirty="0"/>
              <a:t>Click to edit title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numéro de diapositiv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389CD7BF-7996-4CFF-A357-CB4F255262C6}" type="slidenum">
              <a:rPr lang="en-US" smtClean="0">
                <a:solidFill>
                  <a:srgbClr val="333333"/>
                </a:solidFill>
              </a:rPr>
              <a:pPr/>
              <a:t>‹#›</a:t>
            </a:fld>
            <a:endParaRPr lang="en-US">
              <a:solidFill>
                <a:srgbClr val="333333"/>
              </a:solidFill>
            </a:endParaRPr>
          </a:p>
        </p:txBody>
      </p:sp>
      <p:sp>
        <p:nvSpPr>
          <p:cNvPr id="5" name="Date Placeholder 11"/>
          <p:cNvSpPr>
            <a:spLocks noGrp="1"/>
          </p:cNvSpPr>
          <p:nvPr>
            <p:ph type="dt" sz="half" idx="2"/>
          </p:nvPr>
        </p:nvSpPr>
        <p:spPr>
          <a:xfrm>
            <a:off x="785787" y="6540500"/>
            <a:ext cx="1214446" cy="20782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tint val="75000"/>
                  </a:schemeClr>
                </a:solidFill>
                <a:latin typeface="Trebuchet MS" pitchFamily="34" charset="0"/>
              </a:defRPr>
            </a:lvl1pPr>
          </a:lstStyle>
          <a:p>
            <a:fld id="{73812652-94E6-44CE-8CFE-524E020C62BB}" type="datetime1">
              <a:rPr lang="en-US" smtClean="0">
                <a:solidFill>
                  <a:srgbClr val="333333">
                    <a:tint val="75000"/>
                  </a:srgbClr>
                </a:solidFill>
              </a:rPr>
              <a:pPr/>
              <a:t>5/4/2021</a:t>
            </a:fld>
            <a:endParaRPr lang="en-US" dirty="0">
              <a:solidFill>
                <a:srgbClr val="333333">
                  <a:tint val="75000"/>
                </a:srgbClr>
              </a:solidFill>
            </a:endParaRP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3591A1-4D0D-4372-AF02-FD29A1B3AC5E}" type="slidenum">
              <a:rPr lang="en-US" smtClean="0">
                <a:solidFill>
                  <a:srgbClr val="333333"/>
                </a:solidFill>
              </a:rPr>
              <a:pPr/>
              <a:t>‹#›</a:t>
            </a:fld>
            <a:endParaRPr lang="en-US" dirty="0">
              <a:solidFill>
                <a:srgbClr val="333333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92D7E55F-46F2-426F-97DB-DD3BE6640BA7}" type="datetime1">
              <a:rPr lang="en-US" smtClean="0">
                <a:solidFill>
                  <a:srgbClr val="333333">
                    <a:tint val="75000"/>
                  </a:srgbClr>
                </a:solidFill>
              </a:rPr>
              <a:pPr/>
              <a:t>5/4/2021</a:t>
            </a:fld>
            <a:endParaRPr lang="en-US" dirty="0">
              <a:solidFill>
                <a:srgbClr val="333333">
                  <a:tint val="75000"/>
                </a:srgbClr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EDFA0E3F-A84F-4C38-B31C-F2180DBCA084}" type="slidenum">
              <a:rPr lang="en-US" smtClean="0">
                <a:solidFill>
                  <a:srgbClr val="333333"/>
                </a:solidFill>
              </a:rPr>
              <a:pPr/>
              <a:t>‹#›</a:t>
            </a:fld>
            <a:endParaRPr lang="en-US">
              <a:solidFill>
                <a:srgbClr val="333333"/>
              </a:solidFill>
            </a:endParaRPr>
          </a:p>
        </p:txBody>
      </p:sp>
      <p:sp>
        <p:nvSpPr>
          <p:cNvPr id="3" name="Rectangle 2"/>
          <p:cNvSpPr/>
          <p:nvPr userDrawn="1"/>
        </p:nvSpPr>
        <p:spPr>
          <a:xfrm>
            <a:off x="142844" y="1142984"/>
            <a:ext cx="8858312" cy="14287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rgbClr val="FFFFFF"/>
              </a:solidFill>
            </a:endParaRPr>
          </a:p>
        </p:txBody>
      </p:sp>
      <p:sp>
        <p:nvSpPr>
          <p:cNvPr id="5" name="Date Placeholder 11"/>
          <p:cNvSpPr>
            <a:spLocks noGrp="1"/>
          </p:cNvSpPr>
          <p:nvPr>
            <p:ph type="dt" sz="half" idx="2"/>
          </p:nvPr>
        </p:nvSpPr>
        <p:spPr>
          <a:xfrm>
            <a:off x="785787" y="6540500"/>
            <a:ext cx="1214446" cy="20782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tint val="75000"/>
                  </a:schemeClr>
                </a:solidFill>
                <a:latin typeface="Trebuchet MS" pitchFamily="34" charset="0"/>
              </a:defRPr>
            </a:lvl1pPr>
          </a:lstStyle>
          <a:p>
            <a:fld id="{DB2D21A8-8F16-4B47-8B6C-A17BE62BB334}" type="datetime1">
              <a:rPr lang="en-US" smtClean="0">
                <a:solidFill>
                  <a:srgbClr val="333333">
                    <a:tint val="75000"/>
                  </a:srgbClr>
                </a:solidFill>
              </a:rPr>
              <a:pPr/>
              <a:t>5/4/2021</a:t>
            </a:fld>
            <a:endParaRPr lang="en-US" dirty="0">
              <a:solidFill>
                <a:srgbClr val="333333">
                  <a:tint val="75000"/>
                </a:srgbClr>
              </a:solidFill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381000" y="1219200"/>
            <a:ext cx="8597900" cy="4867274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Click icon to add picture</a:t>
            </a:r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F998826-A65D-4C0D-ADEB-E0949BA9C2D9}" type="slidenum">
              <a:rPr lang="en-US" smtClean="0">
                <a:solidFill>
                  <a:srgbClr val="333333"/>
                </a:solidFill>
              </a:rPr>
              <a:pPr/>
              <a:t>‹#›</a:t>
            </a:fld>
            <a:endParaRPr lang="en-US">
              <a:solidFill>
                <a:srgbClr val="333333"/>
              </a:solidFill>
            </a:endParaRPr>
          </a:p>
        </p:txBody>
      </p:sp>
      <p:sp>
        <p:nvSpPr>
          <p:cNvPr id="8" name="Date Placeholder 11"/>
          <p:cNvSpPr>
            <a:spLocks noGrp="1"/>
          </p:cNvSpPr>
          <p:nvPr>
            <p:ph type="dt" sz="half" idx="2"/>
          </p:nvPr>
        </p:nvSpPr>
        <p:spPr>
          <a:xfrm>
            <a:off x="785787" y="6540500"/>
            <a:ext cx="1214446" cy="20782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tint val="75000"/>
                  </a:schemeClr>
                </a:solidFill>
                <a:latin typeface="Trebuchet MS" pitchFamily="34" charset="0"/>
              </a:defRPr>
            </a:lvl1pPr>
          </a:lstStyle>
          <a:p>
            <a:fld id="{1AC5E8F9-EE1E-42D4-8CB8-9371214595A0}" type="datetime1">
              <a:rPr lang="en-US" smtClean="0">
                <a:solidFill>
                  <a:srgbClr val="333333">
                    <a:tint val="75000"/>
                  </a:srgbClr>
                </a:solidFill>
              </a:rPr>
              <a:pPr/>
              <a:t>5/4/2021</a:t>
            </a:fld>
            <a:endParaRPr lang="en-US" dirty="0">
              <a:solidFill>
                <a:srgbClr val="333333">
                  <a:tint val="75000"/>
                </a:srgbClr>
              </a:solidFill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0999" y="0"/>
            <a:ext cx="8583613" cy="987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45720" rIns="0" bIns="45720" numCol="1" anchor="ctr" anchorCtr="0" compatLnSpc="1">
            <a:prstTxWarp prst="textNoShape">
              <a:avLst/>
            </a:prstTxWarp>
            <a:noAutofit/>
          </a:bodyPr>
          <a:lstStyle/>
          <a:p>
            <a:pPr lvl="0"/>
            <a:r>
              <a:rPr lang="en-US" noProof="0" dirty="0"/>
              <a:t>Click to edit title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0999" y="0"/>
            <a:ext cx="8583613" cy="987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45720" rIns="0" bIns="45720" numCol="1" anchor="ctr" anchorCtr="0" compatLnSpc="1">
            <a:prstTxWarp prst="textNoShape">
              <a:avLst/>
            </a:prstTxWarp>
            <a:noAutofit/>
          </a:bodyPr>
          <a:lstStyle/>
          <a:p>
            <a:pPr lvl="0"/>
            <a:r>
              <a:rPr lang="en-US" noProof="0" dirty="0"/>
              <a:t>Click to edit tit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0999" y="1295400"/>
            <a:ext cx="8583613" cy="47768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fr-F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81000" y="6553200"/>
            <a:ext cx="2952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 sz="800">
                <a:latin typeface="Trebuchet MS" pitchFamily="34" charset="0"/>
              </a:defRPr>
            </a:lvl1pPr>
          </a:lstStyle>
          <a:p>
            <a:fld id="{BD3591A1-4D0D-4372-AF02-FD29A1B3AC5E}" type="slidenum">
              <a:rPr lang="en-US" smtClean="0">
                <a:solidFill>
                  <a:srgbClr val="333333"/>
                </a:solidFill>
              </a:rPr>
              <a:pPr/>
              <a:t>‹#›</a:t>
            </a:fld>
            <a:endParaRPr lang="en-US" dirty="0">
              <a:solidFill>
                <a:srgbClr val="333333"/>
              </a:solidFill>
            </a:endParaRPr>
          </a:p>
        </p:txBody>
      </p:sp>
      <p:cxnSp>
        <p:nvCxnSpPr>
          <p:cNvPr id="6" name="Connecteur droit 5"/>
          <p:cNvCxnSpPr/>
          <p:nvPr/>
        </p:nvCxnSpPr>
        <p:spPr>
          <a:xfrm>
            <a:off x="377033" y="990600"/>
            <a:ext cx="8583613" cy="1588"/>
          </a:xfrm>
          <a:prstGeom prst="line">
            <a:avLst/>
          </a:prstGeom>
          <a:ln w="19050">
            <a:solidFill>
              <a:srgbClr val="7B7B7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Date Placeholder 11"/>
          <p:cNvSpPr>
            <a:spLocks noGrp="1"/>
          </p:cNvSpPr>
          <p:nvPr>
            <p:ph type="dt" sz="half" idx="2"/>
          </p:nvPr>
        </p:nvSpPr>
        <p:spPr>
          <a:xfrm>
            <a:off x="785787" y="6540500"/>
            <a:ext cx="1214446" cy="20782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tint val="75000"/>
                  </a:schemeClr>
                </a:solidFill>
                <a:latin typeface="Trebuchet MS" pitchFamily="34" charset="0"/>
              </a:defRPr>
            </a:lvl1pPr>
          </a:lstStyle>
          <a:p>
            <a:fld id="{92D7E55F-46F2-426F-97DB-DD3BE6640BA7}" type="datetime1">
              <a:rPr lang="en-US" smtClean="0">
                <a:solidFill>
                  <a:srgbClr val="333333">
                    <a:tint val="75000"/>
                  </a:srgbClr>
                </a:solidFill>
              </a:rPr>
              <a:pPr/>
              <a:t>5/4/2021</a:t>
            </a:fld>
            <a:endParaRPr lang="en-US" dirty="0">
              <a:solidFill>
                <a:srgbClr val="333333">
                  <a:tint val="75000"/>
                </a:srgbClr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71" r:id="rId7"/>
    <p:sldLayoutId id="2147483668" r:id="rId8"/>
    <p:sldLayoutId id="2147483669" r:id="rId9"/>
    <p:sldLayoutId id="2147483670" r:id="rId10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333333"/>
          </a:solidFill>
          <a:latin typeface="Trebuchet MS" pitchFamily="34" charset="0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333333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333333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333333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333333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333333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333333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333333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333333"/>
          </a:solidFill>
          <a:latin typeface="Arial" charset="0"/>
        </a:defRPr>
      </a:lvl9pPr>
    </p:titleStyle>
    <p:bodyStyle>
      <a:lvl1pPr algn="l" rtl="0" eaLnBrk="1" fontAlgn="base" hangingPunct="1">
        <a:spcBef>
          <a:spcPct val="30000"/>
        </a:spcBef>
        <a:spcAft>
          <a:spcPct val="0"/>
        </a:spcAft>
        <a:buSzPct val="80000"/>
        <a:buFont typeface="Wingdings" pitchFamily="2" charset="2"/>
        <a:buChar char=""/>
        <a:defRPr sz="3200">
          <a:solidFill>
            <a:srgbClr val="333333"/>
          </a:solidFill>
          <a:latin typeface="Trebuchet MS" pitchFamily="34" charset="0"/>
          <a:ea typeface="+mn-ea"/>
          <a:cs typeface="+mn-cs"/>
        </a:defRPr>
      </a:lvl1pPr>
      <a:lvl2pPr marL="266700" indent="-266700" algn="l" rtl="0" eaLnBrk="1" fontAlgn="base" hangingPunct="1">
        <a:spcBef>
          <a:spcPct val="30000"/>
        </a:spcBef>
        <a:spcAft>
          <a:spcPct val="0"/>
        </a:spcAft>
        <a:buClr>
          <a:schemeClr val="tx1"/>
        </a:buClr>
        <a:buSzPct val="80000"/>
        <a:buFont typeface="Wingdings" pitchFamily="2" charset="2"/>
        <a:buChar char=""/>
        <a:defRPr sz="2800">
          <a:solidFill>
            <a:srgbClr val="333333"/>
          </a:solidFill>
          <a:latin typeface="Trebuchet MS" pitchFamily="34" charset="0"/>
        </a:defRPr>
      </a:lvl2pPr>
      <a:lvl3pPr marL="542925" indent="-276225" algn="l" rtl="0" eaLnBrk="1" fontAlgn="base" hangingPunct="1">
        <a:spcBef>
          <a:spcPct val="30000"/>
        </a:spcBef>
        <a:spcAft>
          <a:spcPct val="0"/>
        </a:spcAft>
        <a:buClr>
          <a:schemeClr val="tx1">
            <a:lumMod val="60000"/>
            <a:lumOff val="40000"/>
          </a:schemeClr>
        </a:buClr>
        <a:buSzPct val="80000"/>
        <a:buFont typeface="Wingdings" pitchFamily="2" charset="2"/>
        <a:buChar char="n"/>
        <a:defRPr sz="2400">
          <a:solidFill>
            <a:srgbClr val="333333"/>
          </a:solidFill>
          <a:latin typeface="Trebuchet MS" pitchFamily="34" charset="0"/>
        </a:defRPr>
      </a:lvl3pPr>
      <a:lvl4pPr marL="809625" indent="-266700" algn="l" rtl="0" eaLnBrk="1" fontAlgn="base" hangingPunct="1">
        <a:spcBef>
          <a:spcPct val="30000"/>
        </a:spcBef>
        <a:spcAft>
          <a:spcPct val="0"/>
        </a:spcAft>
        <a:buClr>
          <a:schemeClr val="tx1">
            <a:lumMod val="40000"/>
            <a:lumOff val="60000"/>
          </a:schemeClr>
        </a:buClr>
        <a:buSzPct val="80000"/>
        <a:buFont typeface="Wingdings" pitchFamily="2" charset="2"/>
        <a:buChar char="n"/>
        <a:defRPr sz="2200">
          <a:solidFill>
            <a:srgbClr val="333333"/>
          </a:solidFill>
          <a:latin typeface="Trebuchet MS" pitchFamily="34" charset="0"/>
        </a:defRPr>
      </a:lvl4pPr>
      <a:lvl5pPr marL="1076325" indent="-266700" algn="l" rtl="0" eaLnBrk="1" fontAlgn="base" hangingPunct="1">
        <a:spcBef>
          <a:spcPct val="30000"/>
        </a:spcBef>
        <a:spcAft>
          <a:spcPct val="0"/>
        </a:spcAft>
        <a:buClr>
          <a:schemeClr val="tx1">
            <a:lumMod val="20000"/>
            <a:lumOff val="80000"/>
          </a:schemeClr>
        </a:buClr>
        <a:buSzPct val="80000"/>
        <a:buFont typeface="Wingdings" pitchFamily="2" charset="2"/>
        <a:buChar char="n"/>
        <a:defRPr sz="2000">
          <a:solidFill>
            <a:srgbClr val="333333"/>
          </a:solidFill>
          <a:latin typeface="Trebuchet MS" pitchFamily="34" charset="0"/>
        </a:defRPr>
      </a:lvl5pPr>
      <a:lvl6pPr marL="2933700" indent="-285750" algn="l" rtl="0" eaLnBrk="1" fontAlgn="base" hangingPunct="1">
        <a:spcBef>
          <a:spcPct val="30000"/>
        </a:spcBef>
        <a:spcAft>
          <a:spcPct val="0"/>
        </a:spcAft>
        <a:buChar char="•"/>
        <a:defRPr sz="2000">
          <a:solidFill>
            <a:srgbClr val="333333"/>
          </a:solidFill>
          <a:latin typeface="+mn-lt"/>
        </a:defRPr>
      </a:lvl6pPr>
      <a:lvl7pPr marL="3390900" indent="-285750" algn="l" rtl="0" eaLnBrk="1" fontAlgn="base" hangingPunct="1">
        <a:spcBef>
          <a:spcPct val="30000"/>
        </a:spcBef>
        <a:spcAft>
          <a:spcPct val="0"/>
        </a:spcAft>
        <a:buChar char="•"/>
        <a:defRPr sz="2000">
          <a:solidFill>
            <a:srgbClr val="333333"/>
          </a:solidFill>
          <a:latin typeface="+mn-lt"/>
        </a:defRPr>
      </a:lvl7pPr>
      <a:lvl8pPr marL="3848100" indent="-285750" algn="l" rtl="0" eaLnBrk="1" fontAlgn="base" hangingPunct="1">
        <a:spcBef>
          <a:spcPct val="30000"/>
        </a:spcBef>
        <a:spcAft>
          <a:spcPct val="0"/>
        </a:spcAft>
        <a:buChar char="•"/>
        <a:defRPr sz="2000">
          <a:solidFill>
            <a:srgbClr val="333333"/>
          </a:solidFill>
          <a:latin typeface="+mn-lt"/>
        </a:defRPr>
      </a:lvl8pPr>
      <a:lvl9pPr marL="4305300" indent="-285750" algn="l" rtl="0" eaLnBrk="1" fontAlgn="base" hangingPunct="1">
        <a:spcBef>
          <a:spcPct val="30000"/>
        </a:spcBef>
        <a:spcAft>
          <a:spcPct val="0"/>
        </a:spcAft>
        <a:buChar char="•"/>
        <a:defRPr sz="2000">
          <a:solidFill>
            <a:srgbClr val="333333"/>
          </a:solidFill>
          <a:latin typeface="+mn-lt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5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e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6.bin"/><Relationship Id="rId10" Type="http://schemas.openxmlformats.org/officeDocument/2006/relationships/image" Target="../media/image11.emf"/><Relationship Id="rId4" Type="http://schemas.openxmlformats.org/officeDocument/2006/relationships/image" Target="../media/image8.emf"/><Relationship Id="rId9" Type="http://schemas.openxmlformats.org/officeDocument/2006/relationships/oleObject" Target="../embeddings/oleObject8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e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0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9548" y="2489033"/>
            <a:ext cx="8521731" cy="1143000"/>
          </a:xfrm>
        </p:spPr>
        <p:txBody>
          <a:bodyPr>
            <a:normAutofit fontScale="90000"/>
          </a:bodyPr>
          <a:lstStyle/>
          <a:p>
            <a:r>
              <a:rPr lang="en-US" b="1" dirty="0"/>
              <a:t>Multi-rate Combination of Opportunistic Routing and Network Coding</a:t>
            </a:r>
            <a:br>
              <a:rPr lang="en-US" b="1" dirty="0"/>
            </a:br>
            <a:r>
              <a:rPr lang="en-US" b="1" dirty="0"/>
              <a:t>: </a:t>
            </a:r>
            <a:r>
              <a:rPr lang="en-US" b="1" i="1" dirty="0"/>
              <a:t>An Optimization Perspective</a:t>
            </a:r>
            <a:endParaRPr lang="fr-FR" b="1" i="1" dirty="0"/>
          </a:p>
        </p:txBody>
      </p:sp>
      <p:sp>
        <p:nvSpPr>
          <p:cNvPr id="3" name="Subtitle 2"/>
          <p:cNvSpPr>
            <a:spLocks noGrp="1"/>
          </p:cNvSpPr>
          <p:nvPr>
            <p:ph type="body" sz="quarter" idx="11"/>
          </p:nvPr>
        </p:nvSpPr>
        <p:spPr>
          <a:xfrm>
            <a:off x="395917" y="4237685"/>
            <a:ext cx="8536309" cy="1676228"/>
          </a:xfrm>
        </p:spPr>
        <p:txBody>
          <a:bodyPr>
            <a:normAutofit/>
          </a:bodyPr>
          <a:lstStyle/>
          <a:p>
            <a:pPr algn="ctr">
              <a:buNone/>
            </a:pPr>
            <a:r>
              <a:rPr lang="en-US" b="1" dirty="0" err="1">
                <a:solidFill>
                  <a:schemeClr val="tx2"/>
                </a:solidFill>
              </a:rPr>
              <a:t>Daehyeok</a:t>
            </a:r>
            <a:r>
              <a:rPr lang="en-US" b="1" dirty="0">
                <a:solidFill>
                  <a:schemeClr val="tx2"/>
                </a:solidFill>
              </a:rPr>
              <a:t> Kim</a:t>
            </a:r>
            <a:r>
              <a:rPr lang="en-US" dirty="0">
                <a:solidFill>
                  <a:schemeClr val="tx2"/>
                </a:solidFill>
              </a:rPr>
              <a:t> and Young-</a:t>
            </a:r>
            <a:r>
              <a:rPr lang="en-US" dirty="0" err="1">
                <a:solidFill>
                  <a:schemeClr val="tx2"/>
                </a:solidFill>
              </a:rPr>
              <a:t>Joo</a:t>
            </a:r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en-US" dirty="0" err="1">
                <a:solidFill>
                  <a:schemeClr val="tx2"/>
                </a:solidFill>
              </a:rPr>
              <a:t>Suh</a:t>
            </a:r>
            <a:endParaRPr lang="en-US" dirty="0">
              <a:solidFill>
                <a:schemeClr val="tx2"/>
              </a:solidFill>
            </a:endParaRPr>
          </a:p>
          <a:p>
            <a:pPr algn="ctr">
              <a:buNone/>
            </a:pPr>
            <a:r>
              <a:rPr lang="en-US" altLang="ko-KR" dirty="0">
                <a:solidFill>
                  <a:schemeClr val="tx2"/>
                </a:solidFill>
              </a:rPr>
              <a:t>Pohang University of Science and Technology</a:t>
            </a:r>
          </a:p>
          <a:p>
            <a:pPr algn="ctr">
              <a:buNone/>
            </a:pP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Node state</a:t>
                </a:r>
              </a:p>
              <a:p>
                <a:pPr lvl="1"/>
                <a:r>
                  <a:rPr lang="en-AU" dirty="0"/>
                  <a:t>Element of </a:t>
                </a:r>
                <a14:m>
                  <m:oMath xmlns:m="http://schemas.openxmlformats.org/officeDocument/2006/math">
                    <m:r>
                      <a:rPr lang="en-AU" i="1">
                        <a:latin typeface="Cambria Math"/>
                      </a:rPr>
                      <m:t>{</m:t>
                    </m:r>
                    <m:r>
                      <a:rPr lang="en-AU" i="1">
                        <a:latin typeface="Cambria Math"/>
                      </a:rPr>
                      <m:t>𝜙</m:t>
                    </m:r>
                    <m:r>
                      <a:rPr lang="en-AU" i="1">
                        <a:latin typeface="Cambria Math"/>
                      </a:rPr>
                      <m:t>,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AU" i="1">
                            <a:latin typeface="Cambria Math"/>
                          </a:rPr>
                          <m:t>𝑎</m:t>
                        </m:r>
                      </m:e>
                    </m:d>
                    <m:r>
                      <a:rPr lang="en-AU" i="1">
                        <a:latin typeface="Cambria Math"/>
                      </a:rPr>
                      <m:t>,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AU" i="1">
                            <a:latin typeface="Cambria Math"/>
                          </a:rPr>
                          <m:t>𝑏</m:t>
                        </m:r>
                      </m:e>
                    </m:d>
                    <m:r>
                      <a:rPr lang="en-AU" i="1">
                        <a:latin typeface="Cambria Math"/>
                      </a:rPr>
                      <m:t>,{</m:t>
                    </m:r>
                    <m:r>
                      <a:rPr lang="en-AU" i="1">
                        <a:latin typeface="Cambria Math"/>
                      </a:rPr>
                      <m:t>𝑎</m:t>
                    </m:r>
                    <m:r>
                      <a:rPr lang="en-AU" i="1">
                        <a:latin typeface="Cambria Math"/>
                      </a:rPr>
                      <m:t>,</m:t>
                    </m:r>
                    <m:r>
                      <a:rPr lang="en-AU" i="1">
                        <a:latin typeface="Cambria Math"/>
                      </a:rPr>
                      <m:t>𝑏</m:t>
                    </m:r>
                    <m:r>
                      <a:rPr lang="en-AU" i="1">
                        <a:latin typeface="Cambria Math"/>
                      </a:rPr>
                      <m:t>}}</m:t>
                    </m:r>
                  </m:oMath>
                </a14:m>
                <a:endParaRPr lang="en-US" dirty="0"/>
              </a:p>
              <a:p>
                <a:pPr lvl="2"/>
                <a14:m>
                  <m:oMath xmlns:m="http://schemas.openxmlformats.org/officeDocument/2006/math">
                    <m:r>
                      <a:rPr lang="en-AU" i="1">
                        <a:latin typeface="Cambria Math"/>
                      </a:rPr>
                      <m:t>𝜙</m:t>
                    </m:r>
                    <m:r>
                      <a:rPr lang="en-AU" i="1">
                        <a:latin typeface="Cambria Math"/>
                      </a:rPr>
                      <m:t> </m:t>
                    </m:r>
                  </m:oMath>
                </a14:m>
                <a:r>
                  <a:rPr lang="en-US" dirty="0"/>
                  <a:t>: received </a:t>
                </a:r>
                <a:r>
                  <a:rPr lang="en-US" i="1" dirty="0"/>
                  <a:t>nothing</a:t>
                </a:r>
              </a:p>
              <a:p>
                <a:pPr lvl="2"/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AU" i="1">
                            <a:latin typeface="Cambria Math"/>
                          </a:rPr>
                          <m:t>𝑎</m:t>
                        </m:r>
                      </m:e>
                    </m:d>
                  </m:oMath>
                </a14:m>
                <a:r>
                  <a:rPr lang="en-US" dirty="0"/>
                  <a:t> : received packet </a:t>
                </a:r>
                <a:r>
                  <a:rPr lang="en-US" i="1" dirty="0"/>
                  <a:t>a</a:t>
                </a:r>
              </a:p>
              <a:p>
                <a:pPr lvl="2"/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𝑏</m:t>
                        </m:r>
                      </m:e>
                    </m:d>
                    <m:r>
                      <m:rPr>
                        <m:nor/>
                      </m:rPr>
                      <a:rPr lang="en-US" dirty="0"/>
                      <m:t> : </m:t>
                    </m:r>
                    <m:r>
                      <m:rPr>
                        <m:nor/>
                      </m:rPr>
                      <a:rPr lang="en-US" dirty="0"/>
                      <m:t>received</m:t>
                    </m:r>
                    <m:r>
                      <m:rPr>
                        <m:nor/>
                      </m:rPr>
                      <a:rPr lang="en-US" dirty="0"/>
                      <m:t> </m:t>
                    </m:r>
                    <m:r>
                      <m:rPr>
                        <m:nor/>
                      </m:rPr>
                      <a:rPr lang="en-US" dirty="0"/>
                      <m:t>packet</m:t>
                    </m:r>
                    <m:r>
                      <m:rPr>
                        <m:nor/>
                      </m:rPr>
                      <a:rPr lang="en-US" dirty="0"/>
                      <m:t> </m:t>
                    </m:r>
                    <m:r>
                      <m:rPr>
                        <m:nor/>
                      </m:rPr>
                      <a:rPr lang="en-US" b="0" i="1" dirty="0" smtClean="0"/>
                      <m:t>b</m:t>
                    </m:r>
                  </m:oMath>
                </a14:m>
                <a:endParaRPr lang="en-US" i="1" dirty="0"/>
              </a:p>
              <a:p>
                <a:pPr lvl="2"/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𝑎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𝑏</m:t>
                        </m:r>
                      </m:e>
                    </m:d>
                    <m:r>
                      <m:rPr>
                        <m:nor/>
                      </m:rPr>
                      <a:rPr lang="en-US" dirty="0"/>
                      <m:t> : </m:t>
                    </m:r>
                    <m:r>
                      <m:rPr>
                        <m:nor/>
                      </m:rPr>
                      <a:rPr lang="en-US" dirty="0"/>
                      <m:t>received</m:t>
                    </m:r>
                    <m:r>
                      <m:rPr>
                        <m:nor/>
                      </m:rPr>
                      <a:rPr lang="en-US" dirty="0"/>
                      <m:t> </m:t>
                    </m:r>
                    <m:r>
                      <m:rPr>
                        <m:nor/>
                      </m:rPr>
                      <a:rPr lang="en-US" dirty="0"/>
                      <m:t>packet</m:t>
                    </m:r>
                    <m:r>
                      <m:rPr>
                        <m:nor/>
                      </m:rPr>
                      <a:rPr lang="en-US" dirty="0"/>
                      <m:t> </m:t>
                    </m:r>
                    <m:r>
                      <m:rPr>
                        <m:nor/>
                      </m:rPr>
                      <a:rPr lang="en-US" b="0" i="1" dirty="0" smtClean="0"/>
                      <m:t>a</m:t>
                    </m:r>
                    <m:r>
                      <m:rPr>
                        <m:nor/>
                      </m:rPr>
                      <a:rPr lang="en-US" b="0" i="1" dirty="0" smtClean="0"/>
                      <m:t> </m:t>
                    </m:r>
                    <m:r>
                      <m:rPr>
                        <m:nor/>
                      </m:rPr>
                      <a:rPr lang="en-US" b="0" i="0" dirty="0" smtClean="0"/>
                      <m:t>and</m:t>
                    </m:r>
                    <m:r>
                      <m:rPr>
                        <m:nor/>
                      </m:rPr>
                      <a:rPr lang="en-US" b="0" i="1" dirty="0" smtClean="0"/>
                      <m:t> </m:t>
                    </m:r>
                    <m:r>
                      <m:rPr>
                        <m:nor/>
                      </m:rPr>
                      <a:rPr lang="en-US" i="1" dirty="0"/>
                      <m:t>b</m:t>
                    </m:r>
                  </m:oMath>
                </a14:m>
                <a:r>
                  <a:rPr lang="en-US" i="1" dirty="0"/>
                  <a:t> </a:t>
                </a:r>
                <a:r>
                  <a:rPr lang="en-US" dirty="0"/>
                  <a:t>individually or coded packet</a:t>
                </a:r>
                <a:endParaRPr lang="en-US" i="1" dirty="0"/>
              </a:p>
              <a:p>
                <a:pPr lvl="2"/>
                <a:endParaRPr lang="en-US" i="1" dirty="0"/>
              </a:p>
              <a:p>
                <a:pPr lvl="2"/>
                <a:endParaRPr lang="en-US" i="1" dirty="0"/>
              </a:p>
            </p:txBody>
          </p:sp>
        </mc:Choice>
        <mc:Fallback xmlns="">
          <p:sp>
            <p:nvSpPr>
              <p:cNvPr id="2" name="Conten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/>
                <a:stretch>
                  <a:fillRect l="-1207" t="-11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270EAF-BFA1-4AD6-9D81-4359FAD1F312}" type="slidenum">
              <a:rPr lang="en-US" smtClean="0">
                <a:solidFill>
                  <a:srgbClr val="333333"/>
                </a:solidFill>
              </a:rPr>
              <a:pPr/>
              <a:t>10</a:t>
            </a:fld>
            <a:endParaRPr lang="en-US" dirty="0">
              <a:solidFill>
                <a:srgbClr val="333333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finition (1/2)</a:t>
            </a:r>
          </a:p>
        </p:txBody>
      </p:sp>
    </p:spTree>
    <p:extLst>
      <p:ext uri="{BB962C8B-B14F-4D97-AF65-F5344CB8AC3E}">
        <p14:creationId xmlns:p14="http://schemas.microsoft.com/office/powerpoint/2010/main" val="8585928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en-US" dirty="0"/>
                  <a:t>Network state vector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AU" i="1">
                        <a:latin typeface="Cambria Math"/>
                      </a:rPr>
                      <m:t>𝑆</m:t>
                    </m:r>
                    <m:r>
                      <a:rPr lang="en-AU" i="1">
                        <a:latin typeface="Cambria Math"/>
                      </a:rPr>
                      <m:t>=</m:t>
                    </m:r>
                    <m:d>
                      <m:dPr>
                        <m:begChr m:val="〈"/>
                        <m:endChr m:val="〉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AU" i="1">
                                <a:latin typeface="Cambria Math"/>
                              </a:rPr>
                              <m:t>𝑆</m:t>
                            </m:r>
                          </m:e>
                          <m:sub>
                            <m:r>
                              <a:rPr lang="en-AU" i="1">
                                <a:latin typeface="Cambria Math"/>
                              </a:rPr>
                              <m:t>𝐴</m:t>
                            </m:r>
                          </m:sub>
                        </m:sSub>
                        <m:r>
                          <a:rPr lang="en-AU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AU" i="1">
                                <a:latin typeface="Cambria Math"/>
                              </a:rPr>
                              <m:t>𝑆</m:t>
                            </m:r>
                          </m:e>
                          <m:sub>
                            <m:r>
                              <a:rPr lang="en-AU" i="1">
                                <a:latin typeface="Cambria Math"/>
                              </a:rPr>
                              <m:t>𝐵</m:t>
                            </m:r>
                          </m:sub>
                        </m:sSub>
                        <m:r>
                          <a:rPr lang="en-AU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AU" i="1">
                                <a:latin typeface="Cambria Math"/>
                              </a:rPr>
                              <m:t>𝑆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AU" i="1">
                                    <a:latin typeface="Cambria Math"/>
                                  </a:rPr>
                                  <m:t>𝑅</m:t>
                                </m:r>
                              </m:e>
                              <m:sub>
                                <m:r>
                                  <a:rPr lang="en-AU" i="1">
                                    <a:latin typeface="Cambria Math"/>
                                  </a:rPr>
                                  <m:t>1</m:t>
                                </m:r>
                              </m:sub>
                            </m:sSub>
                          </m:sub>
                        </m:sSub>
                        <m:r>
                          <a:rPr lang="en-AU" i="1">
                            <a:latin typeface="Cambria Math"/>
                          </a:rPr>
                          <m:t>,⋯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AU" i="1">
                                <a:latin typeface="Cambria Math"/>
                              </a:rPr>
                              <m:t>𝑆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AU" i="1">
                                    <a:latin typeface="Cambria Math"/>
                                  </a:rPr>
                                  <m:t>𝑅</m:t>
                                </m:r>
                              </m:e>
                              <m:sub>
                                <m:r>
                                  <a:rPr lang="en-AU" i="1">
                                    <a:latin typeface="Cambria Math"/>
                                  </a:rPr>
                                  <m:t>𝐾</m:t>
                                </m:r>
                              </m:sub>
                            </m:sSub>
                          </m:sub>
                        </m:sSub>
                      </m:e>
                    </m:d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AU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AU" i="1">
                            <a:latin typeface="Cambria Math"/>
                          </a:rPr>
                          <m:t>𝐴</m:t>
                        </m:r>
                      </m:sub>
                    </m:sSub>
                    <m:r>
                      <a:rPr lang="en-AU" i="1">
                        <a:latin typeface="Cambria Math"/>
                      </a:rPr>
                      <m:t>∈{{</m:t>
                    </m:r>
                    <m:r>
                      <a:rPr lang="en-AU" i="1">
                        <a:latin typeface="Cambria Math"/>
                      </a:rPr>
                      <m:t>𝑎</m:t>
                    </m:r>
                    <m:r>
                      <a:rPr lang="en-AU" i="1">
                        <a:latin typeface="Cambria Math"/>
                      </a:rPr>
                      <m:t>},{</m:t>
                    </m:r>
                    <m:r>
                      <a:rPr lang="en-AU" i="1">
                        <a:latin typeface="Cambria Math"/>
                      </a:rPr>
                      <m:t>𝑎</m:t>
                    </m:r>
                    <m:r>
                      <a:rPr lang="en-AU" i="1">
                        <a:latin typeface="Cambria Math"/>
                      </a:rPr>
                      <m:t>,</m:t>
                    </m:r>
                    <m:r>
                      <a:rPr lang="en-AU" i="1">
                        <a:latin typeface="Cambria Math"/>
                      </a:rPr>
                      <m:t>𝑏</m:t>
                    </m:r>
                    <m:r>
                      <a:rPr lang="en-AU" i="1">
                        <a:latin typeface="Cambria Math"/>
                      </a:rPr>
                      <m:t>}}</m:t>
                    </m:r>
                  </m:oMath>
                </a14:m>
                <a:r>
                  <a:rPr lang="en-US" dirty="0"/>
                  <a:t>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AU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AU" i="1">
                            <a:latin typeface="Cambria Math"/>
                          </a:rPr>
                          <m:t>𝐵</m:t>
                        </m:r>
                      </m:sub>
                    </m:sSub>
                    <m:r>
                      <a:rPr lang="en-AU" i="1">
                        <a:latin typeface="Cambria Math"/>
                      </a:rPr>
                      <m:t>∈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begChr m:val="{"/>
                            <m:endChr m:val="}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AU" i="1">
                                <a:latin typeface="Cambria Math"/>
                              </a:rPr>
                              <m:t>𝑏</m:t>
                            </m:r>
                          </m:e>
                        </m:d>
                        <m:r>
                          <a:rPr lang="en-AU" i="1">
                            <a:latin typeface="Cambria Math"/>
                          </a:rPr>
                          <m:t>,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AU" i="1">
                                <a:latin typeface="Cambria Math"/>
                              </a:rPr>
                              <m:t>𝑎</m:t>
                            </m:r>
                            <m:r>
                              <a:rPr lang="en-AU" i="1">
                                <a:latin typeface="Cambria Math"/>
                              </a:rPr>
                              <m:t>,</m:t>
                            </m:r>
                            <m:r>
                              <a:rPr lang="en-AU" i="1">
                                <a:latin typeface="Cambria Math"/>
                              </a:rPr>
                              <m:t>𝑏</m:t>
                            </m:r>
                          </m:e>
                        </m:d>
                      </m:e>
                    </m:d>
                  </m:oMath>
                </a14:m>
                <a:r>
                  <a:rPr lang="en-US" dirty="0"/>
                  <a:t>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AU" i="1">
                            <a:latin typeface="Cambria Math"/>
                          </a:rPr>
                          <m:t>𝑆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AU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AU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</m:sSub>
                    <m:r>
                      <a:rPr lang="en-AU" i="1">
                        <a:latin typeface="Cambria Math"/>
                      </a:rPr>
                      <m:t>∈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AU" i="1">
                            <a:latin typeface="Cambria Math"/>
                          </a:rPr>
                          <m:t>𝜙</m:t>
                        </m:r>
                        <m:r>
                          <a:rPr lang="en-AU" i="1">
                            <a:latin typeface="Cambria Math"/>
                          </a:rPr>
                          <m:t>,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AU" i="1">
                                <a:latin typeface="Cambria Math"/>
                              </a:rPr>
                              <m:t>𝑎</m:t>
                            </m:r>
                          </m:e>
                        </m:d>
                        <m:r>
                          <a:rPr lang="en-AU" i="1">
                            <a:latin typeface="Cambria Math"/>
                          </a:rPr>
                          <m:t>,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AU" i="1">
                                <a:latin typeface="Cambria Math"/>
                              </a:rPr>
                              <m:t>𝑏</m:t>
                            </m:r>
                          </m:e>
                        </m:d>
                        <m:r>
                          <a:rPr lang="en-AU" i="1">
                            <a:latin typeface="Cambria Math"/>
                          </a:rPr>
                          <m:t>,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AU" i="1">
                                <a:latin typeface="Cambria Math"/>
                              </a:rPr>
                              <m:t>𝑎</m:t>
                            </m:r>
                            <m:r>
                              <a:rPr lang="en-AU" i="1">
                                <a:latin typeface="Cambria Math"/>
                              </a:rPr>
                              <m:t>,</m:t>
                            </m:r>
                            <m:r>
                              <a:rPr lang="en-AU" i="1">
                                <a:latin typeface="Cambria Math"/>
                              </a:rPr>
                              <m:t>𝑏</m:t>
                            </m:r>
                          </m:e>
                        </m:d>
                      </m:e>
                    </m:d>
                  </m:oMath>
                </a14:m>
                <a:endParaRPr lang="en-US" dirty="0"/>
              </a:p>
              <a:p>
                <a:endParaRPr lang="en-US" dirty="0"/>
              </a:p>
              <a:p>
                <a:r>
                  <a:rPr lang="en-US" dirty="0"/>
                  <a:t>4</a:t>
                </a:r>
                <a:r>
                  <a:rPr lang="en-US" baseline="30000" dirty="0"/>
                  <a:t>K+1</a:t>
                </a:r>
                <a:r>
                  <a:rPr lang="en-US" dirty="0"/>
                  <a:t> possible states vectors in total</a:t>
                </a:r>
              </a:p>
              <a:p>
                <a:pPr lvl="1"/>
                <a:r>
                  <a:rPr lang="en-US" dirty="0"/>
                  <a:t>Initial state 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AU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AU" i="1">
                            <a:latin typeface="Cambria Math"/>
                          </a:rPr>
                          <m:t>𝑖𝑛𝑖𝑡</m:t>
                        </m:r>
                      </m:sub>
                    </m:sSub>
                    <m:r>
                      <a:rPr lang="en-AU" i="1">
                        <a:latin typeface="Cambria Math"/>
                      </a:rPr>
                      <m:t>=</m:t>
                    </m:r>
                    <m:d>
                      <m:dPr>
                        <m:begChr m:val="〈"/>
                        <m:endChr m:val="〉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begChr m:val="{"/>
                            <m:endChr m:val="}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AU" i="1">
                                <a:latin typeface="Cambria Math"/>
                              </a:rPr>
                              <m:t>𝑎</m:t>
                            </m:r>
                          </m:e>
                        </m:d>
                        <m:r>
                          <a:rPr lang="en-AU" i="1">
                            <a:latin typeface="Cambria Math"/>
                          </a:rPr>
                          <m:t>, 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AU" i="1">
                                <a:latin typeface="Cambria Math"/>
                              </a:rPr>
                              <m:t>𝑏</m:t>
                            </m:r>
                          </m:e>
                        </m:d>
                        <m:r>
                          <a:rPr lang="en-AU" i="1">
                            <a:latin typeface="Cambria Math"/>
                          </a:rPr>
                          <m:t>,</m:t>
                        </m:r>
                        <m:r>
                          <a:rPr lang="en-AU" i="1">
                            <a:latin typeface="Cambria Math"/>
                          </a:rPr>
                          <m:t>𝜙</m:t>
                        </m:r>
                        <m:r>
                          <a:rPr lang="en-AU" i="1">
                            <a:latin typeface="Cambria Math"/>
                          </a:rPr>
                          <m:t>,⋯,</m:t>
                        </m:r>
                        <m:r>
                          <a:rPr lang="en-AU" i="1">
                            <a:latin typeface="Cambria Math"/>
                          </a:rPr>
                          <m:t>𝜙</m:t>
                        </m:r>
                      </m:e>
                    </m:d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Terminating states : All states 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AU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AU" i="1">
                            <a:latin typeface="Cambria Math"/>
                          </a:rPr>
                          <m:t>𝐴</m:t>
                        </m:r>
                      </m:sub>
                    </m:sSub>
                    <m:r>
                      <a:rPr lang="en-AU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AU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AU" i="1">
                            <a:latin typeface="Cambria Math"/>
                          </a:rPr>
                          <m:t>𝐵</m:t>
                        </m:r>
                      </m:sub>
                    </m:sSub>
                    <m:r>
                      <a:rPr lang="en-AU" i="1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AU" i="1">
                            <a:latin typeface="Cambria Math"/>
                          </a:rPr>
                          <m:t>𝑎</m:t>
                        </m:r>
                        <m:r>
                          <a:rPr lang="en-AU" i="1">
                            <a:latin typeface="Cambria Math"/>
                          </a:rPr>
                          <m:t>,</m:t>
                        </m:r>
                        <m:r>
                          <a:rPr lang="en-AU" i="1">
                            <a:latin typeface="Cambria Math"/>
                          </a:rPr>
                          <m:t>𝑏</m:t>
                        </m:r>
                      </m:e>
                    </m:d>
                  </m:oMath>
                </a14:m>
                <a:endParaRPr lang="en-US" b="1" dirty="0">
                  <a:solidFill>
                    <a:srgbClr val="CC2720"/>
                  </a:solidFill>
                </a:endParaRPr>
              </a:p>
              <a:p>
                <a:pPr lvl="1"/>
                <a:r>
                  <a:rPr lang="en-US" b="1" dirty="0">
                    <a:solidFill>
                      <a:srgbClr val="CC2720"/>
                    </a:solidFill>
                  </a:rPr>
                  <a:t>Invalid</a:t>
                </a:r>
                <a:r>
                  <a:rPr lang="en-US" dirty="0"/>
                  <a:t> states</a:t>
                </a:r>
              </a:p>
              <a:p>
                <a:pPr lvl="2"/>
                <a:r>
                  <a:rPr lang="en-US" dirty="0"/>
                  <a:t>E.g.)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AU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AU" i="1">
                            <a:latin typeface="Cambria Math"/>
                          </a:rPr>
                          <m:t>𝐴</m:t>
                        </m:r>
                      </m:sub>
                    </m:sSub>
                    <m:r>
                      <a:rPr lang="en-AU" i="1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AU" i="1">
                            <a:latin typeface="Cambria Math"/>
                          </a:rPr>
                          <m:t>𝑎</m:t>
                        </m:r>
                        <m:r>
                          <a:rPr lang="en-AU" i="1">
                            <a:latin typeface="Cambria Math"/>
                          </a:rPr>
                          <m:t>,</m:t>
                        </m:r>
                        <m:r>
                          <a:rPr lang="en-AU" i="1">
                            <a:latin typeface="Cambria Math"/>
                          </a:rPr>
                          <m:t>𝑏</m:t>
                        </m:r>
                      </m:e>
                    </m:d>
                    <m:r>
                      <a:rPr lang="en-AU" i="1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AU" i="1">
                            <a:latin typeface="Cambria Math"/>
                          </a:rPr>
                          <m:t>   </m:t>
                        </m:r>
                        <m:r>
                          <a:rPr lang="en-AU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AU" i="1">
                            <a:latin typeface="Cambria Math"/>
                          </a:rPr>
                          <m:t>𝐵</m:t>
                        </m:r>
                      </m:sub>
                    </m:sSub>
                    <m:r>
                      <a:rPr lang="en-AU" i="1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AU" i="1">
                            <a:latin typeface="Cambria Math"/>
                          </a:rPr>
                          <m:t>𝑎</m:t>
                        </m:r>
                        <m:r>
                          <a:rPr lang="en-AU" i="1">
                            <a:latin typeface="Cambria Math"/>
                          </a:rPr>
                          <m:t>,</m:t>
                        </m:r>
                        <m:r>
                          <a:rPr lang="en-AU" i="1">
                            <a:latin typeface="Cambria Math"/>
                          </a:rPr>
                          <m:t>𝑏</m:t>
                        </m:r>
                      </m:e>
                    </m:d>
                    <m:r>
                      <a:rPr lang="en-AU" i="1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AU" i="1">
                            <a:latin typeface="Cambria Math"/>
                          </a:rPr>
                          <m:t>   </m:t>
                        </m:r>
                        <m:r>
                          <a:rPr lang="en-AU" i="1">
                            <a:latin typeface="Cambria Math"/>
                          </a:rPr>
                          <m:t>𝑆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AU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AU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sub>
                    </m:sSub>
                    <m:r>
                      <a:rPr lang="en-AU" i="1">
                        <a:latin typeface="Cambria Math"/>
                      </a:rPr>
                      <m:t>=</m:t>
                    </m:r>
                    <m:r>
                      <a:rPr lang="en-AU" i="1">
                        <a:latin typeface="Cambria Math"/>
                      </a:rPr>
                      <m:t>𝜙</m:t>
                    </m:r>
                    <m:r>
                      <a:rPr lang="en-AU" i="1">
                        <a:latin typeface="Cambria Math"/>
                      </a:rPr>
                      <m:t>,⋯,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AU" i="1">
                            <a:latin typeface="Cambria Math"/>
                          </a:rPr>
                          <m:t>   </m:t>
                        </m:r>
                        <m:r>
                          <a:rPr lang="en-AU" i="1">
                            <a:latin typeface="Cambria Math"/>
                          </a:rPr>
                          <m:t>𝑆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AU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AU" i="1">
                                <a:latin typeface="Cambria Math"/>
                              </a:rPr>
                              <m:t>𝐾</m:t>
                            </m:r>
                          </m:sub>
                        </m:sSub>
                      </m:sub>
                    </m:sSub>
                    <m:r>
                      <a:rPr lang="en-AU" i="1">
                        <a:latin typeface="Cambria Math"/>
                      </a:rPr>
                      <m:t>=</m:t>
                    </m:r>
                    <m:r>
                      <a:rPr lang="en-AU" i="1">
                        <a:latin typeface="Cambria Math"/>
                      </a:rPr>
                      <m:t>𝜙</m:t>
                    </m:r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2" name="Conten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/>
                <a:stretch>
                  <a:fillRect l="-1207" t="-2043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270EAF-BFA1-4AD6-9D81-4359FAD1F312}" type="slidenum">
              <a:rPr lang="en-US" smtClean="0">
                <a:solidFill>
                  <a:srgbClr val="333333"/>
                </a:solidFill>
              </a:rPr>
              <a:pPr/>
              <a:t>11</a:t>
            </a:fld>
            <a:endParaRPr lang="en-US" dirty="0">
              <a:solidFill>
                <a:srgbClr val="333333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finition (2/2)</a:t>
            </a:r>
          </a:p>
        </p:txBody>
      </p:sp>
      <p:sp>
        <p:nvSpPr>
          <p:cNvPr id="5" name="Oval 4"/>
          <p:cNvSpPr/>
          <p:nvPr/>
        </p:nvSpPr>
        <p:spPr>
          <a:xfrm>
            <a:off x="1757548" y="1876301"/>
            <a:ext cx="403761" cy="463138"/>
          </a:xfrm>
          <a:prstGeom prst="ellipse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2161309" y="1876301"/>
            <a:ext cx="403761" cy="463138"/>
          </a:xfrm>
          <a:prstGeom prst="ellipse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2660073" y="1876301"/>
            <a:ext cx="403761" cy="463138"/>
          </a:xfrm>
          <a:prstGeom prst="ellipse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3633849" y="1876301"/>
            <a:ext cx="403761" cy="463138"/>
          </a:xfrm>
          <a:prstGeom prst="ellipse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" name="Straight Arrow Connector 12"/>
          <p:cNvCxnSpPr>
            <a:stCxn id="5" idx="4"/>
          </p:cNvCxnSpPr>
          <p:nvPr/>
        </p:nvCxnSpPr>
        <p:spPr>
          <a:xfrm>
            <a:off x="1959429" y="2339439"/>
            <a:ext cx="902524" cy="581891"/>
          </a:xfrm>
          <a:prstGeom prst="straightConnector1">
            <a:avLst/>
          </a:prstGeom>
          <a:ln w="31750">
            <a:solidFill>
              <a:srgbClr val="C00000"/>
            </a:solidFill>
            <a:headEnd type="triangle" w="lg" len="lg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stCxn id="6" idx="5"/>
          </p:cNvCxnSpPr>
          <p:nvPr/>
        </p:nvCxnSpPr>
        <p:spPr>
          <a:xfrm>
            <a:off x="2505941" y="2271614"/>
            <a:ext cx="356012" cy="649716"/>
          </a:xfrm>
          <a:prstGeom prst="straightConnector1">
            <a:avLst/>
          </a:prstGeom>
          <a:ln w="31750">
            <a:solidFill>
              <a:srgbClr val="C00000"/>
            </a:solidFill>
            <a:headEnd type="triangle" w="lg" len="lg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stCxn id="7" idx="5"/>
          </p:cNvCxnSpPr>
          <p:nvPr/>
        </p:nvCxnSpPr>
        <p:spPr>
          <a:xfrm flipH="1">
            <a:off x="2861954" y="2271614"/>
            <a:ext cx="142751" cy="649716"/>
          </a:xfrm>
          <a:prstGeom prst="straightConnector1">
            <a:avLst/>
          </a:prstGeom>
          <a:ln w="31750">
            <a:solidFill>
              <a:srgbClr val="C00000"/>
            </a:solidFill>
            <a:headEnd type="triangle" w="lg" len="lg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11" idx="4"/>
          </p:cNvCxnSpPr>
          <p:nvPr/>
        </p:nvCxnSpPr>
        <p:spPr>
          <a:xfrm flipH="1">
            <a:off x="2861953" y="2339439"/>
            <a:ext cx="973777" cy="581891"/>
          </a:xfrm>
          <a:prstGeom prst="straightConnector1">
            <a:avLst/>
          </a:prstGeom>
          <a:ln w="31750">
            <a:solidFill>
              <a:srgbClr val="C00000"/>
            </a:solidFill>
            <a:headEnd type="triangle" w="lg" len="lg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2199264" y="2850080"/>
            <a:ext cx="145833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CC2720"/>
                </a:solidFill>
                <a:latin typeface="Trebuchet MS" pitchFamily="34" charset="0"/>
              </a:rPr>
              <a:t>Node state</a:t>
            </a:r>
          </a:p>
        </p:txBody>
      </p:sp>
    </p:spTree>
    <p:extLst>
      <p:ext uri="{BB962C8B-B14F-4D97-AF65-F5344CB8AC3E}">
        <p14:creationId xmlns:p14="http://schemas.microsoft.com/office/powerpoint/2010/main" val="8585928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6" grpId="0" animBg="1"/>
      <p:bldP spid="6" grpId="1" animBg="1"/>
      <p:bldP spid="7" grpId="0" animBg="1"/>
      <p:bldP spid="7" grpId="1" animBg="1"/>
      <p:bldP spid="11" grpId="0" animBg="1"/>
      <p:bldP spid="11" grpId="1" animBg="1"/>
      <p:bldP spid="27" grpId="0"/>
      <p:bldP spid="27" grpId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AU" b="1" dirty="0">
                <a:solidFill>
                  <a:srgbClr val="CC2720"/>
                </a:solidFill>
              </a:rPr>
              <a:t>Ex</a:t>
            </a:r>
            <a:r>
              <a:rPr lang="en-AU" dirty="0"/>
              <a:t>pected </a:t>
            </a:r>
            <a:r>
              <a:rPr lang="en-AU" b="1" dirty="0">
                <a:solidFill>
                  <a:srgbClr val="C00000"/>
                </a:solidFill>
              </a:rPr>
              <a:t>O</a:t>
            </a:r>
            <a:r>
              <a:rPr lang="en-AU" dirty="0"/>
              <a:t>pportunistically </a:t>
            </a:r>
            <a:r>
              <a:rPr lang="en-AU" b="1" dirty="0">
                <a:solidFill>
                  <a:srgbClr val="C00000"/>
                </a:solidFill>
              </a:rPr>
              <a:t>C</a:t>
            </a:r>
            <a:r>
              <a:rPr lang="en-AU" dirty="0"/>
              <a:t>oded </a:t>
            </a:r>
            <a:r>
              <a:rPr lang="en-AU" b="1" dirty="0">
                <a:solidFill>
                  <a:srgbClr val="C00000"/>
                </a:solidFill>
              </a:rPr>
              <a:t>T</a:t>
            </a:r>
            <a:r>
              <a:rPr lang="en-AU" dirty="0"/>
              <a:t>ransmission time (</a:t>
            </a:r>
            <a:r>
              <a:rPr lang="en-AU" dirty="0" err="1"/>
              <a:t>ExOCT</a:t>
            </a:r>
            <a:r>
              <a:rPr lang="en-AU" dirty="0"/>
              <a:t>)</a:t>
            </a:r>
          </a:p>
          <a:p>
            <a:pPr lvl="1"/>
            <a:r>
              <a:rPr lang="en-US" dirty="0"/>
              <a:t>Expected total transmission time needed to deliver a packet from a given network state to terminated states</a:t>
            </a:r>
          </a:p>
          <a:p>
            <a:pPr lvl="1"/>
            <a:r>
              <a:rPr lang="en-US" dirty="0"/>
              <a:t>E.g.) </a:t>
            </a:r>
            <a:r>
              <a:rPr lang="en-AU" dirty="0" err="1">
                <a:solidFill>
                  <a:srgbClr val="C00000"/>
                </a:solidFill>
              </a:rPr>
              <a:t>ExOCT</a:t>
            </a:r>
            <a:r>
              <a:rPr lang="en-AU" dirty="0">
                <a:solidFill>
                  <a:srgbClr val="C00000"/>
                </a:solidFill>
              </a:rPr>
              <a:t>(</a:t>
            </a:r>
            <a:r>
              <a:rPr lang="en-AU" i="1" dirty="0">
                <a:solidFill>
                  <a:srgbClr val="C00000"/>
                </a:solidFill>
              </a:rPr>
              <a:t>S</a:t>
            </a:r>
            <a:r>
              <a:rPr lang="en-AU" dirty="0">
                <a:solidFill>
                  <a:srgbClr val="C00000"/>
                </a:solidFill>
              </a:rPr>
              <a:t>)</a:t>
            </a:r>
            <a:endParaRPr lang="en-US" dirty="0">
              <a:solidFill>
                <a:srgbClr val="C00000"/>
              </a:solidFill>
            </a:endParaRPr>
          </a:p>
          <a:p>
            <a:endParaRPr lang="en-US" dirty="0">
              <a:solidFill>
                <a:srgbClr val="C00000"/>
              </a:solidFill>
            </a:endParaRPr>
          </a:p>
          <a:p>
            <a:r>
              <a:rPr lang="en-US" dirty="0">
                <a:solidFill>
                  <a:schemeClr val="tx1"/>
                </a:solidFill>
              </a:rPr>
              <a:t>Why using </a:t>
            </a:r>
            <a:r>
              <a:rPr lang="en-US" dirty="0">
                <a:solidFill>
                  <a:srgbClr val="C00000"/>
                </a:solidFill>
              </a:rPr>
              <a:t>time</a:t>
            </a:r>
            <a:r>
              <a:rPr lang="en-US" dirty="0">
                <a:solidFill>
                  <a:schemeClr val="tx1"/>
                </a:solidFill>
              </a:rPr>
              <a:t>?</a:t>
            </a:r>
          </a:p>
          <a:p>
            <a:pPr lvl="1"/>
            <a:r>
              <a:rPr lang="en-AU" dirty="0"/>
              <a:t>Send packets at different rates</a:t>
            </a:r>
          </a:p>
          <a:p>
            <a:pPr lvl="1"/>
            <a:r>
              <a:rPr lang="en-AU" dirty="0"/>
              <a:t>Normalize each value to total transmission tim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270EAF-BFA1-4AD6-9D81-4359FAD1F312}" type="slidenum">
              <a:rPr lang="en-US" smtClean="0">
                <a:solidFill>
                  <a:srgbClr val="333333"/>
                </a:solidFill>
              </a:rPr>
              <a:pPr/>
              <a:t>12</a:t>
            </a:fld>
            <a:endParaRPr lang="en-US" dirty="0">
              <a:solidFill>
                <a:srgbClr val="333333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Model (1/2)</a:t>
            </a:r>
          </a:p>
        </p:txBody>
      </p:sp>
    </p:spTree>
    <p:extLst>
      <p:ext uri="{BB962C8B-B14F-4D97-AF65-F5344CB8AC3E}">
        <p14:creationId xmlns:p14="http://schemas.microsoft.com/office/powerpoint/2010/main" val="8585928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80999" y="1295400"/>
            <a:ext cx="8583613" cy="4776806"/>
          </a:xfrm>
        </p:spPr>
        <p:txBody>
          <a:bodyPr/>
          <a:lstStyle/>
          <a:p>
            <a:r>
              <a:rPr lang="en-US" dirty="0"/>
              <a:t>Five transitions from a network state vector</a:t>
            </a:r>
          </a:p>
          <a:p>
            <a:pPr lvl="1"/>
            <a:r>
              <a:rPr lang="en-AU" dirty="0"/>
              <a:t>Node </a:t>
            </a:r>
            <a:r>
              <a:rPr lang="en-AU" i="1" dirty="0"/>
              <a:t>A</a:t>
            </a:r>
            <a:r>
              <a:rPr lang="en-AU" dirty="0"/>
              <a:t> sends packet </a:t>
            </a:r>
            <a:r>
              <a:rPr lang="en-AU" i="1" dirty="0"/>
              <a:t>a </a:t>
            </a:r>
            <a:r>
              <a:rPr lang="en-AU" b="1" dirty="0">
                <a:solidFill>
                  <a:srgbClr val="C00000"/>
                </a:solidFill>
              </a:rPr>
              <a:t>(Case 1)</a:t>
            </a:r>
          </a:p>
          <a:p>
            <a:pPr lvl="1"/>
            <a:r>
              <a:rPr lang="en-AU" dirty="0"/>
              <a:t>Node </a:t>
            </a:r>
            <a:r>
              <a:rPr lang="en-AU" i="1" dirty="0"/>
              <a:t>B </a:t>
            </a:r>
            <a:r>
              <a:rPr lang="en-AU" dirty="0"/>
              <a:t>sends packet </a:t>
            </a:r>
            <a:r>
              <a:rPr lang="en-AU" i="1" dirty="0"/>
              <a:t>b </a:t>
            </a:r>
            <a:r>
              <a:rPr lang="en-AU" b="1" dirty="0">
                <a:solidFill>
                  <a:srgbClr val="C00000"/>
                </a:solidFill>
              </a:rPr>
              <a:t>(Case 2)</a:t>
            </a:r>
          </a:p>
          <a:p>
            <a:pPr lvl="1"/>
            <a:r>
              <a:rPr lang="en-AU" dirty="0"/>
              <a:t>A relay node forwards packet </a:t>
            </a:r>
            <a:r>
              <a:rPr lang="en-AU" i="1" dirty="0"/>
              <a:t>a</a:t>
            </a:r>
            <a:r>
              <a:rPr lang="en-AU" dirty="0"/>
              <a:t>, </a:t>
            </a:r>
            <a:r>
              <a:rPr lang="en-AU" i="1" dirty="0"/>
              <a:t>b</a:t>
            </a:r>
            <a:r>
              <a:rPr lang="en-AU" dirty="0"/>
              <a:t>, or </a:t>
            </a:r>
            <a:r>
              <a:rPr lang="en-AU" i="1" dirty="0"/>
              <a:t>coded packet </a:t>
            </a:r>
            <a:r>
              <a:rPr lang="en-AU" b="1" dirty="0">
                <a:solidFill>
                  <a:srgbClr val="C00000"/>
                </a:solidFill>
              </a:rPr>
              <a:t>(Case 3 - 5)</a:t>
            </a: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270EAF-BFA1-4AD6-9D81-4359FAD1F312}" type="slidenum">
              <a:rPr lang="en-US" smtClean="0">
                <a:solidFill>
                  <a:srgbClr val="333333"/>
                </a:solidFill>
              </a:rPr>
              <a:pPr/>
              <a:t>13</a:t>
            </a:fld>
            <a:endParaRPr lang="en-US" dirty="0">
              <a:solidFill>
                <a:srgbClr val="333333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Model (2/2)</a:t>
            </a:r>
          </a:p>
        </p:txBody>
      </p:sp>
      <p:sp>
        <p:nvSpPr>
          <p:cNvPr id="6" name="final-punch"/>
          <p:cNvSpPr/>
          <p:nvPr/>
        </p:nvSpPr>
        <p:spPr>
          <a:xfrm>
            <a:off x="838200" y="5004530"/>
            <a:ext cx="7696200" cy="987504"/>
          </a:xfrm>
          <a:prstGeom prst="round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lIns="45720" tIns="45720" rIns="45720" bIns="45720" rtlCol="0" anchor="ctr">
            <a:spAutoFit/>
          </a:bodyPr>
          <a:lstStyle/>
          <a:p>
            <a:pPr lvl="0" algn="ctr"/>
            <a:r>
              <a:rPr lang="en-GB" sz="2600" b="1" dirty="0">
                <a:solidFill>
                  <a:srgbClr val="C00000"/>
                </a:solidFill>
              </a:rPr>
              <a:t>Next step?</a:t>
            </a:r>
          </a:p>
          <a:p>
            <a:pPr lvl="0" algn="ctr"/>
            <a:r>
              <a:rPr lang="en-GB" sz="2600" b="1" dirty="0">
                <a:solidFill>
                  <a:srgbClr val="1010A0"/>
                </a:solidFill>
              </a:rPr>
              <a:t>Calculate </a:t>
            </a:r>
            <a:r>
              <a:rPr lang="en-GB" sz="2600" b="1" i="1" dirty="0" err="1">
                <a:solidFill>
                  <a:srgbClr val="1010A0"/>
                </a:solidFill>
              </a:rPr>
              <a:t>ExOCT</a:t>
            </a:r>
            <a:r>
              <a:rPr lang="en-GB" sz="2600" b="1" dirty="0">
                <a:solidFill>
                  <a:srgbClr val="1010A0"/>
                </a:solidFill>
              </a:rPr>
              <a:t> for each of five cases</a:t>
            </a:r>
            <a:endParaRPr lang="en-GB" sz="2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0183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80999" y="1295400"/>
            <a:ext cx="8583613" cy="4776806"/>
          </a:xfrm>
        </p:spPr>
        <p:txBody>
          <a:bodyPr>
            <a:normAutofit/>
          </a:bodyPr>
          <a:lstStyle/>
          <a:p>
            <a:r>
              <a:rPr lang="en-AU" sz="2400" dirty="0"/>
              <a:t>Node </a:t>
            </a:r>
            <a:r>
              <a:rPr lang="en-AU" sz="2400" i="1" dirty="0"/>
              <a:t>A</a:t>
            </a:r>
            <a:r>
              <a:rPr lang="en-AU" sz="2400" dirty="0"/>
              <a:t> is selected and it sends packet </a:t>
            </a:r>
            <a:r>
              <a:rPr lang="en-AU" sz="2400" i="1" dirty="0"/>
              <a:t>a</a:t>
            </a:r>
            <a:endParaRPr lang="en-AU" sz="2100" dirty="0">
              <a:latin typeface="Cambria Math" pitchFamily="18" charset="0"/>
              <a:ea typeface="Cambria Math" pitchFamily="18" charset="0"/>
            </a:endParaRPr>
          </a:p>
          <a:p>
            <a:pPr marL="91440" indent="0">
              <a:buNone/>
            </a:pPr>
            <a:endParaRPr lang="en-AU" sz="2100" dirty="0">
              <a:latin typeface="Cambria Math" pitchFamily="18" charset="0"/>
              <a:ea typeface="Cambria Math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270EAF-BFA1-4AD6-9D81-4359FAD1F312}" type="slidenum">
              <a:rPr lang="en-US" smtClean="0">
                <a:solidFill>
                  <a:srgbClr val="333333"/>
                </a:solidFill>
              </a:rPr>
              <a:pPr/>
              <a:t>14</a:t>
            </a:fld>
            <a:endParaRPr lang="en-US" dirty="0">
              <a:solidFill>
                <a:srgbClr val="333333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lculation of </a:t>
            </a:r>
            <a:r>
              <a:rPr lang="en-US" dirty="0" err="1"/>
              <a:t>ExOCT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1953488" y="4607621"/>
                <a:ext cx="5468587" cy="87030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m:rPr>
                              <m:nor/>
                            </m:rPr>
                            <a:rPr lang="en-AU"/>
                            <m:t>where</m:t>
                          </m:r>
                          <m:r>
                            <a:rPr lang="en-AU" i="1">
                              <a:latin typeface="Cambria Math"/>
                            </a:rPr>
                            <m:t>  </m:t>
                          </m:r>
                          <m:r>
                            <a:rPr lang="en-AU" i="1">
                              <a:latin typeface="Cambria Math"/>
                            </a:rPr>
                            <m:t>𝑆</m:t>
                          </m:r>
                        </m:e>
                        <m:sup>
                          <m:r>
                            <a:rPr lang="en-AU" i="1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AU" i="1">
                          <a:latin typeface="Cambria Math"/>
                        </a:rPr>
                        <m:t>= </m:t>
                      </m:r>
                      <m:d>
                        <m:dPr>
                          <m:begChr m:val="〈"/>
                          <m:endChr m:val="〉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AU" i="1">
                                  <a:latin typeface="Cambria Math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AU" i="1">
                                  <a:latin typeface="Cambria Math"/>
                                </a:rPr>
                                <m:t>𝐴</m:t>
                              </m:r>
                            </m:sub>
                          </m:sSub>
                          <m:r>
                            <a:rPr lang="en-AU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AU" i="1">
                                  <a:latin typeface="Cambria Math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AU" i="1">
                                  <a:latin typeface="Cambria Math"/>
                                </a:rPr>
                                <m:t>𝐵</m:t>
                              </m:r>
                            </m:sub>
                          </m:sSub>
                          <m:r>
                            <a:rPr lang="en-AU" i="1">
                              <a:latin typeface="Cambria Math"/>
                            </a:rPr>
                            <m:t>,</m:t>
                          </m:r>
                          <m:f>
                            <m:fPr>
                              <m:type m:val="noBar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AU" i="1">
                                      <a:latin typeface="Cambria Math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AU" i="1">
                                      <a:latin typeface="Cambria Math"/>
                                    </a:rPr>
                                    <m:t>𝑋</m:t>
                                  </m:r>
                                </m:sub>
                              </m:sSub>
                              <m:r>
                                <a:rPr lang="ko-KR" altLang="en-US" i="1">
                                  <a:latin typeface="Cambria Math"/>
                                </a:rPr>
                                <m:t>∪</m:t>
                              </m:r>
                              <m:d>
                                <m:dPr>
                                  <m:begChr m:val="{"/>
                                  <m:endChr m:val="}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AU" i="1">
                                      <a:latin typeface="Cambria Math"/>
                                    </a:rPr>
                                    <m:t>𝑎</m:t>
                                  </m:r>
                                </m:e>
                              </m:d>
                              <m:r>
                                <a:rPr lang="en-AU" i="1">
                                  <a:latin typeface="Cambria Math"/>
                                </a:rPr>
                                <m:t> </m:t>
                              </m:r>
                              <m:r>
                                <m:rPr>
                                  <m:sty m:val="p"/>
                                </m:rPr>
                                <a:rPr lang="en-AU">
                                  <a:latin typeface="Cambria Math"/>
                                </a:rPr>
                                <m:t>if</m:t>
                              </m:r>
                              <m:r>
                                <a:rPr lang="en-AU" i="1">
                                  <a:latin typeface="Cambria Math"/>
                                </a:rPr>
                                <m:t> </m:t>
                              </m:r>
                              <m:r>
                                <a:rPr lang="en-AU" i="1">
                                  <a:latin typeface="Cambria Math"/>
                                </a:rPr>
                                <m:t>𝑋</m:t>
                              </m:r>
                              <m:r>
                                <a:rPr lang="ko-KR" altLang="en-US" i="1">
                                  <a:latin typeface="Cambria Math"/>
                                </a:rPr>
                                <m:t>∈</m:t>
                              </m:r>
                              <m:r>
                                <a:rPr lang="en-AU" i="1">
                                  <a:latin typeface="Cambria Math"/>
                                </a:rPr>
                                <m:t>𝑅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AU" i="1">
                                      <a:latin typeface="Cambria Math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AU" i="1">
                                      <a:latin typeface="Cambria Math"/>
                                    </a:rPr>
                                    <m:t>𝑋</m:t>
                                  </m:r>
                                </m:sub>
                              </m:sSub>
                              <m:r>
                                <a:rPr lang="en-AU" i="1">
                                  <a:latin typeface="Cambria Math"/>
                                </a:rPr>
                                <m:t> </m:t>
                              </m:r>
                              <m:r>
                                <m:rPr>
                                  <m:sty m:val="p"/>
                                </m:rPr>
                                <a:rPr lang="en-AU">
                                  <a:latin typeface="Cambria Math"/>
                                </a:rPr>
                                <m:t>if</m:t>
                              </m:r>
                              <m:r>
                                <a:rPr lang="en-AU" i="1">
                                  <a:latin typeface="Cambria Math"/>
                                </a:rPr>
                                <m:t> </m:t>
                              </m:r>
                              <m:r>
                                <a:rPr lang="en-AU" i="1">
                                  <a:latin typeface="Cambria Math"/>
                                </a:rPr>
                                <m:t>𝑋</m:t>
                              </m:r>
                              <m:r>
                                <a:rPr lang="en-AU" i="1">
                                  <a:latin typeface="Cambria Math"/>
                                </a:rPr>
                                <m:t>∉</m:t>
                              </m:r>
                              <m:r>
                                <a:rPr lang="en-AU" i="1">
                                  <a:latin typeface="Cambria Math"/>
                                </a:rPr>
                                <m:t>𝑅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53488" y="4607621"/>
                <a:ext cx="5468587" cy="870303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623451" y="2116746"/>
                <a:ext cx="8128660" cy="168930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9144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AU">
                          <a:ea typeface="Cambria Math" pitchFamily="18" charset="0"/>
                        </a:rPr>
                        <m:t>ExOCT</m:t>
                      </m:r>
                      <m:r>
                        <a:rPr lang="en-AU" i="1">
                          <a:latin typeface="Cambria Math"/>
                          <a:ea typeface="Cambria Math" pitchFamily="18" charset="0"/>
                        </a:rPr>
                        <m:t> 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itchFamily="18" charset="0"/>
                            </a:rPr>
                          </m:ctrlPr>
                        </m:dPr>
                        <m:e>
                          <m:r>
                            <a:rPr lang="en-AU" i="1">
                              <a:latin typeface="Cambria Math"/>
                              <a:ea typeface="Cambria Math" pitchFamily="18" charset="0"/>
                            </a:rPr>
                            <m:t>𝑆</m:t>
                          </m:r>
                        </m:e>
                      </m:d>
                      <m:r>
                        <a:rPr lang="en-US" i="1">
                          <a:latin typeface="Cambria Math"/>
                          <a:ea typeface="Cambria Math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itchFamily="18" charset="0"/>
                            </a:rPr>
                          </m:ctrlPr>
                        </m:fPr>
                        <m:num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itchFamily="18" charset="0"/>
                                </a:rPr>
                              </m:ctrlPr>
                            </m:fPr>
                            <m:num>
                              <m:r>
                                <a:rPr lang="en-AU" i="1">
                                  <a:latin typeface="Cambria Math"/>
                                  <a:ea typeface="Cambria Math" pitchFamily="18" charset="0"/>
                                </a:rPr>
                                <m:t>𝐷</m:t>
                              </m:r>
                            </m:num>
                            <m:den>
                              <m:r>
                                <a:rPr lang="en-AU" i="1">
                                  <a:latin typeface="Cambria Math"/>
                                  <a:ea typeface="Cambria Math" pitchFamily="18" charset="0"/>
                                </a:rPr>
                                <m:t>𝑟</m:t>
                              </m:r>
                            </m:den>
                          </m:f>
                          <m:r>
                            <a:rPr lang="en-US" i="1">
                              <a:latin typeface="Cambria Math"/>
                              <a:ea typeface="Cambria Math" pitchFamily="18" charset="0"/>
                            </a:rPr>
                            <m:t>+</m:t>
                          </m:r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itchFamily="18" charset="0"/>
                                </a:rPr>
                              </m:ctrlPr>
                            </m:naryPr>
                            <m:sub>
                              <m:r>
                                <a:rPr lang="en-AU" i="1">
                                  <a:latin typeface="Cambria Math"/>
                                  <a:ea typeface="Cambria Math" pitchFamily="18" charset="0"/>
                                </a:rPr>
                                <m:t>𝑅</m:t>
                              </m:r>
                              <m:r>
                                <a:rPr lang="en-AU" i="1">
                                  <a:latin typeface="Cambria Math"/>
                                  <a:ea typeface="Cambria Math" pitchFamily="18" charset="0"/>
                                </a:rPr>
                                <m:t>∈</m:t>
                              </m:r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mbria Math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AU" i="1">
                                      <a:latin typeface="Cambria Math"/>
                                      <a:ea typeface="Cambria Math" pitchFamily="18" charset="0"/>
                                    </a:rPr>
                                    <m:t>2</m:t>
                                  </m:r>
                                </m:e>
                                <m:sup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  <a:ea typeface="Cambria Math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  <a:ea typeface="Cambria Math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AU" i="1">
                                              <a:latin typeface="Cambria Math"/>
                                              <a:ea typeface="Cambria Math" pitchFamily="18" charset="0"/>
                                            </a:rPr>
                                            <m:t>𝑅</m:t>
                                          </m:r>
                                        </m:e>
                                        <m:sub>
                                          <m:r>
                                            <a:rPr lang="en-AU" i="1">
                                              <a:latin typeface="Cambria Math"/>
                                              <a:ea typeface="Cambria Math" pitchFamily="18" charset="0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e>
                                    <m:e>
                                      <m:r>
                                        <a:rPr lang="en-AU" i="1">
                                          <a:latin typeface="Cambria Math"/>
                                          <a:ea typeface="Cambria Math" pitchFamily="18" charset="0"/>
                                        </a:rPr>
                                        <m:t>𝑎</m:t>
                                      </m:r>
                                      <m:r>
                                        <a:rPr lang="en-AU" i="1">
                                          <a:latin typeface="Cambria Math"/>
                                          <a:ea typeface="Cambria Math" pitchFamily="18" charset="0"/>
                                        </a:rPr>
                                        <m:t>∉</m:t>
                                      </m:r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  <a:ea typeface="Cambria Math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i="1">
                                                  <a:latin typeface="Cambria Math" panose="02040503050406030204" pitchFamily="18" charset="0"/>
                                                  <a:ea typeface="Cambria Math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AU" i="1">
                                                  <a:latin typeface="Cambria Math"/>
                                                  <a:ea typeface="Cambria Math" pitchFamily="18" charset="0"/>
                                                </a:rPr>
                                                <m:t>𝑆</m:t>
                                              </m:r>
                                            </m:e>
                                            <m:sub>
                                              <m:r>
                                                <a:rPr lang="en-AU" i="1">
                                                  <a:latin typeface="Cambria Math"/>
                                                  <a:ea typeface="Cambria Math" pitchFamily="18" charset="0"/>
                                                </a:rPr>
                                                <m:t>𝑅</m:t>
                                              </m:r>
                                            </m:sub>
                                          </m:sSub>
                                        </m:e>
                                        <m:sub>
                                          <m:r>
                                            <a:rPr lang="en-AU" i="1">
                                              <a:latin typeface="Cambria Math"/>
                                              <a:ea typeface="Cambria Math" pitchFamily="18" charset="0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e>
                                  </m:d>
                                </m:sup>
                              </m:sSup>
                            </m:sub>
                            <m:sup/>
                            <m:e>
                              <m:r>
                                <m:rPr>
                                  <m:nor/>
                                </m:rPr>
                                <a:rPr lang="en-AU">
                                  <a:ea typeface="Cambria Math" pitchFamily="18" charset="0"/>
                                </a:rPr>
                                <m:t>ExOCT</m:t>
                              </m:r>
                              <m:r>
                                <a:rPr lang="en-AU" i="1">
                                  <a:latin typeface="Cambria Math"/>
                                  <a:ea typeface="Cambria Math" pitchFamily="18" charset="0"/>
                                </a:rPr>
                                <m:t>(</m:t>
                              </m:r>
                              <m:r>
                                <a:rPr lang="en-AU" i="1">
                                  <a:latin typeface="Cambria Math"/>
                                  <a:ea typeface="Cambria Math" pitchFamily="18" charset="0"/>
                                </a:rPr>
                                <m:t>𝑆</m:t>
                              </m:r>
                              <m:r>
                                <a:rPr lang="en-US" altLang="ko-KR" i="1">
                                  <a:latin typeface="Cambria Math"/>
                                  <a:ea typeface="Cambria Math" pitchFamily="18" charset="0"/>
                                </a:rPr>
                                <m:t>′</m:t>
                              </m:r>
                              <m:r>
                                <a:rPr lang="en-AU" i="1">
                                  <a:latin typeface="Cambria Math"/>
                                  <a:ea typeface="Cambria Math" pitchFamily="18" charset="0"/>
                                </a:rPr>
                                <m:t>)</m:t>
                              </m:r>
                              <m:r>
                                <m:rPr>
                                  <m:nor/>
                                </m:rPr>
                                <a:rPr lang="en-AU">
                                  <a:ea typeface="Cambria Math" pitchFamily="18" charset="0"/>
                                </a:rPr>
                                <m:t>∙</m:t>
                              </m:r>
                              <m:nary>
                                <m:naryPr>
                                  <m:chr m:val="∏"/>
                                  <m:limLoc m:val="subSup"/>
                                  <m:supHide m:val="on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mbria Math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AU" i="1">
                                      <a:latin typeface="Cambria Math"/>
                                      <a:ea typeface="Cambria Math" pitchFamily="18" charset="0"/>
                                    </a:rPr>
                                    <m:t>𝑋</m:t>
                                  </m:r>
                                  <m:r>
                                    <a:rPr lang="ko-KR" altLang="en-US" i="1">
                                      <a:latin typeface="Cambria Math"/>
                                    </a:rPr>
                                    <m:t>∈</m:t>
                                  </m:r>
                                  <m:r>
                                    <a:rPr lang="en-AU" i="1">
                                      <a:latin typeface="Cambria Math"/>
                                      <a:ea typeface="Cambria Math" pitchFamily="18" charset="0"/>
                                    </a:rPr>
                                    <m:t>𝑅</m:t>
                                  </m:r>
                                </m:sub>
                                <m:sup/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  <a:ea typeface="Cambria Math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AU" i="1">
                                          <a:latin typeface="Cambria Math"/>
                                          <a:ea typeface="Cambria Math" pitchFamily="18" charset="0"/>
                                        </a:rPr>
                                        <m:t>𝑃</m:t>
                                      </m:r>
                                    </m:e>
                                    <m:sub>
                                      <m:r>
                                        <a:rPr lang="en-AU" i="1">
                                          <a:latin typeface="Cambria Math"/>
                                          <a:ea typeface="Cambria Math" pitchFamily="18" charset="0"/>
                                        </a:rPr>
                                        <m:t>𝐴</m:t>
                                      </m:r>
                                      <m:r>
                                        <a:rPr lang="en-AU" i="1">
                                          <a:latin typeface="Cambria Math"/>
                                          <a:ea typeface="Cambria Math" pitchFamily="18" charset="0"/>
                                        </a:rPr>
                                        <m:t>,</m:t>
                                      </m:r>
                                      <m:r>
                                        <a:rPr lang="en-AU" i="1">
                                          <a:latin typeface="Cambria Math"/>
                                          <a:ea typeface="Cambria Math" pitchFamily="18" charset="0"/>
                                        </a:rPr>
                                        <m:t>𝑋</m:t>
                                      </m:r>
                                    </m:sub>
                                  </m:sSub>
                                  <m:r>
                                    <m:rPr>
                                      <m:nor/>
                                    </m:rPr>
                                    <a:rPr lang="en-AU">
                                      <a:ea typeface="Cambria Math" pitchFamily="18" charset="0"/>
                                    </a:rPr>
                                    <m:t>∙</m:t>
                                  </m:r>
                                  <m:nary>
                                    <m:naryPr>
                                      <m:chr m:val="∏"/>
                                      <m:limLoc m:val="undOvr"/>
                                      <m:supHide m:val="on"/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  <a:ea typeface="Cambria Math" pitchFamily="18" charset="0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en-AU" i="1">
                                          <a:latin typeface="Cambria Math"/>
                                          <a:ea typeface="Cambria Math" pitchFamily="18" charset="0"/>
                                        </a:rPr>
                                        <m:t>𝑋</m:t>
                                      </m:r>
                                      <m:r>
                                        <a:rPr lang="en-AU" i="1">
                                          <a:latin typeface="Cambria Math"/>
                                          <a:ea typeface="Cambria Math" pitchFamily="18" charset="0"/>
                                        </a:rPr>
                                        <m:t>∉</m:t>
                                      </m:r>
                                      <m:r>
                                        <a:rPr lang="en-AU" i="1">
                                          <a:latin typeface="Cambria Math"/>
                                          <a:ea typeface="Cambria Math" pitchFamily="18" charset="0"/>
                                        </a:rPr>
                                        <m:t>𝑅</m:t>
                                      </m:r>
                                    </m:sub>
                                    <m:sup/>
                                    <m:e>
                                      <m:d>
                                        <m:d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  <a:ea typeface="Cambria Math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AU" i="1">
                                              <a:latin typeface="Cambria Math"/>
                                              <a:ea typeface="Cambria Math" pitchFamily="18" charset="0"/>
                                            </a:rPr>
                                            <m:t>1−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i="1">
                                                  <a:latin typeface="Cambria Math" panose="02040503050406030204" pitchFamily="18" charset="0"/>
                                                  <a:ea typeface="Cambria Math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AU" i="1">
                                                  <a:latin typeface="Cambria Math"/>
                                                  <a:ea typeface="Cambria Math" pitchFamily="18" charset="0"/>
                                                </a:rPr>
                                                <m:t>𝑃</m:t>
                                              </m:r>
                                            </m:e>
                                            <m:sub>
                                              <m:r>
                                                <a:rPr lang="en-AU" i="1">
                                                  <a:latin typeface="Cambria Math"/>
                                                  <a:ea typeface="Cambria Math" pitchFamily="18" charset="0"/>
                                                </a:rPr>
                                                <m:t>𝐴</m:t>
                                              </m:r>
                                              <m:r>
                                                <a:rPr lang="en-AU" i="1">
                                                  <a:latin typeface="Cambria Math"/>
                                                  <a:ea typeface="Cambria Math" pitchFamily="18" charset="0"/>
                                                </a:rPr>
                                                <m:t>,</m:t>
                                              </m:r>
                                              <m:r>
                                                <a:rPr lang="en-AU" i="1">
                                                  <a:latin typeface="Cambria Math"/>
                                                  <a:ea typeface="Cambria Math" pitchFamily="18" charset="0"/>
                                                </a:rPr>
                                                <m:t>𝑋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nary>
                                </m:e>
                              </m:nary>
                            </m:e>
                          </m:nary>
                        </m:num>
                        <m:den>
                          <m:r>
                            <a:rPr lang="en-AU" i="1">
                              <a:latin typeface="Cambria Math"/>
                              <a:ea typeface="Cambria Math" pitchFamily="18" charset="0"/>
                            </a:rPr>
                            <m:t>1−</m:t>
                          </m:r>
                          <m:nary>
                            <m:naryPr>
                              <m:chr m:val="∏"/>
                              <m:limLoc m:val="subSup"/>
                              <m:supHide m:val="on"/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itchFamily="18" charset="0"/>
                                </a:rPr>
                              </m:ctrlPr>
                            </m:naryPr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mbria Math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AU" i="1">
                                      <a:latin typeface="Cambria Math"/>
                                      <a:ea typeface="Cambria Math" pitchFamily="18" charset="0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en-AU" i="1">
                                      <a:latin typeface="Cambria Math"/>
                                      <a:ea typeface="Cambria Math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a:rPr lang="en-AU" i="1">
                                  <a:latin typeface="Cambria Math"/>
                                  <a:ea typeface="Cambria Math" pitchFamily="18" charset="0"/>
                                </a:rPr>
                                <m:t>|</m:t>
                              </m:r>
                              <m:r>
                                <a:rPr lang="en-AU" i="1">
                                  <a:latin typeface="Cambria Math"/>
                                  <a:ea typeface="Cambria Math" pitchFamily="18" charset="0"/>
                                </a:rPr>
                                <m:t>𝑎</m:t>
                              </m:r>
                              <m:r>
                                <a:rPr lang="en-AU" i="1">
                                  <a:latin typeface="Cambria Math"/>
                                  <a:ea typeface="Cambria Math" pitchFamily="18" charset="0"/>
                                </a:rPr>
                                <m:t>∉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mbria Math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AU" i="1">
                                      <a:latin typeface="Cambria Math"/>
                                      <a:ea typeface="Cambria Math" pitchFamily="18" charset="0"/>
                                    </a:rPr>
                                    <m:t>𝑆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  <a:ea typeface="Cambria Math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AU" i="1">
                                          <a:latin typeface="Cambria Math"/>
                                          <a:ea typeface="Cambria Math" pitchFamily="18" charset="0"/>
                                        </a:rPr>
                                        <m:t>𝑅</m:t>
                                      </m:r>
                                    </m:e>
                                    <m:sub>
                                      <m:r>
                                        <a:rPr lang="en-AU" i="1">
                                          <a:latin typeface="Cambria Math"/>
                                          <a:ea typeface="Cambria Math" pitchFamily="18" charset="0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</m:sSub>
                            </m:sub>
                            <m:sup/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mbria Math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AU" i="1">
                                      <a:latin typeface="Cambria Math"/>
                                      <a:ea typeface="Cambria Math" pitchFamily="18" charset="0"/>
                                    </a:rPr>
                                    <m:t>1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  <a:ea typeface="Cambria Math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AU" i="1">
                                          <a:latin typeface="Cambria Math"/>
                                          <a:ea typeface="Cambria Math" pitchFamily="18" charset="0"/>
                                        </a:rPr>
                                        <m:t>𝑃</m:t>
                                      </m:r>
                                    </m:e>
                                    <m:sub>
                                      <m:r>
                                        <a:rPr lang="en-AU" i="1">
                                          <a:latin typeface="Cambria Math"/>
                                          <a:ea typeface="Cambria Math" pitchFamily="18" charset="0"/>
                                        </a:rPr>
                                        <m:t>𝐴</m:t>
                                      </m:r>
                                      <m:r>
                                        <a:rPr lang="en-AU" i="1">
                                          <a:latin typeface="Cambria Math"/>
                                          <a:ea typeface="Cambria Math" pitchFamily="18" charset="0"/>
                                        </a:rPr>
                                        <m:t>,</m:t>
                                      </m:r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  <a:ea typeface="Cambria Math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AU" i="1">
                                              <a:latin typeface="Cambria Math"/>
                                              <a:ea typeface="Cambria Math" pitchFamily="18" charset="0"/>
                                            </a:rPr>
                                            <m:t>𝑅</m:t>
                                          </m:r>
                                        </m:e>
                                        <m:sub>
                                          <m:r>
                                            <a:rPr lang="en-AU" i="1">
                                              <a:latin typeface="Cambria Math"/>
                                              <a:ea typeface="Cambria Math" pitchFamily="18" charset="0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</m:sSub>
                                </m:e>
                              </m:d>
                            </m:e>
                          </m:nary>
                        </m:den>
                      </m:f>
                    </m:oMath>
                  </m:oMathPara>
                </a14:m>
                <a:endParaRPr lang="en-US" dirty="0">
                  <a:ea typeface="Cambria Math" pitchFamily="18" charset="0"/>
                </a:endParaRPr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3451" y="2116746"/>
                <a:ext cx="8128660" cy="1689309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Oval 6"/>
          <p:cNvSpPr/>
          <p:nvPr/>
        </p:nvSpPr>
        <p:spPr>
          <a:xfrm>
            <a:off x="1062839" y="2458191"/>
            <a:ext cx="314700" cy="344385"/>
          </a:xfrm>
          <a:prstGeom prst="ellipse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" name="Straight Arrow Connector 7"/>
          <p:cNvCxnSpPr/>
          <p:nvPr/>
        </p:nvCxnSpPr>
        <p:spPr>
          <a:xfrm flipV="1">
            <a:off x="1376046" y="2458191"/>
            <a:ext cx="1402780" cy="172193"/>
          </a:xfrm>
          <a:prstGeom prst="straightConnector1">
            <a:avLst/>
          </a:prstGeom>
          <a:ln w="31750">
            <a:solidFill>
              <a:srgbClr val="C00000"/>
            </a:solidFill>
            <a:headEnd type="triangle" w="lg" len="lg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Oval 8"/>
          <p:cNvSpPr/>
          <p:nvPr/>
        </p:nvSpPr>
        <p:spPr>
          <a:xfrm>
            <a:off x="1062839" y="2802576"/>
            <a:ext cx="314700" cy="344385"/>
          </a:xfrm>
          <a:prstGeom prst="ellipse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" name="Straight Arrow Connector 10"/>
          <p:cNvCxnSpPr/>
          <p:nvPr/>
        </p:nvCxnSpPr>
        <p:spPr>
          <a:xfrm flipH="1">
            <a:off x="1062839" y="3135084"/>
            <a:ext cx="157351" cy="486890"/>
          </a:xfrm>
          <a:prstGeom prst="straightConnector1">
            <a:avLst/>
          </a:prstGeom>
          <a:ln w="31750">
            <a:solidFill>
              <a:srgbClr val="C00000"/>
            </a:solidFill>
            <a:headEnd type="triangle" w="lg" len="lg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Oval 12"/>
          <p:cNvSpPr/>
          <p:nvPr/>
        </p:nvSpPr>
        <p:spPr>
          <a:xfrm>
            <a:off x="5726872" y="2654132"/>
            <a:ext cx="590802" cy="439388"/>
          </a:xfrm>
          <a:prstGeom prst="ellipse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9" name="Straight Arrow Connector 18"/>
          <p:cNvCxnSpPr/>
          <p:nvPr/>
        </p:nvCxnSpPr>
        <p:spPr>
          <a:xfrm flipV="1">
            <a:off x="5936914" y="2309753"/>
            <a:ext cx="326946" cy="344379"/>
          </a:xfrm>
          <a:prstGeom prst="straightConnector1">
            <a:avLst/>
          </a:prstGeom>
          <a:ln w="31750">
            <a:solidFill>
              <a:srgbClr val="C00000"/>
            </a:solidFill>
            <a:headEnd type="triangle" w="lg" len="lg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2778828" y="2017365"/>
            <a:ext cx="2090056" cy="584775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>
                <a:latin typeface="Trebuchet MS" pitchFamily="34" charset="0"/>
              </a:rPr>
              <a:t>Size of transmitted packet (in bits)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74034" y="3621973"/>
            <a:ext cx="1684445" cy="584775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>
                <a:latin typeface="Trebuchet MS" pitchFamily="34" charset="0"/>
              </a:rPr>
              <a:t>Bit-rate used for transmission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6270542" y="1799386"/>
            <a:ext cx="2374694" cy="584775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>
                <a:latin typeface="Trebuchet MS" pitchFamily="34" charset="0"/>
              </a:rPr>
              <a:t>Packet delivery probability from A to X</a:t>
            </a:r>
          </a:p>
        </p:txBody>
      </p:sp>
      <p:sp>
        <p:nvSpPr>
          <p:cNvPr id="15" name="직사각형 14"/>
          <p:cNvSpPr/>
          <p:nvPr/>
        </p:nvSpPr>
        <p:spPr>
          <a:xfrm>
            <a:off x="3158836" y="3194463"/>
            <a:ext cx="3277590" cy="540342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1" name="직사각형 20"/>
          <p:cNvSpPr/>
          <p:nvPr/>
        </p:nvSpPr>
        <p:spPr>
          <a:xfrm>
            <a:off x="1028131" y="2487894"/>
            <a:ext cx="361283" cy="718443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2" name="직사각형 21"/>
          <p:cNvSpPr/>
          <p:nvPr/>
        </p:nvSpPr>
        <p:spPr>
          <a:xfrm>
            <a:off x="1654180" y="2487877"/>
            <a:ext cx="6812926" cy="718443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3" name="final-punch"/>
          <p:cNvSpPr/>
          <p:nvPr/>
        </p:nvSpPr>
        <p:spPr>
          <a:xfrm>
            <a:off x="897576" y="5546028"/>
            <a:ext cx="7696200" cy="987504"/>
          </a:xfrm>
          <a:prstGeom prst="round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lIns="45720" tIns="45720" rIns="45720" bIns="45720" rtlCol="0" anchor="ctr">
            <a:spAutoFit/>
          </a:bodyPr>
          <a:lstStyle/>
          <a:p>
            <a:pPr lvl="0" algn="ctr"/>
            <a:r>
              <a:rPr lang="en-GB" sz="2600" b="1" dirty="0">
                <a:solidFill>
                  <a:srgbClr val="1010A0"/>
                </a:solidFill>
              </a:rPr>
              <a:t>Easily derive equations for </a:t>
            </a:r>
          </a:p>
          <a:p>
            <a:pPr lvl="0" algn="ctr"/>
            <a:r>
              <a:rPr lang="en-GB" sz="2600" b="1" dirty="0">
                <a:solidFill>
                  <a:srgbClr val="1010A0"/>
                </a:solidFill>
              </a:rPr>
              <a:t>rest of cases</a:t>
            </a:r>
            <a:endParaRPr lang="en-GB" sz="800" b="1" dirty="0">
              <a:solidFill>
                <a:srgbClr val="101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53184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9" grpId="0" animBg="1"/>
      <p:bldP spid="9" grpId="1" animBg="1"/>
      <p:bldP spid="13" grpId="0" animBg="1"/>
      <p:bldP spid="13" grpId="1" animBg="1"/>
      <p:bldP spid="10" grpId="0" animBg="1"/>
      <p:bldP spid="10" grpId="1" animBg="1"/>
      <p:bldP spid="16" grpId="0" animBg="1"/>
      <p:bldP spid="16" grpId="1" animBg="1"/>
      <p:bldP spid="20" grpId="0" animBg="1"/>
      <p:bldP spid="20" grpId="1" animBg="1"/>
      <p:bldP spid="15" grpId="0" animBg="1"/>
      <p:bldP spid="21" grpId="0" animBg="1"/>
      <p:bldP spid="21" grpId="1" animBg="1"/>
      <p:bldP spid="22" grpId="0" animBg="1"/>
      <p:bldP spid="2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b="1" dirty="0">
                    <a:solidFill>
                      <a:srgbClr val="C00000"/>
                    </a:solidFill>
                  </a:rPr>
                  <a:t>Goal</a:t>
                </a:r>
                <a:r>
                  <a:rPr lang="en-US" dirty="0"/>
                  <a:t> : Finding the optimal forwarding scheme which minimizes </a:t>
                </a:r>
                <a:r>
                  <a:rPr lang="en-US" dirty="0" err="1"/>
                  <a:t>ExOCT</a:t>
                </a:r>
                <a:r>
                  <a:rPr lang="en-US" dirty="0"/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𝑛𝑖𝑡</m:t>
                        </m:r>
                      </m:sub>
                    </m:sSub>
                  </m:oMath>
                </a14:m>
                <a:r>
                  <a:rPr lang="en-US" dirty="0"/>
                  <a:t>)</a:t>
                </a:r>
              </a:p>
              <a:p>
                <a:endParaRPr lang="en-US" dirty="0"/>
              </a:p>
              <a:p>
                <a:r>
                  <a:rPr lang="en-US" dirty="0"/>
                  <a:t>State relationship graph</a:t>
                </a:r>
              </a:p>
              <a:p>
                <a:pPr lvl="1"/>
                <a:r>
                  <a:rPr lang="en-US" dirty="0"/>
                  <a:t>Valid states becomes vertices</a:t>
                </a:r>
              </a:p>
              <a:p>
                <a:pPr lvl="1"/>
                <a:r>
                  <a:rPr lang="en-US" dirty="0"/>
                  <a:t>Make an edge S</a:t>
                </a:r>
                <a:r>
                  <a:rPr lang="en-US" dirty="0">
                    <a:sym typeface="Wingdings" pitchFamily="2" charset="2"/>
                  </a:rPr>
                  <a:t></a:t>
                </a:r>
                <a:r>
                  <a:rPr lang="en-US" dirty="0"/>
                  <a:t> S’ if S’ exists in the right hand side of </a:t>
                </a:r>
                <a:r>
                  <a:rPr lang="en-US" dirty="0" err="1"/>
                  <a:t>ExOCT</a:t>
                </a:r>
                <a:r>
                  <a:rPr lang="en-US" dirty="0"/>
                  <a:t>(S)</a:t>
                </a:r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2" name="Conten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/>
                <a:stretch>
                  <a:fillRect l="-1207" t="-1149" r="-9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270EAF-BFA1-4AD6-9D81-4359FAD1F312}" type="slidenum">
              <a:rPr lang="en-US" smtClean="0">
                <a:solidFill>
                  <a:srgbClr val="333333"/>
                </a:solidFill>
              </a:rPr>
              <a:pPr/>
              <a:t>15</a:t>
            </a:fld>
            <a:endParaRPr lang="en-US" dirty="0">
              <a:solidFill>
                <a:srgbClr val="333333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Finding optimal solut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1306283" y="5041062"/>
                <a:ext cx="6857999" cy="88197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9144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AU" sz="1600">
                          <a:latin typeface="+mn-lt"/>
                        </a:rPr>
                        <m:t>ExOCT</m:t>
                      </m:r>
                      <m:r>
                        <a:rPr lang="en-AU" sz="1600" i="1">
                          <a:latin typeface="Cambria Math"/>
                        </a:rPr>
                        <m:t> </m:t>
                      </m:r>
                      <m:d>
                        <m:d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AU" sz="1600" i="1">
                              <a:latin typeface="Cambria Math"/>
                            </a:rPr>
                            <m:t>𝑆</m:t>
                          </m:r>
                        </m:e>
                      </m:d>
                      <m:r>
                        <a:rPr lang="en-AU" sz="1600" i="1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f>
                            <m:f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AU" sz="1600" i="1">
                                  <a:latin typeface="Cambria Math"/>
                                </a:rPr>
                                <m:t>𝐷</m:t>
                              </m:r>
                            </m:num>
                            <m:den>
                              <m:r>
                                <a:rPr lang="en-AU" sz="1600" i="1">
                                  <a:latin typeface="Cambria Math"/>
                                </a:rPr>
                                <m:t>𝑟</m:t>
                              </m:r>
                            </m:den>
                          </m:f>
                          <m:r>
                            <a:rPr lang="en-AU" sz="1600" i="1">
                              <a:latin typeface="Cambria Math"/>
                            </a:rPr>
                            <m:t>+</m:t>
                          </m:r>
                          <m:nary>
                            <m:naryPr>
                              <m:chr m:val="∑"/>
                              <m:limLoc m:val="subSup"/>
                              <m:supHide m:val="on"/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AU" sz="1600" i="1">
                                  <a:latin typeface="Cambria Math"/>
                                </a:rPr>
                                <m:t>𝑅</m:t>
                              </m:r>
                              <m:r>
                                <a:rPr lang="ko-KR" altLang="en-US" sz="1600" i="1">
                                  <a:latin typeface="Cambria Math"/>
                                </a:rPr>
                                <m:t>∈</m:t>
                              </m:r>
                              <m:sSup>
                                <m:sSupPr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AU" sz="1600" i="1">
                                      <a:latin typeface="Cambria Math"/>
                                    </a:rPr>
                                    <m:t>2</m:t>
                                  </m:r>
                                </m:e>
                                <m:sup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AU" sz="1600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</m:d>
                                  <m:r>
                                    <a:rPr lang="ko-KR" altLang="en-US" sz="1600" i="1">
                                      <a:latin typeface="Cambria Math"/>
                                    </a:rPr>
                                    <m:t>∪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16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AU" sz="1600" i="1">
                                              <a:latin typeface="Cambria Math"/>
                                            </a:rPr>
                                            <m:t>𝑅</m:t>
                                          </m:r>
                                        </m:e>
                                        <m:sub>
                                          <m:r>
                                            <a:rPr lang="en-AU" sz="16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  <m:e>
                                      <m:r>
                                        <a:rPr lang="en-AU" sz="1600" i="1">
                                          <a:latin typeface="Cambria Math"/>
                                        </a:rPr>
                                        <m:t>𝑎</m:t>
                                      </m:r>
                                      <m:r>
                                        <a:rPr lang="en-AU" sz="1600" i="1">
                                          <a:latin typeface="Cambria Math"/>
                                        </a:rPr>
                                        <m:t>∉</m:t>
                                      </m:r>
                                      <m:sSub>
                                        <m:sSubPr>
                                          <m:ctrlPr>
                                            <a:rPr lang="en-US" sz="16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AU" sz="1600" i="1">
                                              <a:latin typeface="Cambria Math"/>
                                            </a:rPr>
                                            <m:t>𝑆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16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AU" sz="1600" i="1">
                                                  <a:latin typeface="Cambria Math"/>
                                                </a:rPr>
                                                <m:t>𝑅</m:t>
                                              </m:r>
                                            </m:e>
                                            <m:sub>
                                              <m:r>
                                                <a:rPr lang="en-AU" sz="1600" i="1">
                                                  <a:latin typeface="Cambria Math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</m:sub>
                                      </m:sSub>
                                    </m:e>
                                  </m:d>
                                </m:sup>
                              </m:sSup>
                            </m:sub>
                            <m:sup/>
                            <m:e>
                              <m:r>
                                <m:rPr>
                                  <m:nor/>
                                </m:rPr>
                                <a:rPr lang="en-AU" sz="1600">
                                  <a:latin typeface="+mn-lt"/>
                                </a:rPr>
                                <m:t>ExOCT</m:t>
                              </m:r>
                              <m:r>
                                <a:rPr lang="en-AU" sz="1600" i="1">
                                  <a:latin typeface="Cambria Math"/>
                                </a:rPr>
                                <m:t> </m:t>
                              </m:r>
                              <m:d>
                                <m:dPr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AU" sz="1600" i="1">
                                          <a:latin typeface="Cambria Math"/>
                                        </a:rPr>
                                        <m:t>𝑆</m:t>
                                      </m:r>
                                    </m:e>
                                    <m:sup>
                                      <m:r>
                                        <a:rPr lang="en-AU" sz="1600" i="1">
                                          <a:latin typeface="Cambria Math"/>
                                        </a:rPr>
                                        <m:t>′</m:t>
                                      </m:r>
                                    </m:sup>
                                  </m:sSup>
                                </m:e>
                              </m:d>
                              <m:r>
                                <a:rPr lang="en-AU" sz="1600" i="1">
                                  <a:latin typeface="Cambria Math"/>
                                </a:rPr>
                                <m:t>∙</m:t>
                              </m:r>
                              <m:nary>
                                <m:naryPr>
                                  <m:chr m:val="∏"/>
                                  <m:limLoc m:val="subSup"/>
                                  <m:supHide m:val="on"/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AU" sz="1600" i="1">
                                      <a:latin typeface="Cambria Math"/>
                                    </a:rPr>
                                    <m:t>𝑋</m:t>
                                  </m:r>
                                  <m:r>
                                    <a:rPr lang="ko-KR" altLang="en-US" sz="1600" i="1">
                                      <a:latin typeface="Cambria Math"/>
                                    </a:rPr>
                                    <m:t>∈</m:t>
                                  </m:r>
                                  <m:r>
                                    <a:rPr lang="en-AU" sz="1600" i="1">
                                      <a:latin typeface="Cambria Math"/>
                                    </a:rPr>
                                    <m:t>𝑅</m:t>
                                  </m:r>
                                </m:sub>
                                <m:sup/>
                                <m:e>
                                  <m:sSub>
                                    <m:sSubPr>
                                      <m:ctrlP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AU" sz="1600" i="1">
                                          <a:latin typeface="Cambria Math"/>
                                        </a:rPr>
                                        <m:t>𝑃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16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AU" sz="1600" i="1">
                                              <a:latin typeface="Cambria Math"/>
                                            </a:rPr>
                                            <m:t>𝑅</m:t>
                                          </m:r>
                                        </m:e>
                                        <m:sub>
                                          <m:r>
                                            <a:rPr lang="en-AU" sz="16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  <m:r>
                                        <a:rPr lang="en-AU" sz="1600" i="1"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AU" sz="1600" i="1">
                                          <a:latin typeface="Cambria Math"/>
                                        </a:rPr>
                                        <m:t>𝑋</m:t>
                                      </m:r>
                                    </m:sub>
                                  </m:sSub>
                                  <m:r>
                                    <a:rPr lang="en-AU" sz="1600" i="1">
                                      <a:latin typeface="Cambria Math"/>
                                    </a:rPr>
                                    <m:t>∙</m:t>
                                  </m:r>
                                  <m:nary>
                                    <m:naryPr>
                                      <m:chr m:val="∏"/>
                                      <m:limLoc m:val="undOvr"/>
                                      <m:supHide m:val="on"/>
                                      <m:ctrlP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en-AU" sz="1600" i="1">
                                          <a:latin typeface="Cambria Math"/>
                                        </a:rPr>
                                        <m:t>𝑋</m:t>
                                      </m:r>
                                      <m:r>
                                        <a:rPr lang="en-AU" sz="1600" i="1">
                                          <a:latin typeface="Cambria Math"/>
                                        </a:rPr>
                                        <m:t>∉</m:t>
                                      </m:r>
                                      <m:r>
                                        <a:rPr lang="en-AU" sz="1600" i="1">
                                          <a:latin typeface="Cambria Math"/>
                                        </a:rPr>
                                        <m:t>𝑅</m:t>
                                      </m:r>
                                    </m:sub>
                                    <m:sup/>
                                    <m:e>
                                      <m:d>
                                        <m:dPr>
                                          <m:ctrlPr>
                                            <a:rPr lang="en-US" sz="16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AU" sz="1600" i="1">
                                              <a:latin typeface="Cambria Math"/>
                                            </a:rPr>
                                            <m:t>1−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sz="16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AU" sz="1600" i="1">
                                                  <a:latin typeface="Cambria Math"/>
                                                </a:rPr>
                                                <m:t>𝑃</m:t>
                                              </m:r>
                                            </m:e>
                                            <m:sub>
                                              <m:sSub>
                                                <m:sSubPr>
                                                  <m:ctrlPr>
                                                    <a:rPr lang="en-US" sz="1600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AU" sz="1600" i="1">
                                                      <a:latin typeface="Cambria Math"/>
                                                    </a:rPr>
                                                    <m:t>𝑅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AU" sz="1600" i="1">
                                                      <a:latin typeface="Cambria Math"/>
                                                    </a:rPr>
                                                    <m:t>𝑘</m:t>
                                                  </m:r>
                                                </m:sub>
                                              </m:sSub>
                                              <m:r>
                                                <a:rPr lang="en-AU" sz="1600" i="1">
                                                  <a:latin typeface="Cambria Math"/>
                                                </a:rPr>
                                                <m:t>,</m:t>
                                              </m:r>
                                              <m:r>
                                                <a:rPr lang="en-AU" sz="1600" i="1">
                                                  <a:latin typeface="Cambria Math"/>
                                                </a:rPr>
                                                <m:t>𝑋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nary>
                                </m:e>
                              </m:nary>
                            </m:e>
                          </m:nary>
                        </m:num>
                        <m:den>
                          <m:r>
                            <a:rPr lang="en-AU" sz="1600" i="1">
                              <a:latin typeface="Cambria Math"/>
                            </a:rPr>
                            <m:t>1−</m:t>
                          </m:r>
                          <m:nary>
                            <m:naryPr>
                              <m:chr m:val="∏"/>
                              <m:limLoc m:val="subSup"/>
                              <m:supHide m:val="on"/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AU" sz="1600" i="1">
                                  <a:latin typeface="Cambria Math"/>
                                </a:rPr>
                                <m:t>𝑋</m:t>
                              </m:r>
                              <m:r>
                                <a:rPr lang="en-AU" sz="1600" i="1">
                                  <a:latin typeface="Cambria Math"/>
                                </a:rPr>
                                <m:t>|</m:t>
                              </m:r>
                              <m:r>
                                <a:rPr lang="en-AU" sz="1600" i="1">
                                  <a:latin typeface="Cambria Math"/>
                                </a:rPr>
                                <m:t>𝑎</m:t>
                              </m:r>
                              <m:r>
                                <a:rPr lang="en-AU" sz="1600" i="1">
                                  <a:latin typeface="Cambria Math"/>
                                </a:rPr>
                                <m:t>∉</m:t>
                              </m:r>
                              <m:sSub>
                                <m:sSubPr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AU" sz="1600" i="1">
                                      <a:latin typeface="Cambria Math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AU" sz="1600" i="1">
                                      <a:latin typeface="Cambria Math"/>
                                    </a:rPr>
                                    <m:t>𝑋</m:t>
                                  </m:r>
                                </m:sub>
                              </m:sSub>
                            </m:sub>
                            <m:sup/>
                            <m:e>
                              <m:d>
                                <m:dPr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AU" sz="1600" i="1">
                                      <a:latin typeface="Cambria Math"/>
                                    </a:rPr>
                                    <m:t>1−</m:t>
                                  </m:r>
                                  <m:sSub>
                                    <m:sSubPr>
                                      <m:ctrlP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AU" sz="1600" i="1">
                                          <a:latin typeface="Cambria Math"/>
                                        </a:rPr>
                                        <m:t>𝑃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16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AU" sz="1600" i="1">
                                              <a:latin typeface="Cambria Math"/>
                                            </a:rPr>
                                            <m:t>𝑅</m:t>
                                          </m:r>
                                        </m:e>
                                        <m:sub>
                                          <m:r>
                                            <a:rPr lang="en-AU" sz="16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  <m:r>
                                        <a:rPr lang="en-AU" sz="1600" i="1"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AU" sz="1600" i="1">
                                          <a:latin typeface="Cambria Math"/>
                                        </a:rPr>
                                        <m:t>𝑋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nary>
                        </m:den>
                      </m:f>
                      <m:r>
                        <a:rPr lang="en-AU" sz="1600" i="1"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AU" sz="1600" dirty="0">
                  <a:latin typeface="+mn-lt"/>
                  <a:ea typeface="Cambria Math" pitchFamily="18" charset="0"/>
                </a:endParaRPr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06283" y="5041062"/>
                <a:ext cx="6857999" cy="881973"/>
              </a:xfrm>
              <a:prstGeom prst="rect">
                <a:avLst/>
              </a:prstGeom>
              <a:blipFill rotWithShape="1">
                <a:blip r:embed="rId4"/>
                <a:stretch>
                  <a:fillRect b="-227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Oval 6"/>
          <p:cNvSpPr/>
          <p:nvPr/>
        </p:nvSpPr>
        <p:spPr>
          <a:xfrm>
            <a:off x="5035134" y="5364094"/>
            <a:ext cx="308759" cy="330909"/>
          </a:xfrm>
          <a:prstGeom prst="ellipse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306283" y="4864532"/>
            <a:ext cx="7077694" cy="1235034"/>
          </a:xfrm>
          <a:prstGeom prst="rect">
            <a:avLst/>
          </a:prstGeom>
          <a:noFill/>
          <a:ln w="12700">
            <a:solidFill>
              <a:schemeClr val="tx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23225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 animBg="1"/>
      <p:bldP spid="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Input : G(V,E)</a:t>
            </a:r>
          </a:p>
          <a:p>
            <a:r>
              <a:rPr lang="en-US" sz="2400" dirty="0"/>
              <a:t>Initialize </a:t>
            </a:r>
            <a:r>
              <a:rPr lang="en-US" sz="2400" b="1" dirty="0">
                <a:solidFill>
                  <a:srgbClr val="C00000"/>
                </a:solidFill>
              </a:rPr>
              <a:t>T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270EAF-BFA1-4AD6-9D81-4359FAD1F312}" type="slidenum">
              <a:rPr lang="en-US" smtClean="0">
                <a:solidFill>
                  <a:srgbClr val="333333"/>
                </a:solidFill>
              </a:rPr>
              <a:pPr/>
              <a:t>16</a:t>
            </a:fld>
            <a:endParaRPr lang="en-US" dirty="0">
              <a:solidFill>
                <a:srgbClr val="333333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lgorithm</a:t>
            </a:r>
          </a:p>
        </p:txBody>
      </p:sp>
      <p:sp>
        <p:nvSpPr>
          <p:cNvPr id="5" name="Oval 3"/>
          <p:cNvSpPr>
            <a:spLocks noChangeArrowheads="1"/>
          </p:cNvSpPr>
          <p:nvPr/>
        </p:nvSpPr>
        <p:spPr bwMode="auto">
          <a:xfrm>
            <a:off x="477837" y="2710070"/>
            <a:ext cx="473991" cy="526964"/>
          </a:xfrm>
          <a:prstGeom prst="ellipse">
            <a:avLst/>
          </a:prstGeom>
          <a:solidFill>
            <a:srgbClr val="CC2720"/>
          </a:solid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kumimoji="0" lang="en-US" sz="2000" b="1" dirty="0">
                <a:solidFill>
                  <a:srgbClr val="002060"/>
                </a:solidFill>
                <a:latin typeface="+mn-lt"/>
              </a:rPr>
              <a:t>I</a:t>
            </a:r>
            <a:endParaRPr kumimoji="0" lang="en-US" sz="2000" b="1" i="1" baseline="-25000" dirty="0">
              <a:solidFill>
                <a:srgbClr val="002060"/>
              </a:solidFill>
              <a:latin typeface="+mn-lt"/>
            </a:endParaRPr>
          </a:p>
        </p:txBody>
      </p:sp>
      <p:sp>
        <p:nvSpPr>
          <p:cNvPr id="6" name="Oval 4"/>
          <p:cNvSpPr>
            <a:spLocks noChangeArrowheads="1"/>
          </p:cNvSpPr>
          <p:nvPr/>
        </p:nvSpPr>
        <p:spPr bwMode="auto">
          <a:xfrm>
            <a:off x="8145462" y="2216358"/>
            <a:ext cx="473991" cy="526964"/>
          </a:xfrm>
          <a:prstGeom prst="ellipse">
            <a:avLst/>
          </a:prstGeom>
          <a:solidFill>
            <a:schemeClr val="bg2">
              <a:lumMod val="75000"/>
            </a:schemeClr>
          </a:solid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lang="en-US" sz="2000" b="1" dirty="0">
                <a:solidFill>
                  <a:srgbClr val="002060"/>
                </a:solidFill>
              </a:rPr>
              <a:t>T</a:t>
            </a:r>
            <a:r>
              <a:rPr lang="en-US" sz="2000" b="1" baseline="-25000" dirty="0">
                <a:solidFill>
                  <a:srgbClr val="002060"/>
                </a:solidFill>
              </a:rPr>
              <a:t>1</a:t>
            </a:r>
          </a:p>
        </p:txBody>
      </p:sp>
      <p:sp>
        <p:nvSpPr>
          <p:cNvPr id="7" name="Oval 5"/>
          <p:cNvSpPr>
            <a:spLocks noChangeArrowheads="1"/>
          </p:cNvSpPr>
          <p:nvPr/>
        </p:nvSpPr>
        <p:spPr bwMode="auto">
          <a:xfrm>
            <a:off x="8456612" y="5216733"/>
            <a:ext cx="473991" cy="526964"/>
          </a:xfrm>
          <a:prstGeom prst="ellipse">
            <a:avLst/>
          </a:prstGeom>
          <a:solidFill>
            <a:schemeClr val="bg2">
              <a:lumMod val="75000"/>
            </a:schemeClr>
          </a:solid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lang="en-US" sz="2000" b="1" dirty="0">
                <a:solidFill>
                  <a:srgbClr val="002060"/>
                </a:solidFill>
              </a:rPr>
              <a:t>T</a:t>
            </a:r>
            <a:r>
              <a:rPr lang="en-US" sz="2000" b="1" baseline="-25000" dirty="0">
                <a:solidFill>
                  <a:srgbClr val="002060"/>
                </a:solidFill>
              </a:rPr>
              <a:t>3</a:t>
            </a:r>
            <a:endParaRPr kumimoji="0" lang="en-US" sz="2000" b="1" dirty="0">
              <a:solidFill>
                <a:srgbClr val="002060"/>
              </a:solidFill>
              <a:latin typeface="+mn-lt"/>
            </a:endParaRPr>
          </a:p>
        </p:txBody>
      </p:sp>
      <p:sp>
        <p:nvSpPr>
          <p:cNvPr id="8" name="Oval 6"/>
          <p:cNvSpPr>
            <a:spLocks noChangeArrowheads="1"/>
          </p:cNvSpPr>
          <p:nvPr/>
        </p:nvSpPr>
        <p:spPr bwMode="auto">
          <a:xfrm>
            <a:off x="2254249" y="2216358"/>
            <a:ext cx="473991" cy="526964"/>
          </a:xfrm>
          <a:prstGeom prst="ellipse">
            <a:avLst/>
          </a:prstGeom>
          <a:solidFill>
            <a:srgbClr val="CC2720"/>
          </a:solid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kumimoji="0" lang="en-US" sz="2000" b="1" dirty="0">
                <a:solidFill>
                  <a:srgbClr val="002060"/>
                </a:solidFill>
                <a:latin typeface="+mn-lt"/>
              </a:rPr>
              <a:t>S</a:t>
            </a:r>
            <a:r>
              <a:rPr kumimoji="0" lang="en-US" sz="2000" b="1" baseline="-25000" dirty="0">
                <a:solidFill>
                  <a:srgbClr val="002060"/>
                </a:solidFill>
                <a:latin typeface="+mn-lt"/>
              </a:rPr>
              <a:t>1</a:t>
            </a:r>
          </a:p>
        </p:txBody>
      </p:sp>
      <p:sp>
        <p:nvSpPr>
          <p:cNvPr id="10" name="Oval 8"/>
          <p:cNvSpPr>
            <a:spLocks noChangeArrowheads="1"/>
          </p:cNvSpPr>
          <p:nvPr/>
        </p:nvSpPr>
        <p:spPr bwMode="auto">
          <a:xfrm>
            <a:off x="2316162" y="5329445"/>
            <a:ext cx="473991" cy="526964"/>
          </a:xfrm>
          <a:prstGeom prst="ellipse">
            <a:avLst/>
          </a:prstGeom>
          <a:solidFill>
            <a:srgbClr val="CC2720"/>
          </a:solid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lang="en-US" sz="2000" b="1" dirty="0">
                <a:solidFill>
                  <a:srgbClr val="002060"/>
                </a:solidFill>
                <a:latin typeface="+mn-lt"/>
              </a:rPr>
              <a:t>S</a:t>
            </a:r>
            <a:r>
              <a:rPr lang="en-US" sz="2000" b="1" baseline="-25000" dirty="0">
                <a:solidFill>
                  <a:srgbClr val="002060"/>
                </a:solidFill>
                <a:latin typeface="+mn-lt"/>
              </a:rPr>
              <a:t>3</a:t>
            </a:r>
          </a:p>
        </p:txBody>
      </p:sp>
      <p:sp>
        <p:nvSpPr>
          <p:cNvPr id="11" name="Oval 9"/>
          <p:cNvSpPr>
            <a:spLocks noChangeArrowheads="1"/>
          </p:cNvSpPr>
          <p:nvPr/>
        </p:nvSpPr>
        <p:spPr bwMode="auto">
          <a:xfrm>
            <a:off x="7202487" y="3735595"/>
            <a:ext cx="473991" cy="526964"/>
          </a:xfrm>
          <a:prstGeom prst="ellipse">
            <a:avLst/>
          </a:prstGeom>
          <a:solidFill>
            <a:schemeClr val="bg2">
              <a:lumMod val="75000"/>
            </a:schemeClr>
          </a:solid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lang="en-US" sz="2000" b="1" dirty="0">
                <a:solidFill>
                  <a:srgbClr val="002060"/>
                </a:solidFill>
              </a:rPr>
              <a:t>T</a:t>
            </a:r>
            <a:r>
              <a:rPr lang="en-US" sz="2000" b="1" baseline="-25000" dirty="0">
                <a:solidFill>
                  <a:srgbClr val="002060"/>
                </a:solidFill>
              </a:rPr>
              <a:t>2</a:t>
            </a:r>
          </a:p>
        </p:txBody>
      </p:sp>
      <p:sp>
        <p:nvSpPr>
          <p:cNvPr id="12" name="Oval 10"/>
          <p:cNvSpPr>
            <a:spLocks noChangeArrowheads="1"/>
          </p:cNvSpPr>
          <p:nvPr/>
        </p:nvSpPr>
        <p:spPr bwMode="auto">
          <a:xfrm>
            <a:off x="5763767" y="3438775"/>
            <a:ext cx="473991" cy="526964"/>
          </a:xfrm>
          <a:prstGeom prst="ellipse">
            <a:avLst/>
          </a:prstGeom>
          <a:solidFill>
            <a:srgbClr val="C00000"/>
          </a:solid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lang="en-US" sz="2000" b="1" dirty="0" err="1">
                <a:solidFill>
                  <a:srgbClr val="002060"/>
                </a:solidFill>
                <a:latin typeface="+mn-lt"/>
              </a:rPr>
              <a:t>S</a:t>
            </a:r>
            <a:r>
              <a:rPr lang="en-US" sz="2000" b="1" baseline="-25000" dirty="0" err="1">
                <a:solidFill>
                  <a:srgbClr val="002060"/>
                </a:solidFill>
                <a:latin typeface="+mn-lt"/>
              </a:rPr>
              <a:t>x</a:t>
            </a:r>
            <a:endParaRPr lang="en-US" sz="2000" b="1" baseline="-25000" dirty="0">
              <a:solidFill>
                <a:srgbClr val="002060"/>
              </a:solidFill>
              <a:latin typeface="+mn-lt"/>
            </a:endParaRPr>
          </a:p>
        </p:txBody>
      </p:sp>
      <p:cxnSp>
        <p:nvCxnSpPr>
          <p:cNvPr id="13" name="AutoShape 11"/>
          <p:cNvCxnSpPr>
            <a:cxnSpLocks noChangeShapeType="1"/>
            <a:stCxn id="5" idx="7"/>
            <a:endCxn id="8" idx="2"/>
          </p:cNvCxnSpPr>
          <p:nvPr/>
        </p:nvCxnSpPr>
        <p:spPr bwMode="auto">
          <a:xfrm flipV="1">
            <a:off x="882414" y="2479840"/>
            <a:ext cx="1371835" cy="307402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5" name="AutoShape 13"/>
          <p:cNvCxnSpPr>
            <a:cxnSpLocks noChangeShapeType="1"/>
            <a:stCxn id="5" idx="5"/>
            <a:endCxn id="10" idx="0"/>
          </p:cNvCxnSpPr>
          <p:nvPr/>
        </p:nvCxnSpPr>
        <p:spPr bwMode="auto">
          <a:xfrm>
            <a:off x="882414" y="3159862"/>
            <a:ext cx="1670744" cy="2169583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7" name="AutoShape 15"/>
          <p:cNvCxnSpPr>
            <a:cxnSpLocks noChangeShapeType="1"/>
            <a:stCxn id="11" idx="7"/>
            <a:endCxn id="6" idx="4"/>
          </p:cNvCxnSpPr>
          <p:nvPr/>
        </p:nvCxnSpPr>
        <p:spPr bwMode="auto">
          <a:xfrm flipV="1">
            <a:off x="7607064" y="2743322"/>
            <a:ext cx="775394" cy="1069445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9" name="AutoShape 17"/>
          <p:cNvCxnSpPr>
            <a:cxnSpLocks noChangeShapeType="1"/>
            <a:stCxn id="12" idx="5"/>
            <a:endCxn id="7" idx="2"/>
          </p:cNvCxnSpPr>
          <p:nvPr/>
        </p:nvCxnSpPr>
        <p:spPr bwMode="auto">
          <a:xfrm>
            <a:off x="6168344" y="3888567"/>
            <a:ext cx="2288268" cy="159164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20" name="AutoShape 18"/>
          <p:cNvCxnSpPr>
            <a:cxnSpLocks noChangeShapeType="1"/>
            <a:stCxn id="12" idx="6"/>
            <a:endCxn id="11" idx="2"/>
          </p:cNvCxnSpPr>
          <p:nvPr/>
        </p:nvCxnSpPr>
        <p:spPr bwMode="auto">
          <a:xfrm>
            <a:off x="6237758" y="3702257"/>
            <a:ext cx="964729" cy="296820"/>
          </a:xfrm>
          <a:prstGeom prst="straightConnector1">
            <a:avLst/>
          </a:prstGeom>
          <a:noFill/>
          <a:ln w="76200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21" name="AutoShape 19"/>
          <p:cNvCxnSpPr>
            <a:cxnSpLocks noChangeShapeType="1"/>
            <a:stCxn id="11" idx="4"/>
            <a:endCxn id="7" idx="1"/>
          </p:cNvCxnSpPr>
          <p:nvPr/>
        </p:nvCxnSpPr>
        <p:spPr bwMode="auto">
          <a:xfrm>
            <a:off x="7439483" y="4262559"/>
            <a:ext cx="1086543" cy="1031346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22" name="AutoShape 20"/>
          <p:cNvCxnSpPr>
            <a:cxnSpLocks noChangeShapeType="1"/>
            <a:stCxn id="6" idx="3"/>
            <a:endCxn id="12" idx="7"/>
          </p:cNvCxnSpPr>
          <p:nvPr/>
        </p:nvCxnSpPr>
        <p:spPr bwMode="auto">
          <a:xfrm flipH="1">
            <a:off x="6168344" y="2666150"/>
            <a:ext cx="2046532" cy="849797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24" name="AutoShape 22"/>
          <p:cNvCxnSpPr>
            <a:cxnSpLocks noChangeShapeType="1"/>
            <a:stCxn id="10" idx="7"/>
          </p:cNvCxnSpPr>
          <p:nvPr/>
        </p:nvCxnSpPr>
        <p:spPr bwMode="auto">
          <a:xfrm flipV="1">
            <a:off x="2720739" y="4879653"/>
            <a:ext cx="903571" cy="526964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25" name="AutoShape 23"/>
          <p:cNvCxnSpPr>
            <a:cxnSpLocks noChangeShapeType="1"/>
            <a:stCxn id="8" idx="6"/>
            <a:endCxn id="6" idx="1"/>
          </p:cNvCxnSpPr>
          <p:nvPr/>
        </p:nvCxnSpPr>
        <p:spPr bwMode="auto">
          <a:xfrm flipV="1">
            <a:off x="2728240" y="2293530"/>
            <a:ext cx="5486636" cy="18631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26" name="AutoShape 24"/>
          <p:cNvCxnSpPr>
            <a:cxnSpLocks noChangeShapeType="1"/>
            <a:stCxn id="10" idx="6"/>
            <a:endCxn id="7" idx="3"/>
          </p:cNvCxnSpPr>
          <p:nvPr/>
        </p:nvCxnSpPr>
        <p:spPr bwMode="auto">
          <a:xfrm>
            <a:off x="2790153" y="5592927"/>
            <a:ext cx="5735873" cy="7359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27" name="AutoShape 25"/>
          <p:cNvCxnSpPr>
            <a:cxnSpLocks noChangeShapeType="1"/>
            <a:stCxn id="6" idx="5"/>
            <a:endCxn id="7" idx="0"/>
          </p:cNvCxnSpPr>
          <p:nvPr/>
        </p:nvCxnSpPr>
        <p:spPr bwMode="auto">
          <a:xfrm>
            <a:off x="8550039" y="2666150"/>
            <a:ext cx="143569" cy="2550583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103" name="Freeform 64"/>
          <p:cNvSpPr>
            <a:spLocks/>
          </p:cNvSpPr>
          <p:nvPr/>
        </p:nvSpPr>
        <p:spPr bwMode="auto">
          <a:xfrm rot="-1500000" flipH="1">
            <a:off x="6765076" y="2057397"/>
            <a:ext cx="2902779" cy="3797119"/>
          </a:xfrm>
          <a:custGeom>
            <a:avLst/>
            <a:gdLst>
              <a:gd name="T0" fmla="*/ 0 w 2288"/>
              <a:gd name="T1" fmla="*/ 736 h 2806"/>
              <a:gd name="T2" fmla="*/ 32 w 2288"/>
              <a:gd name="T3" fmla="*/ 640 h 2806"/>
              <a:gd name="T4" fmla="*/ 248 w 2288"/>
              <a:gd name="T5" fmla="*/ 376 h 2806"/>
              <a:gd name="T6" fmla="*/ 304 w 2288"/>
              <a:gd name="T7" fmla="*/ 344 h 2806"/>
              <a:gd name="T8" fmla="*/ 336 w 2288"/>
              <a:gd name="T9" fmla="*/ 320 h 2806"/>
              <a:gd name="T10" fmla="*/ 544 w 2288"/>
              <a:gd name="T11" fmla="*/ 240 h 2806"/>
              <a:gd name="T12" fmla="*/ 728 w 2288"/>
              <a:gd name="T13" fmla="*/ 152 h 2806"/>
              <a:gd name="T14" fmla="*/ 880 w 2288"/>
              <a:gd name="T15" fmla="*/ 80 h 2806"/>
              <a:gd name="T16" fmla="*/ 1160 w 2288"/>
              <a:gd name="T17" fmla="*/ 0 h 2806"/>
              <a:gd name="T18" fmla="*/ 1608 w 2288"/>
              <a:gd name="T19" fmla="*/ 24 h 2806"/>
              <a:gd name="T20" fmla="*/ 1768 w 2288"/>
              <a:gd name="T21" fmla="*/ 88 h 2806"/>
              <a:gd name="T22" fmla="*/ 1872 w 2288"/>
              <a:gd name="T23" fmla="*/ 136 h 2806"/>
              <a:gd name="T24" fmla="*/ 1952 w 2288"/>
              <a:gd name="T25" fmla="*/ 208 h 2806"/>
              <a:gd name="T26" fmla="*/ 2016 w 2288"/>
              <a:gd name="T27" fmla="*/ 256 h 2806"/>
              <a:gd name="T28" fmla="*/ 2072 w 2288"/>
              <a:gd name="T29" fmla="*/ 328 h 2806"/>
              <a:gd name="T30" fmla="*/ 2152 w 2288"/>
              <a:gd name="T31" fmla="*/ 360 h 2806"/>
              <a:gd name="T32" fmla="*/ 2208 w 2288"/>
              <a:gd name="T33" fmla="*/ 464 h 2806"/>
              <a:gd name="T34" fmla="*/ 2232 w 2288"/>
              <a:gd name="T35" fmla="*/ 648 h 2806"/>
              <a:gd name="T36" fmla="*/ 2264 w 2288"/>
              <a:gd name="T37" fmla="*/ 728 h 2806"/>
              <a:gd name="T38" fmla="*/ 2288 w 2288"/>
              <a:gd name="T39" fmla="*/ 872 h 2806"/>
              <a:gd name="T40" fmla="*/ 2280 w 2288"/>
              <a:gd name="T41" fmla="*/ 984 h 2806"/>
              <a:gd name="T42" fmla="*/ 2232 w 2288"/>
              <a:gd name="T43" fmla="*/ 1064 h 2806"/>
              <a:gd name="T44" fmla="*/ 2168 w 2288"/>
              <a:gd name="T45" fmla="*/ 1184 h 2806"/>
              <a:gd name="T46" fmla="*/ 2152 w 2288"/>
              <a:gd name="T47" fmla="*/ 1304 h 2806"/>
              <a:gd name="T48" fmla="*/ 2112 w 2288"/>
              <a:gd name="T49" fmla="*/ 1336 h 2806"/>
              <a:gd name="T50" fmla="*/ 2016 w 2288"/>
              <a:gd name="T51" fmla="*/ 1392 h 2806"/>
              <a:gd name="T52" fmla="*/ 1976 w 2288"/>
              <a:gd name="T53" fmla="*/ 1432 h 2806"/>
              <a:gd name="T54" fmla="*/ 1928 w 2288"/>
              <a:gd name="T55" fmla="*/ 1480 h 2806"/>
              <a:gd name="T56" fmla="*/ 1864 w 2288"/>
              <a:gd name="T57" fmla="*/ 1520 h 2806"/>
              <a:gd name="T58" fmla="*/ 1808 w 2288"/>
              <a:gd name="T59" fmla="*/ 1592 h 2806"/>
              <a:gd name="T60" fmla="*/ 1704 w 2288"/>
              <a:gd name="T61" fmla="*/ 1936 h 2806"/>
              <a:gd name="T62" fmla="*/ 1696 w 2288"/>
              <a:gd name="T63" fmla="*/ 2576 h 2806"/>
              <a:gd name="T64" fmla="*/ 1624 w 2288"/>
              <a:gd name="T65" fmla="*/ 2752 h 2806"/>
              <a:gd name="T66" fmla="*/ 1552 w 2288"/>
              <a:gd name="T67" fmla="*/ 2792 h 2806"/>
              <a:gd name="T68" fmla="*/ 1528 w 2288"/>
              <a:gd name="T69" fmla="*/ 2800 h 2806"/>
              <a:gd name="T70" fmla="*/ 1208 w 2288"/>
              <a:gd name="T71" fmla="*/ 2760 h 2806"/>
              <a:gd name="T72" fmla="*/ 1056 w 2288"/>
              <a:gd name="T73" fmla="*/ 2672 h 2806"/>
              <a:gd name="T74" fmla="*/ 1000 w 2288"/>
              <a:gd name="T75" fmla="*/ 2560 h 2806"/>
              <a:gd name="T76" fmla="*/ 888 w 2288"/>
              <a:gd name="T77" fmla="*/ 2448 h 2806"/>
              <a:gd name="T78" fmla="*/ 760 w 2288"/>
              <a:gd name="T79" fmla="*/ 2280 h 2806"/>
              <a:gd name="T80" fmla="*/ 696 w 2288"/>
              <a:gd name="T81" fmla="*/ 2112 h 2806"/>
              <a:gd name="T82" fmla="*/ 672 w 2288"/>
              <a:gd name="T83" fmla="*/ 2032 h 2806"/>
              <a:gd name="T84" fmla="*/ 616 w 2288"/>
              <a:gd name="T85" fmla="*/ 1944 h 2806"/>
              <a:gd name="T86" fmla="*/ 592 w 2288"/>
              <a:gd name="T87" fmla="*/ 1832 h 2806"/>
              <a:gd name="T88" fmla="*/ 560 w 2288"/>
              <a:gd name="T89" fmla="*/ 1800 h 2806"/>
              <a:gd name="T90" fmla="*/ 472 w 2288"/>
              <a:gd name="T91" fmla="*/ 1608 h 2806"/>
              <a:gd name="T92" fmla="*/ 432 w 2288"/>
              <a:gd name="T93" fmla="*/ 1520 h 2806"/>
              <a:gd name="T94" fmla="*/ 392 w 2288"/>
              <a:gd name="T95" fmla="*/ 1432 h 2806"/>
              <a:gd name="T96" fmla="*/ 208 w 2288"/>
              <a:gd name="T97" fmla="*/ 1096 h 2806"/>
              <a:gd name="T98" fmla="*/ 152 w 2288"/>
              <a:gd name="T99" fmla="*/ 1000 h 2806"/>
              <a:gd name="T100" fmla="*/ 136 w 2288"/>
              <a:gd name="T101" fmla="*/ 952 h 2806"/>
              <a:gd name="T102" fmla="*/ 120 w 2288"/>
              <a:gd name="T103" fmla="*/ 928 h 2806"/>
              <a:gd name="T104" fmla="*/ 72 w 2288"/>
              <a:gd name="T105" fmla="*/ 896 h 2806"/>
              <a:gd name="T106" fmla="*/ 56 w 2288"/>
              <a:gd name="T107" fmla="*/ 872 h 2806"/>
              <a:gd name="T108" fmla="*/ 48 w 2288"/>
              <a:gd name="T109" fmla="*/ 848 h 2806"/>
              <a:gd name="T110" fmla="*/ 16 w 2288"/>
              <a:gd name="T111" fmla="*/ 800 h 2806"/>
              <a:gd name="T112" fmla="*/ 0 w 2288"/>
              <a:gd name="T113" fmla="*/ 736 h 2806"/>
              <a:gd name="connsiteX0" fmla="*/ 0 w 10000"/>
              <a:gd name="connsiteY0" fmla="*/ 2623 h 9979"/>
              <a:gd name="connsiteX1" fmla="*/ 140 w 10000"/>
              <a:gd name="connsiteY1" fmla="*/ 2281 h 9979"/>
              <a:gd name="connsiteX2" fmla="*/ 1084 w 10000"/>
              <a:gd name="connsiteY2" fmla="*/ 1340 h 9979"/>
              <a:gd name="connsiteX3" fmla="*/ 1329 w 10000"/>
              <a:gd name="connsiteY3" fmla="*/ 1226 h 9979"/>
              <a:gd name="connsiteX4" fmla="*/ 1469 w 10000"/>
              <a:gd name="connsiteY4" fmla="*/ 1140 h 9979"/>
              <a:gd name="connsiteX5" fmla="*/ 2378 w 10000"/>
              <a:gd name="connsiteY5" fmla="*/ 855 h 9979"/>
              <a:gd name="connsiteX6" fmla="*/ 3182 w 10000"/>
              <a:gd name="connsiteY6" fmla="*/ 542 h 9979"/>
              <a:gd name="connsiteX7" fmla="*/ 3846 w 10000"/>
              <a:gd name="connsiteY7" fmla="*/ 285 h 9979"/>
              <a:gd name="connsiteX8" fmla="*/ 5070 w 10000"/>
              <a:gd name="connsiteY8" fmla="*/ 0 h 9979"/>
              <a:gd name="connsiteX9" fmla="*/ 7028 w 10000"/>
              <a:gd name="connsiteY9" fmla="*/ 86 h 9979"/>
              <a:gd name="connsiteX10" fmla="*/ 7727 w 10000"/>
              <a:gd name="connsiteY10" fmla="*/ 314 h 9979"/>
              <a:gd name="connsiteX11" fmla="*/ 8182 w 10000"/>
              <a:gd name="connsiteY11" fmla="*/ 485 h 9979"/>
              <a:gd name="connsiteX12" fmla="*/ 8531 w 10000"/>
              <a:gd name="connsiteY12" fmla="*/ 741 h 9979"/>
              <a:gd name="connsiteX13" fmla="*/ 8811 w 10000"/>
              <a:gd name="connsiteY13" fmla="*/ 912 h 9979"/>
              <a:gd name="connsiteX14" fmla="*/ 9056 w 10000"/>
              <a:gd name="connsiteY14" fmla="*/ 1169 h 9979"/>
              <a:gd name="connsiteX15" fmla="*/ 9406 w 10000"/>
              <a:gd name="connsiteY15" fmla="*/ 1283 h 9979"/>
              <a:gd name="connsiteX16" fmla="*/ 9650 w 10000"/>
              <a:gd name="connsiteY16" fmla="*/ 1654 h 9979"/>
              <a:gd name="connsiteX17" fmla="*/ 9755 w 10000"/>
              <a:gd name="connsiteY17" fmla="*/ 2309 h 9979"/>
              <a:gd name="connsiteX18" fmla="*/ 9895 w 10000"/>
              <a:gd name="connsiteY18" fmla="*/ 2594 h 9979"/>
              <a:gd name="connsiteX19" fmla="*/ 10000 w 10000"/>
              <a:gd name="connsiteY19" fmla="*/ 3108 h 9979"/>
              <a:gd name="connsiteX20" fmla="*/ 9965 w 10000"/>
              <a:gd name="connsiteY20" fmla="*/ 3507 h 9979"/>
              <a:gd name="connsiteX21" fmla="*/ 9755 w 10000"/>
              <a:gd name="connsiteY21" fmla="*/ 3792 h 9979"/>
              <a:gd name="connsiteX22" fmla="*/ 9476 w 10000"/>
              <a:gd name="connsiteY22" fmla="*/ 4220 h 9979"/>
              <a:gd name="connsiteX23" fmla="*/ 9406 w 10000"/>
              <a:gd name="connsiteY23" fmla="*/ 4647 h 9979"/>
              <a:gd name="connsiteX24" fmla="*/ 9231 w 10000"/>
              <a:gd name="connsiteY24" fmla="*/ 4761 h 9979"/>
              <a:gd name="connsiteX25" fmla="*/ 8811 w 10000"/>
              <a:gd name="connsiteY25" fmla="*/ 4961 h 9979"/>
              <a:gd name="connsiteX26" fmla="*/ 8636 w 10000"/>
              <a:gd name="connsiteY26" fmla="*/ 5103 h 9979"/>
              <a:gd name="connsiteX27" fmla="*/ 8427 w 10000"/>
              <a:gd name="connsiteY27" fmla="*/ 5274 h 9979"/>
              <a:gd name="connsiteX28" fmla="*/ 8147 w 10000"/>
              <a:gd name="connsiteY28" fmla="*/ 5417 h 9979"/>
              <a:gd name="connsiteX29" fmla="*/ 8497 w 10000"/>
              <a:gd name="connsiteY29" fmla="*/ 5906 h 9979"/>
              <a:gd name="connsiteX30" fmla="*/ 7448 w 10000"/>
              <a:gd name="connsiteY30" fmla="*/ 6900 h 9979"/>
              <a:gd name="connsiteX31" fmla="*/ 7413 w 10000"/>
              <a:gd name="connsiteY31" fmla="*/ 9180 h 9979"/>
              <a:gd name="connsiteX32" fmla="*/ 7098 w 10000"/>
              <a:gd name="connsiteY32" fmla="*/ 9808 h 9979"/>
              <a:gd name="connsiteX33" fmla="*/ 6783 w 10000"/>
              <a:gd name="connsiteY33" fmla="*/ 9950 h 9979"/>
              <a:gd name="connsiteX34" fmla="*/ 6678 w 10000"/>
              <a:gd name="connsiteY34" fmla="*/ 9979 h 9979"/>
              <a:gd name="connsiteX35" fmla="*/ 5280 w 10000"/>
              <a:gd name="connsiteY35" fmla="*/ 9836 h 9979"/>
              <a:gd name="connsiteX36" fmla="*/ 4615 w 10000"/>
              <a:gd name="connsiteY36" fmla="*/ 9522 h 9979"/>
              <a:gd name="connsiteX37" fmla="*/ 4371 w 10000"/>
              <a:gd name="connsiteY37" fmla="*/ 9123 h 9979"/>
              <a:gd name="connsiteX38" fmla="*/ 3881 w 10000"/>
              <a:gd name="connsiteY38" fmla="*/ 8724 h 9979"/>
              <a:gd name="connsiteX39" fmla="*/ 3322 w 10000"/>
              <a:gd name="connsiteY39" fmla="*/ 8125 h 9979"/>
              <a:gd name="connsiteX40" fmla="*/ 3042 w 10000"/>
              <a:gd name="connsiteY40" fmla="*/ 7527 h 9979"/>
              <a:gd name="connsiteX41" fmla="*/ 2937 w 10000"/>
              <a:gd name="connsiteY41" fmla="*/ 7242 h 9979"/>
              <a:gd name="connsiteX42" fmla="*/ 2692 w 10000"/>
              <a:gd name="connsiteY42" fmla="*/ 6928 h 9979"/>
              <a:gd name="connsiteX43" fmla="*/ 2587 w 10000"/>
              <a:gd name="connsiteY43" fmla="*/ 6529 h 9979"/>
              <a:gd name="connsiteX44" fmla="*/ 2448 w 10000"/>
              <a:gd name="connsiteY44" fmla="*/ 6415 h 9979"/>
              <a:gd name="connsiteX45" fmla="*/ 2063 w 10000"/>
              <a:gd name="connsiteY45" fmla="*/ 5731 h 9979"/>
              <a:gd name="connsiteX46" fmla="*/ 1888 w 10000"/>
              <a:gd name="connsiteY46" fmla="*/ 5417 h 9979"/>
              <a:gd name="connsiteX47" fmla="*/ 1713 w 10000"/>
              <a:gd name="connsiteY47" fmla="*/ 5103 h 9979"/>
              <a:gd name="connsiteX48" fmla="*/ 909 w 10000"/>
              <a:gd name="connsiteY48" fmla="*/ 3906 h 9979"/>
              <a:gd name="connsiteX49" fmla="*/ 664 w 10000"/>
              <a:gd name="connsiteY49" fmla="*/ 3564 h 9979"/>
              <a:gd name="connsiteX50" fmla="*/ 594 w 10000"/>
              <a:gd name="connsiteY50" fmla="*/ 3393 h 9979"/>
              <a:gd name="connsiteX51" fmla="*/ 524 w 10000"/>
              <a:gd name="connsiteY51" fmla="*/ 3307 h 9979"/>
              <a:gd name="connsiteX52" fmla="*/ 315 w 10000"/>
              <a:gd name="connsiteY52" fmla="*/ 3193 h 9979"/>
              <a:gd name="connsiteX53" fmla="*/ 245 w 10000"/>
              <a:gd name="connsiteY53" fmla="*/ 3108 h 9979"/>
              <a:gd name="connsiteX54" fmla="*/ 210 w 10000"/>
              <a:gd name="connsiteY54" fmla="*/ 3022 h 9979"/>
              <a:gd name="connsiteX55" fmla="*/ 70 w 10000"/>
              <a:gd name="connsiteY55" fmla="*/ 2851 h 9979"/>
              <a:gd name="connsiteX56" fmla="*/ 0 w 10000"/>
              <a:gd name="connsiteY56" fmla="*/ 2623 h 9979"/>
              <a:gd name="connsiteX0" fmla="*/ 0 w 10000"/>
              <a:gd name="connsiteY0" fmla="*/ 2629 h 10000"/>
              <a:gd name="connsiteX1" fmla="*/ 140 w 10000"/>
              <a:gd name="connsiteY1" fmla="*/ 2286 h 10000"/>
              <a:gd name="connsiteX2" fmla="*/ 1084 w 10000"/>
              <a:gd name="connsiteY2" fmla="*/ 1343 h 10000"/>
              <a:gd name="connsiteX3" fmla="*/ 1329 w 10000"/>
              <a:gd name="connsiteY3" fmla="*/ 1229 h 10000"/>
              <a:gd name="connsiteX4" fmla="*/ 1469 w 10000"/>
              <a:gd name="connsiteY4" fmla="*/ 1142 h 10000"/>
              <a:gd name="connsiteX5" fmla="*/ 2378 w 10000"/>
              <a:gd name="connsiteY5" fmla="*/ 857 h 10000"/>
              <a:gd name="connsiteX6" fmla="*/ 3182 w 10000"/>
              <a:gd name="connsiteY6" fmla="*/ 543 h 10000"/>
              <a:gd name="connsiteX7" fmla="*/ 3846 w 10000"/>
              <a:gd name="connsiteY7" fmla="*/ 286 h 10000"/>
              <a:gd name="connsiteX8" fmla="*/ 5070 w 10000"/>
              <a:gd name="connsiteY8" fmla="*/ 0 h 10000"/>
              <a:gd name="connsiteX9" fmla="*/ 7028 w 10000"/>
              <a:gd name="connsiteY9" fmla="*/ 86 h 10000"/>
              <a:gd name="connsiteX10" fmla="*/ 7727 w 10000"/>
              <a:gd name="connsiteY10" fmla="*/ 315 h 10000"/>
              <a:gd name="connsiteX11" fmla="*/ 8182 w 10000"/>
              <a:gd name="connsiteY11" fmla="*/ 486 h 10000"/>
              <a:gd name="connsiteX12" fmla="*/ 8531 w 10000"/>
              <a:gd name="connsiteY12" fmla="*/ 743 h 10000"/>
              <a:gd name="connsiteX13" fmla="*/ 8811 w 10000"/>
              <a:gd name="connsiteY13" fmla="*/ 914 h 10000"/>
              <a:gd name="connsiteX14" fmla="*/ 9056 w 10000"/>
              <a:gd name="connsiteY14" fmla="*/ 1171 h 10000"/>
              <a:gd name="connsiteX15" fmla="*/ 9406 w 10000"/>
              <a:gd name="connsiteY15" fmla="*/ 1286 h 10000"/>
              <a:gd name="connsiteX16" fmla="*/ 9650 w 10000"/>
              <a:gd name="connsiteY16" fmla="*/ 1657 h 10000"/>
              <a:gd name="connsiteX17" fmla="*/ 9755 w 10000"/>
              <a:gd name="connsiteY17" fmla="*/ 2314 h 10000"/>
              <a:gd name="connsiteX18" fmla="*/ 9895 w 10000"/>
              <a:gd name="connsiteY18" fmla="*/ 2599 h 10000"/>
              <a:gd name="connsiteX19" fmla="*/ 10000 w 10000"/>
              <a:gd name="connsiteY19" fmla="*/ 3115 h 10000"/>
              <a:gd name="connsiteX20" fmla="*/ 9965 w 10000"/>
              <a:gd name="connsiteY20" fmla="*/ 3514 h 10000"/>
              <a:gd name="connsiteX21" fmla="*/ 9755 w 10000"/>
              <a:gd name="connsiteY21" fmla="*/ 3800 h 10000"/>
              <a:gd name="connsiteX22" fmla="*/ 9476 w 10000"/>
              <a:gd name="connsiteY22" fmla="*/ 4229 h 10000"/>
              <a:gd name="connsiteX23" fmla="*/ 9406 w 10000"/>
              <a:gd name="connsiteY23" fmla="*/ 4657 h 10000"/>
              <a:gd name="connsiteX24" fmla="*/ 9231 w 10000"/>
              <a:gd name="connsiteY24" fmla="*/ 4771 h 10000"/>
              <a:gd name="connsiteX25" fmla="*/ 8811 w 10000"/>
              <a:gd name="connsiteY25" fmla="*/ 4971 h 10000"/>
              <a:gd name="connsiteX26" fmla="*/ 8636 w 10000"/>
              <a:gd name="connsiteY26" fmla="*/ 5114 h 10000"/>
              <a:gd name="connsiteX27" fmla="*/ 8427 w 10000"/>
              <a:gd name="connsiteY27" fmla="*/ 5285 h 10000"/>
              <a:gd name="connsiteX28" fmla="*/ 8147 w 10000"/>
              <a:gd name="connsiteY28" fmla="*/ 5428 h 10000"/>
              <a:gd name="connsiteX29" fmla="*/ 8497 w 10000"/>
              <a:gd name="connsiteY29" fmla="*/ 5918 h 10000"/>
              <a:gd name="connsiteX30" fmla="*/ 8144 w 10000"/>
              <a:gd name="connsiteY30" fmla="*/ 7293 h 10000"/>
              <a:gd name="connsiteX31" fmla="*/ 7413 w 10000"/>
              <a:gd name="connsiteY31" fmla="*/ 9199 h 10000"/>
              <a:gd name="connsiteX32" fmla="*/ 7098 w 10000"/>
              <a:gd name="connsiteY32" fmla="*/ 9829 h 10000"/>
              <a:gd name="connsiteX33" fmla="*/ 6783 w 10000"/>
              <a:gd name="connsiteY33" fmla="*/ 9971 h 10000"/>
              <a:gd name="connsiteX34" fmla="*/ 6678 w 10000"/>
              <a:gd name="connsiteY34" fmla="*/ 10000 h 10000"/>
              <a:gd name="connsiteX35" fmla="*/ 5280 w 10000"/>
              <a:gd name="connsiteY35" fmla="*/ 9857 h 10000"/>
              <a:gd name="connsiteX36" fmla="*/ 4615 w 10000"/>
              <a:gd name="connsiteY36" fmla="*/ 9542 h 10000"/>
              <a:gd name="connsiteX37" fmla="*/ 4371 w 10000"/>
              <a:gd name="connsiteY37" fmla="*/ 9142 h 10000"/>
              <a:gd name="connsiteX38" fmla="*/ 3881 w 10000"/>
              <a:gd name="connsiteY38" fmla="*/ 8742 h 10000"/>
              <a:gd name="connsiteX39" fmla="*/ 3322 w 10000"/>
              <a:gd name="connsiteY39" fmla="*/ 8142 h 10000"/>
              <a:gd name="connsiteX40" fmla="*/ 3042 w 10000"/>
              <a:gd name="connsiteY40" fmla="*/ 7543 h 10000"/>
              <a:gd name="connsiteX41" fmla="*/ 2937 w 10000"/>
              <a:gd name="connsiteY41" fmla="*/ 7257 h 10000"/>
              <a:gd name="connsiteX42" fmla="*/ 2692 w 10000"/>
              <a:gd name="connsiteY42" fmla="*/ 6943 h 10000"/>
              <a:gd name="connsiteX43" fmla="*/ 2587 w 10000"/>
              <a:gd name="connsiteY43" fmla="*/ 6543 h 10000"/>
              <a:gd name="connsiteX44" fmla="*/ 2448 w 10000"/>
              <a:gd name="connsiteY44" fmla="*/ 6428 h 10000"/>
              <a:gd name="connsiteX45" fmla="*/ 2063 w 10000"/>
              <a:gd name="connsiteY45" fmla="*/ 5743 h 10000"/>
              <a:gd name="connsiteX46" fmla="*/ 1888 w 10000"/>
              <a:gd name="connsiteY46" fmla="*/ 5428 h 10000"/>
              <a:gd name="connsiteX47" fmla="*/ 1713 w 10000"/>
              <a:gd name="connsiteY47" fmla="*/ 5114 h 10000"/>
              <a:gd name="connsiteX48" fmla="*/ 909 w 10000"/>
              <a:gd name="connsiteY48" fmla="*/ 3914 h 10000"/>
              <a:gd name="connsiteX49" fmla="*/ 664 w 10000"/>
              <a:gd name="connsiteY49" fmla="*/ 3572 h 10000"/>
              <a:gd name="connsiteX50" fmla="*/ 594 w 10000"/>
              <a:gd name="connsiteY50" fmla="*/ 3400 h 10000"/>
              <a:gd name="connsiteX51" fmla="*/ 524 w 10000"/>
              <a:gd name="connsiteY51" fmla="*/ 3314 h 10000"/>
              <a:gd name="connsiteX52" fmla="*/ 315 w 10000"/>
              <a:gd name="connsiteY52" fmla="*/ 3200 h 10000"/>
              <a:gd name="connsiteX53" fmla="*/ 245 w 10000"/>
              <a:gd name="connsiteY53" fmla="*/ 3115 h 10000"/>
              <a:gd name="connsiteX54" fmla="*/ 210 w 10000"/>
              <a:gd name="connsiteY54" fmla="*/ 3028 h 10000"/>
              <a:gd name="connsiteX55" fmla="*/ 70 w 10000"/>
              <a:gd name="connsiteY55" fmla="*/ 2857 h 10000"/>
              <a:gd name="connsiteX56" fmla="*/ 0 w 10000"/>
              <a:gd name="connsiteY56" fmla="*/ 2629 h 10000"/>
              <a:gd name="connsiteX0" fmla="*/ 0 w 10000"/>
              <a:gd name="connsiteY0" fmla="*/ 2629 h 10000"/>
              <a:gd name="connsiteX1" fmla="*/ 140 w 10000"/>
              <a:gd name="connsiteY1" fmla="*/ 2286 h 10000"/>
              <a:gd name="connsiteX2" fmla="*/ 1084 w 10000"/>
              <a:gd name="connsiteY2" fmla="*/ 1343 h 10000"/>
              <a:gd name="connsiteX3" fmla="*/ 1329 w 10000"/>
              <a:gd name="connsiteY3" fmla="*/ 1229 h 10000"/>
              <a:gd name="connsiteX4" fmla="*/ 1469 w 10000"/>
              <a:gd name="connsiteY4" fmla="*/ 1142 h 10000"/>
              <a:gd name="connsiteX5" fmla="*/ 2378 w 10000"/>
              <a:gd name="connsiteY5" fmla="*/ 857 h 10000"/>
              <a:gd name="connsiteX6" fmla="*/ 3182 w 10000"/>
              <a:gd name="connsiteY6" fmla="*/ 543 h 10000"/>
              <a:gd name="connsiteX7" fmla="*/ 3846 w 10000"/>
              <a:gd name="connsiteY7" fmla="*/ 286 h 10000"/>
              <a:gd name="connsiteX8" fmla="*/ 5070 w 10000"/>
              <a:gd name="connsiteY8" fmla="*/ 0 h 10000"/>
              <a:gd name="connsiteX9" fmla="*/ 7028 w 10000"/>
              <a:gd name="connsiteY9" fmla="*/ 86 h 10000"/>
              <a:gd name="connsiteX10" fmla="*/ 7727 w 10000"/>
              <a:gd name="connsiteY10" fmla="*/ 315 h 10000"/>
              <a:gd name="connsiteX11" fmla="*/ 8182 w 10000"/>
              <a:gd name="connsiteY11" fmla="*/ 486 h 10000"/>
              <a:gd name="connsiteX12" fmla="*/ 8531 w 10000"/>
              <a:gd name="connsiteY12" fmla="*/ 743 h 10000"/>
              <a:gd name="connsiteX13" fmla="*/ 8811 w 10000"/>
              <a:gd name="connsiteY13" fmla="*/ 914 h 10000"/>
              <a:gd name="connsiteX14" fmla="*/ 9056 w 10000"/>
              <a:gd name="connsiteY14" fmla="*/ 1171 h 10000"/>
              <a:gd name="connsiteX15" fmla="*/ 9406 w 10000"/>
              <a:gd name="connsiteY15" fmla="*/ 1286 h 10000"/>
              <a:gd name="connsiteX16" fmla="*/ 9650 w 10000"/>
              <a:gd name="connsiteY16" fmla="*/ 1657 h 10000"/>
              <a:gd name="connsiteX17" fmla="*/ 9755 w 10000"/>
              <a:gd name="connsiteY17" fmla="*/ 2314 h 10000"/>
              <a:gd name="connsiteX18" fmla="*/ 9895 w 10000"/>
              <a:gd name="connsiteY18" fmla="*/ 2599 h 10000"/>
              <a:gd name="connsiteX19" fmla="*/ 10000 w 10000"/>
              <a:gd name="connsiteY19" fmla="*/ 3115 h 10000"/>
              <a:gd name="connsiteX20" fmla="*/ 9965 w 10000"/>
              <a:gd name="connsiteY20" fmla="*/ 3514 h 10000"/>
              <a:gd name="connsiteX21" fmla="*/ 9755 w 10000"/>
              <a:gd name="connsiteY21" fmla="*/ 3800 h 10000"/>
              <a:gd name="connsiteX22" fmla="*/ 9476 w 10000"/>
              <a:gd name="connsiteY22" fmla="*/ 4229 h 10000"/>
              <a:gd name="connsiteX23" fmla="*/ 9406 w 10000"/>
              <a:gd name="connsiteY23" fmla="*/ 4657 h 10000"/>
              <a:gd name="connsiteX24" fmla="*/ 9231 w 10000"/>
              <a:gd name="connsiteY24" fmla="*/ 4771 h 10000"/>
              <a:gd name="connsiteX25" fmla="*/ 8811 w 10000"/>
              <a:gd name="connsiteY25" fmla="*/ 4971 h 10000"/>
              <a:gd name="connsiteX26" fmla="*/ 8636 w 10000"/>
              <a:gd name="connsiteY26" fmla="*/ 5114 h 10000"/>
              <a:gd name="connsiteX27" fmla="*/ 8427 w 10000"/>
              <a:gd name="connsiteY27" fmla="*/ 5285 h 10000"/>
              <a:gd name="connsiteX28" fmla="*/ 8750 w 10000"/>
              <a:gd name="connsiteY28" fmla="*/ 5561 h 10000"/>
              <a:gd name="connsiteX29" fmla="*/ 8497 w 10000"/>
              <a:gd name="connsiteY29" fmla="*/ 5918 h 10000"/>
              <a:gd name="connsiteX30" fmla="*/ 8144 w 10000"/>
              <a:gd name="connsiteY30" fmla="*/ 7293 h 10000"/>
              <a:gd name="connsiteX31" fmla="*/ 7413 w 10000"/>
              <a:gd name="connsiteY31" fmla="*/ 9199 h 10000"/>
              <a:gd name="connsiteX32" fmla="*/ 7098 w 10000"/>
              <a:gd name="connsiteY32" fmla="*/ 9829 h 10000"/>
              <a:gd name="connsiteX33" fmla="*/ 6783 w 10000"/>
              <a:gd name="connsiteY33" fmla="*/ 9971 h 10000"/>
              <a:gd name="connsiteX34" fmla="*/ 6678 w 10000"/>
              <a:gd name="connsiteY34" fmla="*/ 10000 h 10000"/>
              <a:gd name="connsiteX35" fmla="*/ 5280 w 10000"/>
              <a:gd name="connsiteY35" fmla="*/ 9857 h 10000"/>
              <a:gd name="connsiteX36" fmla="*/ 4615 w 10000"/>
              <a:gd name="connsiteY36" fmla="*/ 9542 h 10000"/>
              <a:gd name="connsiteX37" fmla="*/ 4371 w 10000"/>
              <a:gd name="connsiteY37" fmla="*/ 9142 h 10000"/>
              <a:gd name="connsiteX38" fmla="*/ 3881 w 10000"/>
              <a:gd name="connsiteY38" fmla="*/ 8742 h 10000"/>
              <a:gd name="connsiteX39" fmla="*/ 3322 w 10000"/>
              <a:gd name="connsiteY39" fmla="*/ 8142 h 10000"/>
              <a:gd name="connsiteX40" fmla="*/ 3042 w 10000"/>
              <a:gd name="connsiteY40" fmla="*/ 7543 h 10000"/>
              <a:gd name="connsiteX41" fmla="*/ 2937 w 10000"/>
              <a:gd name="connsiteY41" fmla="*/ 7257 h 10000"/>
              <a:gd name="connsiteX42" fmla="*/ 2692 w 10000"/>
              <a:gd name="connsiteY42" fmla="*/ 6943 h 10000"/>
              <a:gd name="connsiteX43" fmla="*/ 2587 w 10000"/>
              <a:gd name="connsiteY43" fmla="*/ 6543 h 10000"/>
              <a:gd name="connsiteX44" fmla="*/ 2448 w 10000"/>
              <a:gd name="connsiteY44" fmla="*/ 6428 h 10000"/>
              <a:gd name="connsiteX45" fmla="*/ 2063 w 10000"/>
              <a:gd name="connsiteY45" fmla="*/ 5743 h 10000"/>
              <a:gd name="connsiteX46" fmla="*/ 1888 w 10000"/>
              <a:gd name="connsiteY46" fmla="*/ 5428 h 10000"/>
              <a:gd name="connsiteX47" fmla="*/ 1713 w 10000"/>
              <a:gd name="connsiteY47" fmla="*/ 5114 h 10000"/>
              <a:gd name="connsiteX48" fmla="*/ 909 w 10000"/>
              <a:gd name="connsiteY48" fmla="*/ 3914 h 10000"/>
              <a:gd name="connsiteX49" fmla="*/ 664 w 10000"/>
              <a:gd name="connsiteY49" fmla="*/ 3572 h 10000"/>
              <a:gd name="connsiteX50" fmla="*/ 594 w 10000"/>
              <a:gd name="connsiteY50" fmla="*/ 3400 h 10000"/>
              <a:gd name="connsiteX51" fmla="*/ 524 w 10000"/>
              <a:gd name="connsiteY51" fmla="*/ 3314 h 10000"/>
              <a:gd name="connsiteX52" fmla="*/ 315 w 10000"/>
              <a:gd name="connsiteY52" fmla="*/ 3200 h 10000"/>
              <a:gd name="connsiteX53" fmla="*/ 245 w 10000"/>
              <a:gd name="connsiteY53" fmla="*/ 3115 h 10000"/>
              <a:gd name="connsiteX54" fmla="*/ 210 w 10000"/>
              <a:gd name="connsiteY54" fmla="*/ 3028 h 10000"/>
              <a:gd name="connsiteX55" fmla="*/ 70 w 10000"/>
              <a:gd name="connsiteY55" fmla="*/ 2857 h 10000"/>
              <a:gd name="connsiteX56" fmla="*/ 0 w 10000"/>
              <a:gd name="connsiteY56" fmla="*/ 2629 h 10000"/>
              <a:gd name="connsiteX0" fmla="*/ 0 w 10000"/>
              <a:gd name="connsiteY0" fmla="*/ 2629 h 10000"/>
              <a:gd name="connsiteX1" fmla="*/ 140 w 10000"/>
              <a:gd name="connsiteY1" fmla="*/ 2286 h 10000"/>
              <a:gd name="connsiteX2" fmla="*/ 1084 w 10000"/>
              <a:gd name="connsiteY2" fmla="*/ 1343 h 10000"/>
              <a:gd name="connsiteX3" fmla="*/ 1329 w 10000"/>
              <a:gd name="connsiteY3" fmla="*/ 1229 h 10000"/>
              <a:gd name="connsiteX4" fmla="*/ 1469 w 10000"/>
              <a:gd name="connsiteY4" fmla="*/ 1142 h 10000"/>
              <a:gd name="connsiteX5" fmla="*/ 2378 w 10000"/>
              <a:gd name="connsiteY5" fmla="*/ 857 h 10000"/>
              <a:gd name="connsiteX6" fmla="*/ 3182 w 10000"/>
              <a:gd name="connsiteY6" fmla="*/ 543 h 10000"/>
              <a:gd name="connsiteX7" fmla="*/ 3846 w 10000"/>
              <a:gd name="connsiteY7" fmla="*/ 286 h 10000"/>
              <a:gd name="connsiteX8" fmla="*/ 5070 w 10000"/>
              <a:gd name="connsiteY8" fmla="*/ 0 h 10000"/>
              <a:gd name="connsiteX9" fmla="*/ 7028 w 10000"/>
              <a:gd name="connsiteY9" fmla="*/ 86 h 10000"/>
              <a:gd name="connsiteX10" fmla="*/ 7727 w 10000"/>
              <a:gd name="connsiteY10" fmla="*/ 315 h 10000"/>
              <a:gd name="connsiteX11" fmla="*/ 8182 w 10000"/>
              <a:gd name="connsiteY11" fmla="*/ 486 h 10000"/>
              <a:gd name="connsiteX12" fmla="*/ 8531 w 10000"/>
              <a:gd name="connsiteY12" fmla="*/ 743 h 10000"/>
              <a:gd name="connsiteX13" fmla="*/ 8811 w 10000"/>
              <a:gd name="connsiteY13" fmla="*/ 914 h 10000"/>
              <a:gd name="connsiteX14" fmla="*/ 9056 w 10000"/>
              <a:gd name="connsiteY14" fmla="*/ 1171 h 10000"/>
              <a:gd name="connsiteX15" fmla="*/ 9406 w 10000"/>
              <a:gd name="connsiteY15" fmla="*/ 1286 h 10000"/>
              <a:gd name="connsiteX16" fmla="*/ 9650 w 10000"/>
              <a:gd name="connsiteY16" fmla="*/ 1657 h 10000"/>
              <a:gd name="connsiteX17" fmla="*/ 9755 w 10000"/>
              <a:gd name="connsiteY17" fmla="*/ 2314 h 10000"/>
              <a:gd name="connsiteX18" fmla="*/ 9895 w 10000"/>
              <a:gd name="connsiteY18" fmla="*/ 2599 h 10000"/>
              <a:gd name="connsiteX19" fmla="*/ 10000 w 10000"/>
              <a:gd name="connsiteY19" fmla="*/ 3115 h 10000"/>
              <a:gd name="connsiteX20" fmla="*/ 9965 w 10000"/>
              <a:gd name="connsiteY20" fmla="*/ 3514 h 10000"/>
              <a:gd name="connsiteX21" fmla="*/ 9755 w 10000"/>
              <a:gd name="connsiteY21" fmla="*/ 3800 h 10000"/>
              <a:gd name="connsiteX22" fmla="*/ 9476 w 10000"/>
              <a:gd name="connsiteY22" fmla="*/ 4229 h 10000"/>
              <a:gd name="connsiteX23" fmla="*/ 9406 w 10000"/>
              <a:gd name="connsiteY23" fmla="*/ 4657 h 10000"/>
              <a:gd name="connsiteX24" fmla="*/ 9231 w 10000"/>
              <a:gd name="connsiteY24" fmla="*/ 4771 h 10000"/>
              <a:gd name="connsiteX25" fmla="*/ 8811 w 10000"/>
              <a:gd name="connsiteY25" fmla="*/ 4971 h 10000"/>
              <a:gd name="connsiteX26" fmla="*/ 8636 w 10000"/>
              <a:gd name="connsiteY26" fmla="*/ 5114 h 10000"/>
              <a:gd name="connsiteX27" fmla="*/ 8832 w 10000"/>
              <a:gd name="connsiteY27" fmla="*/ 5415 h 10000"/>
              <a:gd name="connsiteX28" fmla="*/ 8750 w 10000"/>
              <a:gd name="connsiteY28" fmla="*/ 5561 h 10000"/>
              <a:gd name="connsiteX29" fmla="*/ 8497 w 10000"/>
              <a:gd name="connsiteY29" fmla="*/ 5918 h 10000"/>
              <a:gd name="connsiteX30" fmla="*/ 8144 w 10000"/>
              <a:gd name="connsiteY30" fmla="*/ 7293 h 10000"/>
              <a:gd name="connsiteX31" fmla="*/ 7413 w 10000"/>
              <a:gd name="connsiteY31" fmla="*/ 9199 h 10000"/>
              <a:gd name="connsiteX32" fmla="*/ 7098 w 10000"/>
              <a:gd name="connsiteY32" fmla="*/ 9829 h 10000"/>
              <a:gd name="connsiteX33" fmla="*/ 6783 w 10000"/>
              <a:gd name="connsiteY33" fmla="*/ 9971 h 10000"/>
              <a:gd name="connsiteX34" fmla="*/ 6678 w 10000"/>
              <a:gd name="connsiteY34" fmla="*/ 10000 h 10000"/>
              <a:gd name="connsiteX35" fmla="*/ 5280 w 10000"/>
              <a:gd name="connsiteY35" fmla="*/ 9857 h 10000"/>
              <a:gd name="connsiteX36" fmla="*/ 4615 w 10000"/>
              <a:gd name="connsiteY36" fmla="*/ 9542 h 10000"/>
              <a:gd name="connsiteX37" fmla="*/ 4371 w 10000"/>
              <a:gd name="connsiteY37" fmla="*/ 9142 h 10000"/>
              <a:gd name="connsiteX38" fmla="*/ 3881 w 10000"/>
              <a:gd name="connsiteY38" fmla="*/ 8742 h 10000"/>
              <a:gd name="connsiteX39" fmla="*/ 3322 w 10000"/>
              <a:gd name="connsiteY39" fmla="*/ 8142 h 10000"/>
              <a:gd name="connsiteX40" fmla="*/ 3042 w 10000"/>
              <a:gd name="connsiteY40" fmla="*/ 7543 h 10000"/>
              <a:gd name="connsiteX41" fmla="*/ 2937 w 10000"/>
              <a:gd name="connsiteY41" fmla="*/ 7257 h 10000"/>
              <a:gd name="connsiteX42" fmla="*/ 2692 w 10000"/>
              <a:gd name="connsiteY42" fmla="*/ 6943 h 10000"/>
              <a:gd name="connsiteX43" fmla="*/ 2587 w 10000"/>
              <a:gd name="connsiteY43" fmla="*/ 6543 h 10000"/>
              <a:gd name="connsiteX44" fmla="*/ 2448 w 10000"/>
              <a:gd name="connsiteY44" fmla="*/ 6428 h 10000"/>
              <a:gd name="connsiteX45" fmla="*/ 2063 w 10000"/>
              <a:gd name="connsiteY45" fmla="*/ 5743 h 10000"/>
              <a:gd name="connsiteX46" fmla="*/ 1888 w 10000"/>
              <a:gd name="connsiteY46" fmla="*/ 5428 h 10000"/>
              <a:gd name="connsiteX47" fmla="*/ 1713 w 10000"/>
              <a:gd name="connsiteY47" fmla="*/ 5114 h 10000"/>
              <a:gd name="connsiteX48" fmla="*/ 909 w 10000"/>
              <a:gd name="connsiteY48" fmla="*/ 3914 h 10000"/>
              <a:gd name="connsiteX49" fmla="*/ 664 w 10000"/>
              <a:gd name="connsiteY49" fmla="*/ 3572 h 10000"/>
              <a:gd name="connsiteX50" fmla="*/ 594 w 10000"/>
              <a:gd name="connsiteY50" fmla="*/ 3400 h 10000"/>
              <a:gd name="connsiteX51" fmla="*/ 524 w 10000"/>
              <a:gd name="connsiteY51" fmla="*/ 3314 h 10000"/>
              <a:gd name="connsiteX52" fmla="*/ 315 w 10000"/>
              <a:gd name="connsiteY52" fmla="*/ 3200 h 10000"/>
              <a:gd name="connsiteX53" fmla="*/ 245 w 10000"/>
              <a:gd name="connsiteY53" fmla="*/ 3115 h 10000"/>
              <a:gd name="connsiteX54" fmla="*/ 210 w 10000"/>
              <a:gd name="connsiteY54" fmla="*/ 3028 h 10000"/>
              <a:gd name="connsiteX55" fmla="*/ 70 w 10000"/>
              <a:gd name="connsiteY55" fmla="*/ 2857 h 10000"/>
              <a:gd name="connsiteX56" fmla="*/ 0 w 10000"/>
              <a:gd name="connsiteY56" fmla="*/ 2629 h 10000"/>
              <a:gd name="connsiteX0" fmla="*/ 0 w 10000"/>
              <a:gd name="connsiteY0" fmla="*/ 2629 h 10000"/>
              <a:gd name="connsiteX1" fmla="*/ 140 w 10000"/>
              <a:gd name="connsiteY1" fmla="*/ 2286 h 10000"/>
              <a:gd name="connsiteX2" fmla="*/ 1084 w 10000"/>
              <a:gd name="connsiteY2" fmla="*/ 1343 h 10000"/>
              <a:gd name="connsiteX3" fmla="*/ 1329 w 10000"/>
              <a:gd name="connsiteY3" fmla="*/ 1229 h 10000"/>
              <a:gd name="connsiteX4" fmla="*/ 1469 w 10000"/>
              <a:gd name="connsiteY4" fmla="*/ 1142 h 10000"/>
              <a:gd name="connsiteX5" fmla="*/ 2378 w 10000"/>
              <a:gd name="connsiteY5" fmla="*/ 857 h 10000"/>
              <a:gd name="connsiteX6" fmla="*/ 3182 w 10000"/>
              <a:gd name="connsiteY6" fmla="*/ 543 h 10000"/>
              <a:gd name="connsiteX7" fmla="*/ 3846 w 10000"/>
              <a:gd name="connsiteY7" fmla="*/ 286 h 10000"/>
              <a:gd name="connsiteX8" fmla="*/ 5070 w 10000"/>
              <a:gd name="connsiteY8" fmla="*/ 0 h 10000"/>
              <a:gd name="connsiteX9" fmla="*/ 7028 w 10000"/>
              <a:gd name="connsiteY9" fmla="*/ 86 h 10000"/>
              <a:gd name="connsiteX10" fmla="*/ 7727 w 10000"/>
              <a:gd name="connsiteY10" fmla="*/ 315 h 10000"/>
              <a:gd name="connsiteX11" fmla="*/ 8182 w 10000"/>
              <a:gd name="connsiteY11" fmla="*/ 486 h 10000"/>
              <a:gd name="connsiteX12" fmla="*/ 8531 w 10000"/>
              <a:gd name="connsiteY12" fmla="*/ 743 h 10000"/>
              <a:gd name="connsiteX13" fmla="*/ 8811 w 10000"/>
              <a:gd name="connsiteY13" fmla="*/ 914 h 10000"/>
              <a:gd name="connsiteX14" fmla="*/ 9056 w 10000"/>
              <a:gd name="connsiteY14" fmla="*/ 1171 h 10000"/>
              <a:gd name="connsiteX15" fmla="*/ 9406 w 10000"/>
              <a:gd name="connsiteY15" fmla="*/ 1286 h 10000"/>
              <a:gd name="connsiteX16" fmla="*/ 9650 w 10000"/>
              <a:gd name="connsiteY16" fmla="*/ 1657 h 10000"/>
              <a:gd name="connsiteX17" fmla="*/ 9755 w 10000"/>
              <a:gd name="connsiteY17" fmla="*/ 2314 h 10000"/>
              <a:gd name="connsiteX18" fmla="*/ 9895 w 10000"/>
              <a:gd name="connsiteY18" fmla="*/ 2599 h 10000"/>
              <a:gd name="connsiteX19" fmla="*/ 10000 w 10000"/>
              <a:gd name="connsiteY19" fmla="*/ 3115 h 10000"/>
              <a:gd name="connsiteX20" fmla="*/ 9965 w 10000"/>
              <a:gd name="connsiteY20" fmla="*/ 3514 h 10000"/>
              <a:gd name="connsiteX21" fmla="*/ 9755 w 10000"/>
              <a:gd name="connsiteY21" fmla="*/ 3800 h 10000"/>
              <a:gd name="connsiteX22" fmla="*/ 9476 w 10000"/>
              <a:gd name="connsiteY22" fmla="*/ 4229 h 10000"/>
              <a:gd name="connsiteX23" fmla="*/ 9406 w 10000"/>
              <a:gd name="connsiteY23" fmla="*/ 4657 h 10000"/>
              <a:gd name="connsiteX24" fmla="*/ 9231 w 10000"/>
              <a:gd name="connsiteY24" fmla="*/ 4771 h 10000"/>
              <a:gd name="connsiteX25" fmla="*/ 8811 w 10000"/>
              <a:gd name="connsiteY25" fmla="*/ 4971 h 10000"/>
              <a:gd name="connsiteX26" fmla="*/ 9095 w 10000"/>
              <a:gd name="connsiteY26" fmla="*/ 5154 h 10000"/>
              <a:gd name="connsiteX27" fmla="*/ 8832 w 10000"/>
              <a:gd name="connsiteY27" fmla="*/ 5415 h 10000"/>
              <a:gd name="connsiteX28" fmla="*/ 8750 w 10000"/>
              <a:gd name="connsiteY28" fmla="*/ 5561 h 10000"/>
              <a:gd name="connsiteX29" fmla="*/ 8497 w 10000"/>
              <a:gd name="connsiteY29" fmla="*/ 5918 h 10000"/>
              <a:gd name="connsiteX30" fmla="*/ 8144 w 10000"/>
              <a:gd name="connsiteY30" fmla="*/ 7293 h 10000"/>
              <a:gd name="connsiteX31" fmla="*/ 7413 w 10000"/>
              <a:gd name="connsiteY31" fmla="*/ 9199 h 10000"/>
              <a:gd name="connsiteX32" fmla="*/ 7098 w 10000"/>
              <a:gd name="connsiteY32" fmla="*/ 9829 h 10000"/>
              <a:gd name="connsiteX33" fmla="*/ 6783 w 10000"/>
              <a:gd name="connsiteY33" fmla="*/ 9971 h 10000"/>
              <a:gd name="connsiteX34" fmla="*/ 6678 w 10000"/>
              <a:gd name="connsiteY34" fmla="*/ 10000 h 10000"/>
              <a:gd name="connsiteX35" fmla="*/ 5280 w 10000"/>
              <a:gd name="connsiteY35" fmla="*/ 9857 h 10000"/>
              <a:gd name="connsiteX36" fmla="*/ 4615 w 10000"/>
              <a:gd name="connsiteY36" fmla="*/ 9542 h 10000"/>
              <a:gd name="connsiteX37" fmla="*/ 4371 w 10000"/>
              <a:gd name="connsiteY37" fmla="*/ 9142 h 10000"/>
              <a:gd name="connsiteX38" fmla="*/ 3881 w 10000"/>
              <a:gd name="connsiteY38" fmla="*/ 8742 h 10000"/>
              <a:gd name="connsiteX39" fmla="*/ 3322 w 10000"/>
              <a:gd name="connsiteY39" fmla="*/ 8142 h 10000"/>
              <a:gd name="connsiteX40" fmla="*/ 3042 w 10000"/>
              <a:gd name="connsiteY40" fmla="*/ 7543 h 10000"/>
              <a:gd name="connsiteX41" fmla="*/ 2937 w 10000"/>
              <a:gd name="connsiteY41" fmla="*/ 7257 h 10000"/>
              <a:gd name="connsiteX42" fmla="*/ 2692 w 10000"/>
              <a:gd name="connsiteY42" fmla="*/ 6943 h 10000"/>
              <a:gd name="connsiteX43" fmla="*/ 2587 w 10000"/>
              <a:gd name="connsiteY43" fmla="*/ 6543 h 10000"/>
              <a:gd name="connsiteX44" fmla="*/ 2448 w 10000"/>
              <a:gd name="connsiteY44" fmla="*/ 6428 h 10000"/>
              <a:gd name="connsiteX45" fmla="*/ 2063 w 10000"/>
              <a:gd name="connsiteY45" fmla="*/ 5743 h 10000"/>
              <a:gd name="connsiteX46" fmla="*/ 1888 w 10000"/>
              <a:gd name="connsiteY46" fmla="*/ 5428 h 10000"/>
              <a:gd name="connsiteX47" fmla="*/ 1713 w 10000"/>
              <a:gd name="connsiteY47" fmla="*/ 5114 h 10000"/>
              <a:gd name="connsiteX48" fmla="*/ 909 w 10000"/>
              <a:gd name="connsiteY48" fmla="*/ 3914 h 10000"/>
              <a:gd name="connsiteX49" fmla="*/ 664 w 10000"/>
              <a:gd name="connsiteY49" fmla="*/ 3572 h 10000"/>
              <a:gd name="connsiteX50" fmla="*/ 594 w 10000"/>
              <a:gd name="connsiteY50" fmla="*/ 3400 h 10000"/>
              <a:gd name="connsiteX51" fmla="*/ 524 w 10000"/>
              <a:gd name="connsiteY51" fmla="*/ 3314 h 10000"/>
              <a:gd name="connsiteX52" fmla="*/ 315 w 10000"/>
              <a:gd name="connsiteY52" fmla="*/ 3200 h 10000"/>
              <a:gd name="connsiteX53" fmla="*/ 245 w 10000"/>
              <a:gd name="connsiteY53" fmla="*/ 3115 h 10000"/>
              <a:gd name="connsiteX54" fmla="*/ 210 w 10000"/>
              <a:gd name="connsiteY54" fmla="*/ 3028 h 10000"/>
              <a:gd name="connsiteX55" fmla="*/ 70 w 10000"/>
              <a:gd name="connsiteY55" fmla="*/ 2857 h 10000"/>
              <a:gd name="connsiteX56" fmla="*/ 0 w 10000"/>
              <a:gd name="connsiteY56" fmla="*/ 2629 h 10000"/>
              <a:gd name="connsiteX0" fmla="*/ 0 w 10000"/>
              <a:gd name="connsiteY0" fmla="*/ 2629 h 10000"/>
              <a:gd name="connsiteX1" fmla="*/ 140 w 10000"/>
              <a:gd name="connsiteY1" fmla="*/ 2286 h 10000"/>
              <a:gd name="connsiteX2" fmla="*/ 1084 w 10000"/>
              <a:gd name="connsiteY2" fmla="*/ 1343 h 10000"/>
              <a:gd name="connsiteX3" fmla="*/ 1329 w 10000"/>
              <a:gd name="connsiteY3" fmla="*/ 1229 h 10000"/>
              <a:gd name="connsiteX4" fmla="*/ 1469 w 10000"/>
              <a:gd name="connsiteY4" fmla="*/ 1142 h 10000"/>
              <a:gd name="connsiteX5" fmla="*/ 2378 w 10000"/>
              <a:gd name="connsiteY5" fmla="*/ 857 h 10000"/>
              <a:gd name="connsiteX6" fmla="*/ 3182 w 10000"/>
              <a:gd name="connsiteY6" fmla="*/ 543 h 10000"/>
              <a:gd name="connsiteX7" fmla="*/ 3846 w 10000"/>
              <a:gd name="connsiteY7" fmla="*/ 286 h 10000"/>
              <a:gd name="connsiteX8" fmla="*/ 5070 w 10000"/>
              <a:gd name="connsiteY8" fmla="*/ 0 h 10000"/>
              <a:gd name="connsiteX9" fmla="*/ 7028 w 10000"/>
              <a:gd name="connsiteY9" fmla="*/ 86 h 10000"/>
              <a:gd name="connsiteX10" fmla="*/ 7727 w 10000"/>
              <a:gd name="connsiteY10" fmla="*/ 315 h 10000"/>
              <a:gd name="connsiteX11" fmla="*/ 8182 w 10000"/>
              <a:gd name="connsiteY11" fmla="*/ 486 h 10000"/>
              <a:gd name="connsiteX12" fmla="*/ 8531 w 10000"/>
              <a:gd name="connsiteY12" fmla="*/ 743 h 10000"/>
              <a:gd name="connsiteX13" fmla="*/ 8811 w 10000"/>
              <a:gd name="connsiteY13" fmla="*/ 914 h 10000"/>
              <a:gd name="connsiteX14" fmla="*/ 9056 w 10000"/>
              <a:gd name="connsiteY14" fmla="*/ 1171 h 10000"/>
              <a:gd name="connsiteX15" fmla="*/ 9406 w 10000"/>
              <a:gd name="connsiteY15" fmla="*/ 1286 h 10000"/>
              <a:gd name="connsiteX16" fmla="*/ 9650 w 10000"/>
              <a:gd name="connsiteY16" fmla="*/ 1657 h 10000"/>
              <a:gd name="connsiteX17" fmla="*/ 9755 w 10000"/>
              <a:gd name="connsiteY17" fmla="*/ 2314 h 10000"/>
              <a:gd name="connsiteX18" fmla="*/ 9895 w 10000"/>
              <a:gd name="connsiteY18" fmla="*/ 2599 h 10000"/>
              <a:gd name="connsiteX19" fmla="*/ 10000 w 10000"/>
              <a:gd name="connsiteY19" fmla="*/ 3115 h 10000"/>
              <a:gd name="connsiteX20" fmla="*/ 9965 w 10000"/>
              <a:gd name="connsiteY20" fmla="*/ 3514 h 10000"/>
              <a:gd name="connsiteX21" fmla="*/ 9755 w 10000"/>
              <a:gd name="connsiteY21" fmla="*/ 3800 h 10000"/>
              <a:gd name="connsiteX22" fmla="*/ 9476 w 10000"/>
              <a:gd name="connsiteY22" fmla="*/ 4229 h 10000"/>
              <a:gd name="connsiteX23" fmla="*/ 9406 w 10000"/>
              <a:gd name="connsiteY23" fmla="*/ 4657 h 10000"/>
              <a:gd name="connsiteX24" fmla="*/ 9231 w 10000"/>
              <a:gd name="connsiteY24" fmla="*/ 4771 h 10000"/>
              <a:gd name="connsiteX25" fmla="*/ 9282 w 10000"/>
              <a:gd name="connsiteY25" fmla="*/ 4973 h 10000"/>
              <a:gd name="connsiteX26" fmla="*/ 9095 w 10000"/>
              <a:gd name="connsiteY26" fmla="*/ 5154 h 10000"/>
              <a:gd name="connsiteX27" fmla="*/ 8832 w 10000"/>
              <a:gd name="connsiteY27" fmla="*/ 5415 h 10000"/>
              <a:gd name="connsiteX28" fmla="*/ 8750 w 10000"/>
              <a:gd name="connsiteY28" fmla="*/ 5561 h 10000"/>
              <a:gd name="connsiteX29" fmla="*/ 8497 w 10000"/>
              <a:gd name="connsiteY29" fmla="*/ 5918 h 10000"/>
              <a:gd name="connsiteX30" fmla="*/ 8144 w 10000"/>
              <a:gd name="connsiteY30" fmla="*/ 7293 h 10000"/>
              <a:gd name="connsiteX31" fmla="*/ 7413 w 10000"/>
              <a:gd name="connsiteY31" fmla="*/ 9199 h 10000"/>
              <a:gd name="connsiteX32" fmla="*/ 7098 w 10000"/>
              <a:gd name="connsiteY32" fmla="*/ 9829 h 10000"/>
              <a:gd name="connsiteX33" fmla="*/ 6783 w 10000"/>
              <a:gd name="connsiteY33" fmla="*/ 9971 h 10000"/>
              <a:gd name="connsiteX34" fmla="*/ 6678 w 10000"/>
              <a:gd name="connsiteY34" fmla="*/ 10000 h 10000"/>
              <a:gd name="connsiteX35" fmla="*/ 5280 w 10000"/>
              <a:gd name="connsiteY35" fmla="*/ 9857 h 10000"/>
              <a:gd name="connsiteX36" fmla="*/ 4615 w 10000"/>
              <a:gd name="connsiteY36" fmla="*/ 9542 h 10000"/>
              <a:gd name="connsiteX37" fmla="*/ 4371 w 10000"/>
              <a:gd name="connsiteY37" fmla="*/ 9142 h 10000"/>
              <a:gd name="connsiteX38" fmla="*/ 3881 w 10000"/>
              <a:gd name="connsiteY38" fmla="*/ 8742 h 10000"/>
              <a:gd name="connsiteX39" fmla="*/ 3322 w 10000"/>
              <a:gd name="connsiteY39" fmla="*/ 8142 h 10000"/>
              <a:gd name="connsiteX40" fmla="*/ 3042 w 10000"/>
              <a:gd name="connsiteY40" fmla="*/ 7543 h 10000"/>
              <a:gd name="connsiteX41" fmla="*/ 2937 w 10000"/>
              <a:gd name="connsiteY41" fmla="*/ 7257 h 10000"/>
              <a:gd name="connsiteX42" fmla="*/ 2692 w 10000"/>
              <a:gd name="connsiteY42" fmla="*/ 6943 h 10000"/>
              <a:gd name="connsiteX43" fmla="*/ 2587 w 10000"/>
              <a:gd name="connsiteY43" fmla="*/ 6543 h 10000"/>
              <a:gd name="connsiteX44" fmla="*/ 2448 w 10000"/>
              <a:gd name="connsiteY44" fmla="*/ 6428 h 10000"/>
              <a:gd name="connsiteX45" fmla="*/ 2063 w 10000"/>
              <a:gd name="connsiteY45" fmla="*/ 5743 h 10000"/>
              <a:gd name="connsiteX46" fmla="*/ 1888 w 10000"/>
              <a:gd name="connsiteY46" fmla="*/ 5428 h 10000"/>
              <a:gd name="connsiteX47" fmla="*/ 1713 w 10000"/>
              <a:gd name="connsiteY47" fmla="*/ 5114 h 10000"/>
              <a:gd name="connsiteX48" fmla="*/ 909 w 10000"/>
              <a:gd name="connsiteY48" fmla="*/ 3914 h 10000"/>
              <a:gd name="connsiteX49" fmla="*/ 664 w 10000"/>
              <a:gd name="connsiteY49" fmla="*/ 3572 h 10000"/>
              <a:gd name="connsiteX50" fmla="*/ 594 w 10000"/>
              <a:gd name="connsiteY50" fmla="*/ 3400 h 10000"/>
              <a:gd name="connsiteX51" fmla="*/ 524 w 10000"/>
              <a:gd name="connsiteY51" fmla="*/ 3314 h 10000"/>
              <a:gd name="connsiteX52" fmla="*/ 315 w 10000"/>
              <a:gd name="connsiteY52" fmla="*/ 3200 h 10000"/>
              <a:gd name="connsiteX53" fmla="*/ 245 w 10000"/>
              <a:gd name="connsiteY53" fmla="*/ 3115 h 10000"/>
              <a:gd name="connsiteX54" fmla="*/ 210 w 10000"/>
              <a:gd name="connsiteY54" fmla="*/ 3028 h 10000"/>
              <a:gd name="connsiteX55" fmla="*/ 70 w 10000"/>
              <a:gd name="connsiteY55" fmla="*/ 2857 h 10000"/>
              <a:gd name="connsiteX56" fmla="*/ 0 w 10000"/>
              <a:gd name="connsiteY56" fmla="*/ 2629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</a:cxnLst>
            <a:rect l="l" t="t" r="r" b="b"/>
            <a:pathLst>
              <a:path w="10000" h="10000">
                <a:moveTo>
                  <a:pt x="0" y="2629"/>
                </a:moveTo>
                <a:cubicBezTo>
                  <a:pt x="31" y="2496"/>
                  <a:pt x="48" y="2396"/>
                  <a:pt x="140" y="2286"/>
                </a:cubicBezTo>
                <a:cubicBezTo>
                  <a:pt x="249" y="1936"/>
                  <a:pt x="651" y="1461"/>
                  <a:pt x="1084" y="1343"/>
                </a:cubicBezTo>
                <a:cubicBezTo>
                  <a:pt x="1320" y="1150"/>
                  <a:pt x="1049" y="1343"/>
                  <a:pt x="1329" y="1229"/>
                </a:cubicBezTo>
                <a:cubicBezTo>
                  <a:pt x="1381" y="1208"/>
                  <a:pt x="1416" y="1167"/>
                  <a:pt x="1469" y="1142"/>
                </a:cubicBezTo>
                <a:cubicBezTo>
                  <a:pt x="1748" y="1011"/>
                  <a:pt x="2059" y="911"/>
                  <a:pt x="2378" y="857"/>
                </a:cubicBezTo>
                <a:cubicBezTo>
                  <a:pt x="2631" y="754"/>
                  <a:pt x="2915" y="614"/>
                  <a:pt x="3182" y="543"/>
                </a:cubicBezTo>
                <a:cubicBezTo>
                  <a:pt x="3330" y="422"/>
                  <a:pt x="3641" y="318"/>
                  <a:pt x="3846" y="286"/>
                </a:cubicBezTo>
                <a:cubicBezTo>
                  <a:pt x="4248" y="121"/>
                  <a:pt x="4624" y="53"/>
                  <a:pt x="5070" y="0"/>
                </a:cubicBezTo>
                <a:cubicBezTo>
                  <a:pt x="5721" y="14"/>
                  <a:pt x="6381" y="11"/>
                  <a:pt x="7028" y="86"/>
                </a:cubicBezTo>
                <a:cubicBezTo>
                  <a:pt x="7264" y="150"/>
                  <a:pt x="7496" y="232"/>
                  <a:pt x="7727" y="315"/>
                </a:cubicBezTo>
                <a:cubicBezTo>
                  <a:pt x="7872" y="365"/>
                  <a:pt x="8059" y="397"/>
                  <a:pt x="8182" y="486"/>
                </a:cubicBezTo>
                <a:cubicBezTo>
                  <a:pt x="8418" y="657"/>
                  <a:pt x="8322" y="628"/>
                  <a:pt x="8531" y="743"/>
                </a:cubicBezTo>
                <a:cubicBezTo>
                  <a:pt x="8676" y="822"/>
                  <a:pt x="8711" y="811"/>
                  <a:pt x="8811" y="914"/>
                </a:cubicBezTo>
                <a:cubicBezTo>
                  <a:pt x="8859" y="964"/>
                  <a:pt x="8964" y="1128"/>
                  <a:pt x="9056" y="1171"/>
                </a:cubicBezTo>
                <a:cubicBezTo>
                  <a:pt x="9165" y="1222"/>
                  <a:pt x="9292" y="1240"/>
                  <a:pt x="9406" y="1286"/>
                </a:cubicBezTo>
                <a:cubicBezTo>
                  <a:pt x="9506" y="1396"/>
                  <a:pt x="9598" y="1525"/>
                  <a:pt x="9650" y="1657"/>
                </a:cubicBezTo>
                <a:cubicBezTo>
                  <a:pt x="9677" y="1857"/>
                  <a:pt x="9681" y="2117"/>
                  <a:pt x="9755" y="2314"/>
                </a:cubicBezTo>
                <a:cubicBezTo>
                  <a:pt x="9790" y="2411"/>
                  <a:pt x="9865" y="2493"/>
                  <a:pt x="9895" y="2599"/>
                </a:cubicBezTo>
                <a:cubicBezTo>
                  <a:pt x="9917" y="2782"/>
                  <a:pt x="9930" y="2943"/>
                  <a:pt x="10000" y="3115"/>
                </a:cubicBezTo>
                <a:cubicBezTo>
                  <a:pt x="9987" y="3246"/>
                  <a:pt x="9991" y="3382"/>
                  <a:pt x="9965" y="3514"/>
                </a:cubicBezTo>
                <a:cubicBezTo>
                  <a:pt x="9952" y="3572"/>
                  <a:pt x="9768" y="3782"/>
                  <a:pt x="9755" y="3800"/>
                </a:cubicBezTo>
                <a:cubicBezTo>
                  <a:pt x="9642" y="3939"/>
                  <a:pt x="9589" y="4090"/>
                  <a:pt x="9476" y="4229"/>
                </a:cubicBezTo>
                <a:cubicBezTo>
                  <a:pt x="9445" y="4371"/>
                  <a:pt x="9449" y="4517"/>
                  <a:pt x="9406" y="4657"/>
                </a:cubicBezTo>
                <a:cubicBezTo>
                  <a:pt x="9371" y="4771"/>
                  <a:pt x="9252" y="4718"/>
                  <a:pt x="9231" y="4771"/>
                </a:cubicBezTo>
                <a:cubicBezTo>
                  <a:pt x="9210" y="4824"/>
                  <a:pt x="9448" y="4926"/>
                  <a:pt x="9282" y="4973"/>
                </a:cubicBezTo>
                <a:cubicBezTo>
                  <a:pt x="9212" y="5141"/>
                  <a:pt x="9292" y="5025"/>
                  <a:pt x="9095" y="5154"/>
                </a:cubicBezTo>
                <a:cubicBezTo>
                  <a:pt x="9017" y="5204"/>
                  <a:pt x="8890" y="5347"/>
                  <a:pt x="8832" y="5415"/>
                </a:cubicBezTo>
                <a:cubicBezTo>
                  <a:pt x="8774" y="5483"/>
                  <a:pt x="8824" y="5493"/>
                  <a:pt x="8750" y="5561"/>
                </a:cubicBezTo>
                <a:cubicBezTo>
                  <a:pt x="8662" y="5644"/>
                  <a:pt x="8598" y="5629"/>
                  <a:pt x="8497" y="5918"/>
                </a:cubicBezTo>
                <a:cubicBezTo>
                  <a:pt x="8396" y="6207"/>
                  <a:pt x="8288" y="6935"/>
                  <a:pt x="8144" y="7293"/>
                </a:cubicBezTo>
                <a:cubicBezTo>
                  <a:pt x="8130" y="8053"/>
                  <a:pt x="7434" y="8439"/>
                  <a:pt x="7413" y="9199"/>
                </a:cubicBezTo>
                <a:cubicBezTo>
                  <a:pt x="7408" y="9343"/>
                  <a:pt x="7207" y="9721"/>
                  <a:pt x="7098" y="9829"/>
                </a:cubicBezTo>
                <a:cubicBezTo>
                  <a:pt x="6976" y="9946"/>
                  <a:pt x="6984" y="9918"/>
                  <a:pt x="6783" y="9971"/>
                </a:cubicBezTo>
                <a:cubicBezTo>
                  <a:pt x="6748" y="9982"/>
                  <a:pt x="6678" y="10000"/>
                  <a:pt x="6678" y="10000"/>
                </a:cubicBezTo>
                <a:cubicBezTo>
                  <a:pt x="5647" y="9971"/>
                  <a:pt x="5878" y="10021"/>
                  <a:pt x="5280" y="9857"/>
                </a:cubicBezTo>
                <a:cubicBezTo>
                  <a:pt x="5131" y="9674"/>
                  <a:pt x="4856" y="9621"/>
                  <a:pt x="4615" y="9542"/>
                </a:cubicBezTo>
                <a:cubicBezTo>
                  <a:pt x="4467" y="9421"/>
                  <a:pt x="4467" y="9285"/>
                  <a:pt x="4371" y="9142"/>
                </a:cubicBezTo>
                <a:cubicBezTo>
                  <a:pt x="4253" y="8968"/>
                  <a:pt x="4073" y="8861"/>
                  <a:pt x="3881" y="8742"/>
                </a:cubicBezTo>
                <a:cubicBezTo>
                  <a:pt x="3754" y="8429"/>
                  <a:pt x="3645" y="8343"/>
                  <a:pt x="3322" y="8142"/>
                </a:cubicBezTo>
                <a:cubicBezTo>
                  <a:pt x="3256" y="7932"/>
                  <a:pt x="3138" y="7742"/>
                  <a:pt x="3042" y="7543"/>
                </a:cubicBezTo>
                <a:cubicBezTo>
                  <a:pt x="2998" y="7450"/>
                  <a:pt x="2985" y="7349"/>
                  <a:pt x="2937" y="7257"/>
                </a:cubicBezTo>
                <a:cubicBezTo>
                  <a:pt x="2880" y="7146"/>
                  <a:pt x="2758" y="7053"/>
                  <a:pt x="2692" y="6943"/>
                </a:cubicBezTo>
                <a:cubicBezTo>
                  <a:pt x="2670" y="6849"/>
                  <a:pt x="2635" y="6621"/>
                  <a:pt x="2587" y="6543"/>
                </a:cubicBezTo>
                <a:cubicBezTo>
                  <a:pt x="2557" y="6497"/>
                  <a:pt x="2496" y="6468"/>
                  <a:pt x="2448" y="6428"/>
                </a:cubicBezTo>
                <a:cubicBezTo>
                  <a:pt x="2351" y="6196"/>
                  <a:pt x="2198" y="5965"/>
                  <a:pt x="2063" y="5743"/>
                </a:cubicBezTo>
                <a:cubicBezTo>
                  <a:pt x="1984" y="5614"/>
                  <a:pt x="2002" y="5554"/>
                  <a:pt x="1888" y="5428"/>
                </a:cubicBezTo>
                <a:cubicBezTo>
                  <a:pt x="1853" y="5307"/>
                  <a:pt x="1796" y="5218"/>
                  <a:pt x="1713" y="5114"/>
                </a:cubicBezTo>
                <a:cubicBezTo>
                  <a:pt x="1578" y="4679"/>
                  <a:pt x="1237" y="4271"/>
                  <a:pt x="909" y="3914"/>
                </a:cubicBezTo>
                <a:cubicBezTo>
                  <a:pt x="857" y="3786"/>
                  <a:pt x="756" y="3682"/>
                  <a:pt x="664" y="3572"/>
                </a:cubicBezTo>
                <a:cubicBezTo>
                  <a:pt x="625" y="3521"/>
                  <a:pt x="634" y="3450"/>
                  <a:pt x="594" y="3400"/>
                </a:cubicBezTo>
                <a:cubicBezTo>
                  <a:pt x="573" y="3371"/>
                  <a:pt x="555" y="3336"/>
                  <a:pt x="524" y="3314"/>
                </a:cubicBezTo>
                <a:cubicBezTo>
                  <a:pt x="463" y="3268"/>
                  <a:pt x="315" y="3200"/>
                  <a:pt x="315" y="3200"/>
                </a:cubicBezTo>
                <a:cubicBezTo>
                  <a:pt x="293" y="3172"/>
                  <a:pt x="262" y="3147"/>
                  <a:pt x="245" y="3115"/>
                </a:cubicBezTo>
                <a:cubicBezTo>
                  <a:pt x="227" y="3085"/>
                  <a:pt x="227" y="3053"/>
                  <a:pt x="210" y="3028"/>
                </a:cubicBezTo>
                <a:cubicBezTo>
                  <a:pt x="170" y="2968"/>
                  <a:pt x="70" y="2857"/>
                  <a:pt x="70" y="2857"/>
                </a:cubicBezTo>
                <a:cubicBezTo>
                  <a:pt x="35" y="2585"/>
                  <a:pt x="109" y="2539"/>
                  <a:pt x="0" y="2629"/>
                </a:cubicBezTo>
                <a:close/>
              </a:path>
            </a:pathLst>
          </a:custGeom>
          <a:solidFill>
            <a:srgbClr val="0033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5875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 sz="3200" b="1" dirty="0">
              <a:solidFill>
                <a:srgbClr val="C00000"/>
              </a:solidFill>
              <a:latin typeface="+mn-lt"/>
            </a:endParaRPr>
          </a:p>
        </p:txBody>
      </p:sp>
      <p:cxnSp>
        <p:nvCxnSpPr>
          <p:cNvPr id="146" name="AutoShape 11"/>
          <p:cNvCxnSpPr>
            <a:cxnSpLocks noChangeShapeType="1"/>
            <a:stCxn id="10" idx="6"/>
            <a:endCxn id="149" idx="2"/>
          </p:cNvCxnSpPr>
          <p:nvPr/>
        </p:nvCxnSpPr>
        <p:spPr bwMode="auto">
          <a:xfrm flipV="1">
            <a:off x="2790153" y="4879653"/>
            <a:ext cx="2393945" cy="713274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149" name="Oval 7"/>
          <p:cNvSpPr>
            <a:spLocks noChangeArrowheads="1"/>
          </p:cNvSpPr>
          <p:nvPr/>
        </p:nvSpPr>
        <p:spPr bwMode="auto">
          <a:xfrm>
            <a:off x="5184098" y="4616171"/>
            <a:ext cx="473991" cy="526964"/>
          </a:xfrm>
          <a:prstGeom prst="ellipse">
            <a:avLst/>
          </a:prstGeom>
          <a:solidFill>
            <a:srgbClr val="CC2720"/>
          </a:solid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lang="en-US" sz="2000" b="1" dirty="0">
                <a:solidFill>
                  <a:srgbClr val="002060"/>
                </a:solidFill>
                <a:latin typeface="+mn-lt"/>
              </a:rPr>
              <a:t>S</a:t>
            </a:r>
            <a:r>
              <a:rPr lang="en-US" sz="2000" b="1" baseline="-25000" dirty="0">
                <a:solidFill>
                  <a:srgbClr val="002060"/>
                </a:solidFill>
                <a:latin typeface="+mn-lt"/>
              </a:rPr>
              <a:t>4</a:t>
            </a:r>
          </a:p>
        </p:txBody>
      </p:sp>
      <p:cxnSp>
        <p:nvCxnSpPr>
          <p:cNvPr id="156" name="AutoShape 12"/>
          <p:cNvCxnSpPr>
            <a:cxnSpLocks noChangeShapeType="1"/>
            <a:stCxn id="5" idx="5"/>
          </p:cNvCxnSpPr>
          <p:nvPr/>
        </p:nvCxnSpPr>
        <p:spPr bwMode="auto">
          <a:xfrm>
            <a:off x="882414" y="3159862"/>
            <a:ext cx="2345989" cy="1102697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59" name="AutoShape 12"/>
          <p:cNvCxnSpPr>
            <a:cxnSpLocks noChangeShapeType="1"/>
            <a:stCxn id="5" idx="6"/>
          </p:cNvCxnSpPr>
          <p:nvPr/>
        </p:nvCxnSpPr>
        <p:spPr bwMode="auto">
          <a:xfrm>
            <a:off x="951828" y="2973552"/>
            <a:ext cx="2276575" cy="508464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77" name="AutoShape 12"/>
          <p:cNvCxnSpPr>
            <a:cxnSpLocks noChangeShapeType="1"/>
            <a:stCxn id="8" idx="5"/>
          </p:cNvCxnSpPr>
          <p:nvPr/>
        </p:nvCxnSpPr>
        <p:spPr bwMode="auto">
          <a:xfrm>
            <a:off x="2658826" y="2666150"/>
            <a:ext cx="1481819" cy="77172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197" name="Oval 196"/>
          <p:cNvSpPr/>
          <p:nvPr/>
        </p:nvSpPr>
        <p:spPr>
          <a:xfrm>
            <a:off x="4271551" y="2695802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98" name="Oval 197"/>
          <p:cNvSpPr/>
          <p:nvPr/>
        </p:nvSpPr>
        <p:spPr>
          <a:xfrm>
            <a:off x="4475115" y="2695802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00" name="Oval 199"/>
          <p:cNvSpPr/>
          <p:nvPr/>
        </p:nvSpPr>
        <p:spPr>
          <a:xfrm>
            <a:off x="3316208" y="3498224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01" name="Oval 200"/>
          <p:cNvSpPr/>
          <p:nvPr/>
        </p:nvSpPr>
        <p:spPr>
          <a:xfrm>
            <a:off x="3551158" y="3543944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02" name="Oval 201"/>
          <p:cNvSpPr/>
          <p:nvPr/>
        </p:nvSpPr>
        <p:spPr>
          <a:xfrm>
            <a:off x="3783237" y="3594591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06" name="Oval 205"/>
          <p:cNvSpPr/>
          <p:nvPr/>
        </p:nvSpPr>
        <p:spPr>
          <a:xfrm>
            <a:off x="3316208" y="4280232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07" name="Oval 206"/>
          <p:cNvSpPr/>
          <p:nvPr/>
        </p:nvSpPr>
        <p:spPr>
          <a:xfrm>
            <a:off x="3522186" y="4345917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08" name="Oval 207"/>
          <p:cNvSpPr/>
          <p:nvPr/>
        </p:nvSpPr>
        <p:spPr>
          <a:xfrm>
            <a:off x="3737517" y="4425149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09" name="Oval 208"/>
          <p:cNvSpPr/>
          <p:nvPr/>
        </p:nvSpPr>
        <p:spPr>
          <a:xfrm>
            <a:off x="4681490" y="2695802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cxnSp>
        <p:nvCxnSpPr>
          <p:cNvPr id="210" name="AutoShape 11"/>
          <p:cNvCxnSpPr>
            <a:cxnSpLocks noChangeShapeType="1"/>
            <a:stCxn id="149" idx="6"/>
          </p:cNvCxnSpPr>
          <p:nvPr/>
        </p:nvCxnSpPr>
        <p:spPr bwMode="auto">
          <a:xfrm flipV="1">
            <a:off x="5658089" y="4778233"/>
            <a:ext cx="579669" cy="10142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213" name="Oval 212"/>
          <p:cNvSpPr/>
          <p:nvPr/>
        </p:nvSpPr>
        <p:spPr>
          <a:xfrm>
            <a:off x="6341933" y="4719658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14" name="Oval 213"/>
          <p:cNvSpPr/>
          <p:nvPr/>
        </p:nvSpPr>
        <p:spPr>
          <a:xfrm>
            <a:off x="6520097" y="4687908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15" name="Oval 214"/>
          <p:cNvSpPr/>
          <p:nvPr/>
        </p:nvSpPr>
        <p:spPr>
          <a:xfrm>
            <a:off x="6707422" y="4649808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18" name="Oval 217"/>
          <p:cNvSpPr/>
          <p:nvPr/>
        </p:nvSpPr>
        <p:spPr>
          <a:xfrm>
            <a:off x="7955081" y="3850667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19" name="Oval 218"/>
          <p:cNvSpPr/>
          <p:nvPr/>
        </p:nvSpPr>
        <p:spPr>
          <a:xfrm>
            <a:off x="8161059" y="3916352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20" name="Oval 219"/>
          <p:cNvSpPr/>
          <p:nvPr/>
        </p:nvSpPr>
        <p:spPr>
          <a:xfrm>
            <a:off x="8376390" y="3995584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21" name="Oval 7"/>
          <p:cNvSpPr>
            <a:spLocks noChangeArrowheads="1"/>
          </p:cNvSpPr>
          <p:nvPr/>
        </p:nvSpPr>
        <p:spPr bwMode="auto">
          <a:xfrm>
            <a:off x="2878793" y="2798206"/>
            <a:ext cx="473991" cy="526964"/>
          </a:xfrm>
          <a:prstGeom prst="ellipse">
            <a:avLst/>
          </a:prstGeom>
          <a:solidFill>
            <a:srgbClr val="CC2720"/>
          </a:solid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lang="en-US" sz="2000" b="1" dirty="0">
                <a:solidFill>
                  <a:srgbClr val="002060"/>
                </a:solidFill>
                <a:latin typeface="+mn-lt"/>
              </a:rPr>
              <a:t>S</a:t>
            </a:r>
            <a:r>
              <a:rPr lang="en-US" sz="2000" b="1" baseline="-25000" dirty="0">
                <a:solidFill>
                  <a:srgbClr val="002060"/>
                </a:solidFill>
                <a:latin typeface="+mn-lt"/>
              </a:rPr>
              <a:t>2</a:t>
            </a:r>
          </a:p>
        </p:txBody>
      </p:sp>
      <p:cxnSp>
        <p:nvCxnSpPr>
          <p:cNvPr id="222" name="AutoShape 12"/>
          <p:cNvCxnSpPr>
            <a:cxnSpLocks noChangeShapeType="1"/>
            <a:endCxn id="221" idx="2"/>
          </p:cNvCxnSpPr>
          <p:nvPr/>
        </p:nvCxnSpPr>
        <p:spPr bwMode="auto">
          <a:xfrm>
            <a:off x="951828" y="2973552"/>
            <a:ext cx="1926965" cy="88136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223" name="Oval 222"/>
          <p:cNvSpPr/>
          <p:nvPr/>
        </p:nvSpPr>
        <p:spPr>
          <a:xfrm>
            <a:off x="3938397" y="3108075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24" name="Oval 223"/>
          <p:cNvSpPr/>
          <p:nvPr/>
        </p:nvSpPr>
        <p:spPr>
          <a:xfrm>
            <a:off x="4173347" y="3128692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25" name="Oval 224"/>
          <p:cNvSpPr/>
          <p:nvPr/>
        </p:nvSpPr>
        <p:spPr>
          <a:xfrm>
            <a:off x="4411665" y="3160442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cxnSp>
        <p:nvCxnSpPr>
          <p:cNvPr id="226" name="AutoShape 16"/>
          <p:cNvCxnSpPr>
            <a:cxnSpLocks noChangeShapeType="1"/>
            <a:stCxn id="221" idx="6"/>
          </p:cNvCxnSpPr>
          <p:nvPr/>
        </p:nvCxnSpPr>
        <p:spPr bwMode="auto">
          <a:xfrm>
            <a:off x="3352784" y="3061688"/>
            <a:ext cx="421309" cy="67004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227" name="AutoShape 16"/>
          <p:cNvCxnSpPr>
            <a:cxnSpLocks noChangeShapeType="1"/>
            <a:stCxn id="228" idx="6"/>
          </p:cNvCxnSpPr>
          <p:nvPr/>
        </p:nvCxnSpPr>
        <p:spPr bwMode="auto">
          <a:xfrm>
            <a:off x="4952850" y="3549285"/>
            <a:ext cx="810917" cy="152972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228" name="Oval 7"/>
          <p:cNvSpPr>
            <a:spLocks noChangeArrowheads="1"/>
          </p:cNvSpPr>
          <p:nvPr/>
        </p:nvSpPr>
        <p:spPr bwMode="auto">
          <a:xfrm>
            <a:off x="4478859" y="3285803"/>
            <a:ext cx="473991" cy="526964"/>
          </a:xfrm>
          <a:prstGeom prst="ellipse">
            <a:avLst/>
          </a:prstGeom>
          <a:solidFill>
            <a:srgbClr val="C00000"/>
          </a:solid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lang="en-US" sz="2000" b="1" dirty="0">
                <a:solidFill>
                  <a:srgbClr val="002060"/>
                </a:solidFill>
                <a:latin typeface="+mn-lt"/>
              </a:rPr>
              <a:t>S</a:t>
            </a:r>
            <a:r>
              <a:rPr lang="en-US" sz="2000" b="1" baseline="-25000" dirty="0">
                <a:solidFill>
                  <a:srgbClr val="002060"/>
                </a:solidFill>
                <a:latin typeface="+mn-lt"/>
              </a:rPr>
              <a:t>Y</a:t>
            </a:r>
          </a:p>
        </p:txBody>
      </p:sp>
      <p:cxnSp>
        <p:nvCxnSpPr>
          <p:cNvPr id="229" name="AutoShape 12"/>
          <p:cNvCxnSpPr>
            <a:cxnSpLocks noChangeShapeType="1"/>
            <a:stCxn id="228" idx="6"/>
          </p:cNvCxnSpPr>
          <p:nvPr/>
        </p:nvCxnSpPr>
        <p:spPr bwMode="auto">
          <a:xfrm flipV="1">
            <a:off x="4952850" y="2479840"/>
            <a:ext cx="3192612" cy="1069445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230" name="AutoShape 16"/>
          <p:cNvCxnSpPr>
            <a:cxnSpLocks noChangeShapeType="1"/>
            <a:stCxn id="228" idx="5"/>
          </p:cNvCxnSpPr>
          <p:nvPr/>
        </p:nvCxnSpPr>
        <p:spPr bwMode="auto">
          <a:xfrm>
            <a:off x="4883436" y="3735595"/>
            <a:ext cx="1709813" cy="762706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231" name="AutoShape 16"/>
          <p:cNvCxnSpPr>
            <a:cxnSpLocks noChangeShapeType="1"/>
            <a:endCxn id="228" idx="2"/>
          </p:cNvCxnSpPr>
          <p:nvPr/>
        </p:nvCxnSpPr>
        <p:spPr bwMode="auto">
          <a:xfrm flipV="1">
            <a:off x="3974973" y="3549285"/>
            <a:ext cx="503886" cy="81882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232" name="AutoShape 16"/>
          <p:cNvCxnSpPr>
            <a:cxnSpLocks noChangeShapeType="1"/>
            <a:endCxn id="228" idx="3"/>
          </p:cNvCxnSpPr>
          <p:nvPr/>
        </p:nvCxnSpPr>
        <p:spPr bwMode="auto">
          <a:xfrm flipV="1">
            <a:off x="3938397" y="3735595"/>
            <a:ext cx="609876" cy="64689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237" name="Oval 236"/>
          <p:cNvSpPr/>
          <p:nvPr/>
        </p:nvSpPr>
        <p:spPr>
          <a:xfrm>
            <a:off x="3715462" y="4787019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38" name="Oval 237"/>
          <p:cNvSpPr/>
          <p:nvPr/>
        </p:nvSpPr>
        <p:spPr>
          <a:xfrm>
            <a:off x="3913973" y="4703272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39" name="Oval 238"/>
          <p:cNvSpPr/>
          <p:nvPr/>
        </p:nvSpPr>
        <p:spPr>
          <a:xfrm>
            <a:off x="4104069" y="4626582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cxnSp>
        <p:nvCxnSpPr>
          <p:cNvPr id="60" name="AutoShape 16"/>
          <p:cNvCxnSpPr>
            <a:cxnSpLocks noChangeShapeType="1"/>
          </p:cNvCxnSpPr>
          <p:nvPr/>
        </p:nvCxnSpPr>
        <p:spPr bwMode="auto">
          <a:xfrm>
            <a:off x="4648200" y="3102429"/>
            <a:ext cx="67655" cy="183374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89948731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Find S' ∈ V such that all edges from S' connected to S ∈ T</a:t>
            </a:r>
          </a:p>
          <a:p>
            <a:r>
              <a:rPr lang="en-US" sz="2400" dirty="0"/>
              <a:t>Select an edge that leads minimum </a:t>
            </a:r>
            <a:r>
              <a:rPr lang="en-US" sz="2400" dirty="0" err="1"/>
              <a:t>ExOCT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270EAF-BFA1-4AD6-9D81-4359FAD1F312}" type="slidenum">
              <a:rPr lang="en-US" smtClean="0">
                <a:solidFill>
                  <a:srgbClr val="333333"/>
                </a:solidFill>
              </a:rPr>
              <a:pPr/>
              <a:t>17</a:t>
            </a:fld>
            <a:endParaRPr lang="en-US" dirty="0">
              <a:solidFill>
                <a:srgbClr val="333333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lgorithm</a:t>
            </a:r>
          </a:p>
        </p:txBody>
      </p:sp>
      <p:sp>
        <p:nvSpPr>
          <p:cNvPr id="5" name="Oval 3"/>
          <p:cNvSpPr>
            <a:spLocks noChangeArrowheads="1"/>
          </p:cNvSpPr>
          <p:nvPr/>
        </p:nvSpPr>
        <p:spPr bwMode="auto">
          <a:xfrm>
            <a:off x="477837" y="2710070"/>
            <a:ext cx="473991" cy="526964"/>
          </a:xfrm>
          <a:prstGeom prst="ellipse">
            <a:avLst/>
          </a:prstGeom>
          <a:solidFill>
            <a:srgbClr val="CC2720"/>
          </a:solid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kumimoji="0" lang="en-US" sz="2000" b="1" dirty="0">
                <a:solidFill>
                  <a:srgbClr val="002060"/>
                </a:solidFill>
                <a:latin typeface="+mn-lt"/>
              </a:rPr>
              <a:t>I</a:t>
            </a:r>
            <a:endParaRPr kumimoji="0" lang="en-US" sz="2000" b="1" i="1" baseline="-25000" dirty="0">
              <a:solidFill>
                <a:srgbClr val="002060"/>
              </a:solidFill>
              <a:latin typeface="+mn-lt"/>
            </a:endParaRPr>
          </a:p>
        </p:txBody>
      </p:sp>
      <p:sp>
        <p:nvSpPr>
          <p:cNvPr id="6" name="Oval 4"/>
          <p:cNvSpPr>
            <a:spLocks noChangeArrowheads="1"/>
          </p:cNvSpPr>
          <p:nvPr/>
        </p:nvSpPr>
        <p:spPr bwMode="auto">
          <a:xfrm>
            <a:off x="8145462" y="2216358"/>
            <a:ext cx="473991" cy="526964"/>
          </a:xfrm>
          <a:prstGeom prst="ellipse">
            <a:avLst/>
          </a:prstGeom>
          <a:solidFill>
            <a:schemeClr val="bg2">
              <a:lumMod val="75000"/>
            </a:schemeClr>
          </a:solid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lang="en-US" sz="2000" b="1" dirty="0">
                <a:solidFill>
                  <a:srgbClr val="002060"/>
                </a:solidFill>
              </a:rPr>
              <a:t>T</a:t>
            </a:r>
            <a:r>
              <a:rPr lang="en-US" sz="2000" b="1" baseline="-25000" dirty="0">
                <a:solidFill>
                  <a:srgbClr val="002060"/>
                </a:solidFill>
              </a:rPr>
              <a:t>1</a:t>
            </a:r>
          </a:p>
        </p:txBody>
      </p:sp>
      <p:sp>
        <p:nvSpPr>
          <p:cNvPr id="7" name="Oval 5"/>
          <p:cNvSpPr>
            <a:spLocks noChangeArrowheads="1"/>
          </p:cNvSpPr>
          <p:nvPr/>
        </p:nvSpPr>
        <p:spPr bwMode="auto">
          <a:xfrm>
            <a:off x="8456612" y="5216733"/>
            <a:ext cx="473991" cy="526964"/>
          </a:xfrm>
          <a:prstGeom prst="ellipse">
            <a:avLst/>
          </a:prstGeom>
          <a:solidFill>
            <a:schemeClr val="bg2">
              <a:lumMod val="75000"/>
            </a:schemeClr>
          </a:solid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lang="en-US" sz="2000" b="1" dirty="0">
                <a:solidFill>
                  <a:srgbClr val="002060"/>
                </a:solidFill>
              </a:rPr>
              <a:t>T</a:t>
            </a:r>
            <a:r>
              <a:rPr lang="en-US" sz="2000" b="1" baseline="-25000" dirty="0">
                <a:solidFill>
                  <a:srgbClr val="002060"/>
                </a:solidFill>
              </a:rPr>
              <a:t>3</a:t>
            </a:r>
            <a:endParaRPr kumimoji="0" lang="en-US" sz="2000" b="1" dirty="0">
              <a:solidFill>
                <a:srgbClr val="002060"/>
              </a:solidFill>
              <a:latin typeface="+mn-lt"/>
            </a:endParaRPr>
          </a:p>
        </p:txBody>
      </p:sp>
      <p:sp>
        <p:nvSpPr>
          <p:cNvPr id="8" name="Oval 6"/>
          <p:cNvSpPr>
            <a:spLocks noChangeArrowheads="1"/>
          </p:cNvSpPr>
          <p:nvPr/>
        </p:nvSpPr>
        <p:spPr bwMode="auto">
          <a:xfrm>
            <a:off x="2254249" y="2216358"/>
            <a:ext cx="473991" cy="526964"/>
          </a:xfrm>
          <a:prstGeom prst="ellipse">
            <a:avLst/>
          </a:prstGeom>
          <a:solidFill>
            <a:srgbClr val="CC2720"/>
          </a:solid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kumimoji="0" lang="en-US" sz="2000" b="1" dirty="0">
                <a:solidFill>
                  <a:srgbClr val="002060"/>
                </a:solidFill>
                <a:latin typeface="+mn-lt"/>
              </a:rPr>
              <a:t>S</a:t>
            </a:r>
            <a:r>
              <a:rPr kumimoji="0" lang="en-US" sz="2000" b="1" baseline="-25000" dirty="0">
                <a:solidFill>
                  <a:srgbClr val="002060"/>
                </a:solidFill>
                <a:latin typeface="+mn-lt"/>
              </a:rPr>
              <a:t>1</a:t>
            </a:r>
          </a:p>
        </p:txBody>
      </p:sp>
      <p:sp>
        <p:nvSpPr>
          <p:cNvPr id="10" name="Oval 8"/>
          <p:cNvSpPr>
            <a:spLocks noChangeArrowheads="1"/>
          </p:cNvSpPr>
          <p:nvPr/>
        </p:nvSpPr>
        <p:spPr bwMode="auto">
          <a:xfrm>
            <a:off x="2316162" y="5329445"/>
            <a:ext cx="473991" cy="526964"/>
          </a:xfrm>
          <a:prstGeom prst="ellipse">
            <a:avLst/>
          </a:prstGeom>
          <a:solidFill>
            <a:srgbClr val="CC2720"/>
          </a:solid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lang="en-US" sz="2000" b="1" dirty="0">
                <a:solidFill>
                  <a:srgbClr val="002060"/>
                </a:solidFill>
                <a:latin typeface="+mn-lt"/>
              </a:rPr>
              <a:t>S</a:t>
            </a:r>
            <a:r>
              <a:rPr lang="en-US" sz="2000" b="1" baseline="-25000" dirty="0">
                <a:solidFill>
                  <a:srgbClr val="002060"/>
                </a:solidFill>
                <a:latin typeface="+mn-lt"/>
              </a:rPr>
              <a:t>3</a:t>
            </a:r>
          </a:p>
        </p:txBody>
      </p:sp>
      <p:sp>
        <p:nvSpPr>
          <p:cNvPr id="11" name="Oval 9"/>
          <p:cNvSpPr>
            <a:spLocks noChangeArrowheads="1"/>
          </p:cNvSpPr>
          <p:nvPr/>
        </p:nvSpPr>
        <p:spPr bwMode="auto">
          <a:xfrm>
            <a:off x="7202487" y="3735595"/>
            <a:ext cx="473991" cy="526964"/>
          </a:xfrm>
          <a:prstGeom prst="ellipse">
            <a:avLst/>
          </a:prstGeom>
          <a:solidFill>
            <a:schemeClr val="bg2">
              <a:lumMod val="75000"/>
            </a:schemeClr>
          </a:solid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lang="en-US" sz="2000" b="1" dirty="0">
                <a:solidFill>
                  <a:srgbClr val="002060"/>
                </a:solidFill>
              </a:rPr>
              <a:t>T</a:t>
            </a:r>
            <a:r>
              <a:rPr lang="en-US" sz="2000" b="1" baseline="-25000" dirty="0">
                <a:solidFill>
                  <a:srgbClr val="002060"/>
                </a:solidFill>
              </a:rPr>
              <a:t>2</a:t>
            </a:r>
          </a:p>
        </p:txBody>
      </p:sp>
      <p:sp>
        <p:nvSpPr>
          <p:cNvPr id="12" name="Oval 10"/>
          <p:cNvSpPr>
            <a:spLocks noChangeArrowheads="1"/>
          </p:cNvSpPr>
          <p:nvPr/>
        </p:nvSpPr>
        <p:spPr bwMode="auto">
          <a:xfrm>
            <a:off x="5763767" y="3438775"/>
            <a:ext cx="473991" cy="526964"/>
          </a:xfrm>
          <a:prstGeom prst="ellipse">
            <a:avLst/>
          </a:prstGeom>
          <a:solidFill>
            <a:srgbClr val="FFFF00"/>
          </a:solid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lang="en-US" sz="2000" b="1" dirty="0">
                <a:solidFill>
                  <a:srgbClr val="002060"/>
                </a:solidFill>
                <a:latin typeface="+mn-lt"/>
              </a:rPr>
              <a:t>S</a:t>
            </a:r>
            <a:r>
              <a:rPr lang="en-US" sz="2000" b="1" baseline="-25000" dirty="0">
                <a:solidFill>
                  <a:srgbClr val="002060"/>
                </a:solidFill>
                <a:latin typeface="+mn-lt"/>
              </a:rPr>
              <a:t>X</a:t>
            </a:r>
          </a:p>
        </p:txBody>
      </p:sp>
      <p:cxnSp>
        <p:nvCxnSpPr>
          <p:cNvPr id="13" name="AutoShape 11"/>
          <p:cNvCxnSpPr>
            <a:cxnSpLocks noChangeShapeType="1"/>
            <a:stCxn id="5" idx="7"/>
            <a:endCxn id="8" idx="2"/>
          </p:cNvCxnSpPr>
          <p:nvPr/>
        </p:nvCxnSpPr>
        <p:spPr bwMode="auto">
          <a:xfrm flipV="1">
            <a:off x="882414" y="2479840"/>
            <a:ext cx="1371835" cy="307402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5" name="AutoShape 13"/>
          <p:cNvCxnSpPr>
            <a:cxnSpLocks noChangeShapeType="1"/>
            <a:stCxn id="5" idx="5"/>
            <a:endCxn id="10" idx="0"/>
          </p:cNvCxnSpPr>
          <p:nvPr/>
        </p:nvCxnSpPr>
        <p:spPr bwMode="auto">
          <a:xfrm>
            <a:off x="882414" y="3159862"/>
            <a:ext cx="1670744" cy="2169583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7" name="AutoShape 15"/>
          <p:cNvCxnSpPr>
            <a:cxnSpLocks noChangeShapeType="1"/>
            <a:stCxn id="11" idx="7"/>
            <a:endCxn id="6" idx="4"/>
          </p:cNvCxnSpPr>
          <p:nvPr/>
        </p:nvCxnSpPr>
        <p:spPr bwMode="auto">
          <a:xfrm flipV="1">
            <a:off x="7607064" y="2743322"/>
            <a:ext cx="775394" cy="1069445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9" name="AutoShape 17"/>
          <p:cNvCxnSpPr>
            <a:cxnSpLocks noChangeShapeType="1"/>
            <a:stCxn id="12" idx="5"/>
            <a:endCxn id="7" idx="2"/>
          </p:cNvCxnSpPr>
          <p:nvPr/>
        </p:nvCxnSpPr>
        <p:spPr bwMode="auto">
          <a:xfrm>
            <a:off x="6168344" y="3888567"/>
            <a:ext cx="2288268" cy="159164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20" name="AutoShape 18"/>
          <p:cNvCxnSpPr>
            <a:cxnSpLocks noChangeShapeType="1"/>
            <a:stCxn id="12" idx="6"/>
            <a:endCxn id="11" idx="2"/>
          </p:cNvCxnSpPr>
          <p:nvPr/>
        </p:nvCxnSpPr>
        <p:spPr bwMode="auto">
          <a:xfrm>
            <a:off x="6237758" y="3702257"/>
            <a:ext cx="964729" cy="296820"/>
          </a:xfrm>
          <a:prstGeom prst="straightConnector1">
            <a:avLst/>
          </a:prstGeom>
          <a:noFill/>
          <a:ln w="76200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21" name="AutoShape 19"/>
          <p:cNvCxnSpPr>
            <a:cxnSpLocks noChangeShapeType="1"/>
            <a:stCxn id="11" idx="4"/>
            <a:endCxn id="7" idx="1"/>
          </p:cNvCxnSpPr>
          <p:nvPr/>
        </p:nvCxnSpPr>
        <p:spPr bwMode="auto">
          <a:xfrm>
            <a:off x="7439483" y="4262559"/>
            <a:ext cx="1086543" cy="1031346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22" name="AutoShape 20"/>
          <p:cNvCxnSpPr>
            <a:cxnSpLocks noChangeShapeType="1"/>
            <a:stCxn id="6" idx="3"/>
            <a:endCxn id="12" idx="7"/>
          </p:cNvCxnSpPr>
          <p:nvPr/>
        </p:nvCxnSpPr>
        <p:spPr bwMode="auto">
          <a:xfrm flipH="1">
            <a:off x="6168344" y="2666150"/>
            <a:ext cx="2046532" cy="849797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24" name="AutoShape 22"/>
          <p:cNvCxnSpPr>
            <a:cxnSpLocks noChangeShapeType="1"/>
            <a:stCxn id="10" idx="7"/>
          </p:cNvCxnSpPr>
          <p:nvPr/>
        </p:nvCxnSpPr>
        <p:spPr bwMode="auto">
          <a:xfrm flipV="1">
            <a:off x="2720739" y="4879653"/>
            <a:ext cx="903571" cy="526964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25" name="AutoShape 23"/>
          <p:cNvCxnSpPr>
            <a:cxnSpLocks noChangeShapeType="1"/>
            <a:stCxn id="8" idx="6"/>
            <a:endCxn id="6" idx="1"/>
          </p:cNvCxnSpPr>
          <p:nvPr/>
        </p:nvCxnSpPr>
        <p:spPr bwMode="auto">
          <a:xfrm flipV="1">
            <a:off x="2728240" y="2293530"/>
            <a:ext cx="5486636" cy="18631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26" name="AutoShape 24"/>
          <p:cNvCxnSpPr>
            <a:cxnSpLocks noChangeShapeType="1"/>
            <a:stCxn id="10" idx="6"/>
            <a:endCxn id="7" idx="3"/>
          </p:cNvCxnSpPr>
          <p:nvPr/>
        </p:nvCxnSpPr>
        <p:spPr bwMode="auto">
          <a:xfrm>
            <a:off x="2790153" y="5592927"/>
            <a:ext cx="5735873" cy="7359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27" name="AutoShape 25"/>
          <p:cNvCxnSpPr>
            <a:cxnSpLocks noChangeShapeType="1"/>
            <a:stCxn id="6" idx="5"/>
            <a:endCxn id="7" idx="0"/>
          </p:cNvCxnSpPr>
          <p:nvPr/>
        </p:nvCxnSpPr>
        <p:spPr bwMode="auto">
          <a:xfrm>
            <a:off x="8550039" y="2666150"/>
            <a:ext cx="143569" cy="2550583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103" name="Freeform 64"/>
          <p:cNvSpPr>
            <a:spLocks/>
          </p:cNvSpPr>
          <p:nvPr/>
        </p:nvSpPr>
        <p:spPr bwMode="auto">
          <a:xfrm rot="-1500000" flipH="1">
            <a:off x="6765076" y="2057397"/>
            <a:ext cx="2902779" cy="3797119"/>
          </a:xfrm>
          <a:custGeom>
            <a:avLst/>
            <a:gdLst>
              <a:gd name="T0" fmla="*/ 0 w 2288"/>
              <a:gd name="T1" fmla="*/ 736 h 2806"/>
              <a:gd name="T2" fmla="*/ 32 w 2288"/>
              <a:gd name="T3" fmla="*/ 640 h 2806"/>
              <a:gd name="T4" fmla="*/ 248 w 2288"/>
              <a:gd name="T5" fmla="*/ 376 h 2806"/>
              <a:gd name="T6" fmla="*/ 304 w 2288"/>
              <a:gd name="T7" fmla="*/ 344 h 2806"/>
              <a:gd name="T8" fmla="*/ 336 w 2288"/>
              <a:gd name="T9" fmla="*/ 320 h 2806"/>
              <a:gd name="T10" fmla="*/ 544 w 2288"/>
              <a:gd name="T11" fmla="*/ 240 h 2806"/>
              <a:gd name="T12" fmla="*/ 728 w 2288"/>
              <a:gd name="T13" fmla="*/ 152 h 2806"/>
              <a:gd name="T14" fmla="*/ 880 w 2288"/>
              <a:gd name="T15" fmla="*/ 80 h 2806"/>
              <a:gd name="T16" fmla="*/ 1160 w 2288"/>
              <a:gd name="T17" fmla="*/ 0 h 2806"/>
              <a:gd name="T18" fmla="*/ 1608 w 2288"/>
              <a:gd name="T19" fmla="*/ 24 h 2806"/>
              <a:gd name="T20" fmla="*/ 1768 w 2288"/>
              <a:gd name="T21" fmla="*/ 88 h 2806"/>
              <a:gd name="T22" fmla="*/ 1872 w 2288"/>
              <a:gd name="T23" fmla="*/ 136 h 2806"/>
              <a:gd name="T24" fmla="*/ 1952 w 2288"/>
              <a:gd name="T25" fmla="*/ 208 h 2806"/>
              <a:gd name="T26" fmla="*/ 2016 w 2288"/>
              <a:gd name="T27" fmla="*/ 256 h 2806"/>
              <a:gd name="T28" fmla="*/ 2072 w 2288"/>
              <a:gd name="T29" fmla="*/ 328 h 2806"/>
              <a:gd name="T30" fmla="*/ 2152 w 2288"/>
              <a:gd name="T31" fmla="*/ 360 h 2806"/>
              <a:gd name="T32" fmla="*/ 2208 w 2288"/>
              <a:gd name="T33" fmla="*/ 464 h 2806"/>
              <a:gd name="T34" fmla="*/ 2232 w 2288"/>
              <a:gd name="T35" fmla="*/ 648 h 2806"/>
              <a:gd name="T36" fmla="*/ 2264 w 2288"/>
              <a:gd name="T37" fmla="*/ 728 h 2806"/>
              <a:gd name="T38" fmla="*/ 2288 w 2288"/>
              <a:gd name="T39" fmla="*/ 872 h 2806"/>
              <a:gd name="T40" fmla="*/ 2280 w 2288"/>
              <a:gd name="T41" fmla="*/ 984 h 2806"/>
              <a:gd name="T42" fmla="*/ 2232 w 2288"/>
              <a:gd name="T43" fmla="*/ 1064 h 2806"/>
              <a:gd name="T44" fmla="*/ 2168 w 2288"/>
              <a:gd name="T45" fmla="*/ 1184 h 2806"/>
              <a:gd name="T46" fmla="*/ 2152 w 2288"/>
              <a:gd name="T47" fmla="*/ 1304 h 2806"/>
              <a:gd name="T48" fmla="*/ 2112 w 2288"/>
              <a:gd name="T49" fmla="*/ 1336 h 2806"/>
              <a:gd name="T50" fmla="*/ 2016 w 2288"/>
              <a:gd name="T51" fmla="*/ 1392 h 2806"/>
              <a:gd name="T52" fmla="*/ 1976 w 2288"/>
              <a:gd name="T53" fmla="*/ 1432 h 2806"/>
              <a:gd name="T54" fmla="*/ 1928 w 2288"/>
              <a:gd name="T55" fmla="*/ 1480 h 2806"/>
              <a:gd name="T56" fmla="*/ 1864 w 2288"/>
              <a:gd name="T57" fmla="*/ 1520 h 2806"/>
              <a:gd name="T58" fmla="*/ 1808 w 2288"/>
              <a:gd name="T59" fmla="*/ 1592 h 2806"/>
              <a:gd name="T60" fmla="*/ 1704 w 2288"/>
              <a:gd name="T61" fmla="*/ 1936 h 2806"/>
              <a:gd name="T62" fmla="*/ 1696 w 2288"/>
              <a:gd name="T63" fmla="*/ 2576 h 2806"/>
              <a:gd name="T64" fmla="*/ 1624 w 2288"/>
              <a:gd name="T65" fmla="*/ 2752 h 2806"/>
              <a:gd name="T66" fmla="*/ 1552 w 2288"/>
              <a:gd name="T67" fmla="*/ 2792 h 2806"/>
              <a:gd name="T68" fmla="*/ 1528 w 2288"/>
              <a:gd name="T69" fmla="*/ 2800 h 2806"/>
              <a:gd name="T70" fmla="*/ 1208 w 2288"/>
              <a:gd name="T71" fmla="*/ 2760 h 2806"/>
              <a:gd name="T72" fmla="*/ 1056 w 2288"/>
              <a:gd name="T73" fmla="*/ 2672 h 2806"/>
              <a:gd name="T74" fmla="*/ 1000 w 2288"/>
              <a:gd name="T75" fmla="*/ 2560 h 2806"/>
              <a:gd name="T76" fmla="*/ 888 w 2288"/>
              <a:gd name="T77" fmla="*/ 2448 h 2806"/>
              <a:gd name="T78" fmla="*/ 760 w 2288"/>
              <a:gd name="T79" fmla="*/ 2280 h 2806"/>
              <a:gd name="T80" fmla="*/ 696 w 2288"/>
              <a:gd name="T81" fmla="*/ 2112 h 2806"/>
              <a:gd name="T82" fmla="*/ 672 w 2288"/>
              <a:gd name="T83" fmla="*/ 2032 h 2806"/>
              <a:gd name="T84" fmla="*/ 616 w 2288"/>
              <a:gd name="T85" fmla="*/ 1944 h 2806"/>
              <a:gd name="T86" fmla="*/ 592 w 2288"/>
              <a:gd name="T87" fmla="*/ 1832 h 2806"/>
              <a:gd name="T88" fmla="*/ 560 w 2288"/>
              <a:gd name="T89" fmla="*/ 1800 h 2806"/>
              <a:gd name="T90" fmla="*/ 472 w 2288"/>
              <a:gd name="T91" fmla="*/ 1608 h 2806"/>
              <a:gd name="T92" fmla="*/ 432 w 2288"/>
              <a:gd name="T93" fmla="*/ 1520 h 2806"/>
              <a:gd name="T94" fmla="*/ 392 w 2288"/>
              <a:gd name="T95" fmla="*/ 1432 h 2806"/>
              <a:gd name="T96" fmla="*/ 208 w 2288"/>
              <a:gd name="T97" fmla="*/ 1096 h 2806"/>
              <a:gd name="T98" fmla="*/ 152 w 2288"/>
              <a:gd name="T99" fmla="*/ 1000 h 2806"/>
              <a:gd name="T100" fmla="*/ 136 w 2288"/>
              <a:gd name="T101" fmla="*/ 952 h 2806"/>
              <a:gd name="T102" fmla="*/ 120 w 2288"/>
              <a:gd name="T103" fmla="*/ 928 h 2806"/>
              <a:gd name="T104" fmla="*/ 72 w 2288"/>
              <a:gd name="T105" fmla="*/ 896 h 2806"/>
              <a:gd name="T106" fmla="*/ 56 w 2288"/>
              <a:gd name="T107" fmla="*/ 872 h 2806"/>
              <a:gd name="T108" fmla="*/ 48 w 2288"/>
              <a:gd name="T109" fmla="*/ 848 h 2806"/>
              <a:gd name="T110" fmla="*/ 16 w 2288"/>
              <a:gd name="T111" fmla="*/ 800 h 2806"/>
              <a:gd name="T112" fmla="*/ 0 w 2288"/>
              <a:gd name="T113" fmla="*/ 736 h 2806"/>
              <a:gd name="connsiteX0" fmla="*/ 0 w 10000"/>
              <a:gd name="connsiteY0" fmla="*/ 2623 h 9979"/>
              <a:gd name="connsiteX1" fmla="*/ 140 w 10000"/>
              <a:gd name="connsiteY1" fmla="*/ 2281 h 9979"/>
              <a:gd name="connsiteX2" fmla="*/ 1084 w 10000"/>
              <a:gd name="connsiteY2" fmla="*/ 1340 h 9979"/>
              <a:gd name="connsiteX3" fmla="*/ 1329 w 10000"/>
              <a:gd name="connsiteY3" fmla="*/ 1226 h 9979"/>
              <a:gd name="connsiteX4" fmla="*/ 1469 w 10000"/>
              <a:gd name="connsiteY4" fmla="*/ 1140 h 9979"/>
              <a:gd name="connsiteX5" fmla="*/ 2378 w 10000"/>
              <a:gd name="connsiteY5" fmla="*/ 855 h 9979"/>
              <a:gd name="connsiteX6" fmla="*/ 3182 w 10000"/>
              <a:gd name="connsiteY6" fmla="*/ 542 h 9979"/>
              <a:gd name="connsiteX7" fmla="*/ 3846 w 10000"/>
              <a:gd name="connsiteY7" fmla="*/ 285 h 9979"/>
              <a:gd name="connsiteX8" fmla="*/ 5070 w 10000"/>
              <a:gd name="connsiteY8" fmla="*/ 0 h 9979"/>
              <a:gd name="connsiteX9" fmla="*/ 7028 w 10000"/>
              <a:gd name="connsiteY9" fmla="*/ 86 h 9979"/>
              <a:gd name="connsiteX10" fmla="*/ 7727 w 10000"/>
              <a:gd name="connsiteY10" fmla="*/ 314 h 9979"/>
              <a:gd name="connsiteX11" fmla="*/ 8182 w 10000"/>
              <a:gd name="connsiteY11" fmla="*/ 485 h 9979"/>
              <a:gd name="connsiteX12" fmla="*/ 8531 w 10000"/>
              <a:gd name="connsiteY12" fmla="*/ 741 h 9979"/>
              <a:gd name="connsiteX13" fmla="*/ 8811 w 10000"/>
              <a:gd name="connsiteY13" fmla="*/ 912 h 9979"/>
              <a:gd name="connsiteX14" fmla="*/ 9056 w 10000"/>
              <a:gd name="connsiteY14" fmla="*/ 1169 h 9979"/>
              <a:gd name="connsiteX15" fmla="*/ 9406 w 10000"/>
              <a:gd name="connsiteY15" fmla="*/ 1283 h 9979"/>
              <a:gd name="connsiteX16" fmla="*/ 9650 w 10000"/>
              <a:gd name="connsiteY16" fmla="*/ 1654 h 9979"/>
              <a:gd name="connsiteX17" fmla="*/ 9755 w 10000"/>
              <a:gd name="connsiteY17" fmla="*/ 2309 h 9979"/>
              <a:gd name="connsiteX18" fmla="*/ 9895 w 10000"/>
              <a:gd name="connsiteY18" fmla="*/ 2594 h 9979"/>
              <a:gd name="connsiteX19" fmla="*/ 10000 w 10000"/>
              <a:gd name="connsiteY19" fmla="*/ 3108 h 9979"/>
              <a:gd name="connsiteX20" fmla="*/ 9965 w 10000"/>
              <a:gd name="connsiteY20" fmla="*/ 3507 h 9979"/>
              <a:gd name="connsiteX21" fmla="*/ 9755 w 10000"/>
              <a:gd name="connsiteY21" fmla="*/ 3792 h 9979"/>
              <a:gd name="connsiteX22" fmla="*/ 9476 w 10000"/>
              <a:gd name="connsiteY22" fmla="*/ 4220 h 9979"/>
              <a:gd name="connsiteX23" fmla="*/ 9406 w 10000"/>
              <a:gd name="connsiteY23" fmla="*/ 4647 h 9979"/>
              <a:gd name="connsiteX24" fmla="*/ 9231 w 10000"/>
              <a:gd name="connsiteY24" fmla="*/ 4761 h 9979"/>
              <a:gd name="connsiteX25" fmla="*/ 8811 w 10000"/>
              <a:gd name="connsiteY25" fmla="*/ 4961 h 9979"/>
              <a:gd name="connsiteX26" fmla="*/ 8636 w 10000"/>
              <a:gd name="connsiteY26" fmla="*/ 5103 h 9979"/>
              <a:gd name="connsiteX27" fmla="*/ 8427 w 10000"/>
              <a:gd name="connsiteY27" fmla="*/ 5274 h 9979"/>
              <a:gd name="connsiteX28" fmla="*/ 8147 w 10000"/>
              <a:gd name="connsiteY28" fmla="*/ 5417 h 9979"/>
              <a:gd name="connsiteX29" fmla="*/ 8497 w 10000"/>
              <a:gd name="connsiteY29" fmla="*/ 5906 h 9979"/>
              <a:gd name="connsiteX30" fmla="*/ 7448 w 10000"/>
              <a:gd name="connsiteY30" fmla="*/ 6900 h 9979"/>
              <a:gd name="connsiteX31" fmla="*/ 7413 w 10000"/>
              <a:gd name="connsiteY31" fmla="*/ 9180 h 9979"/>
              <a:gd name="connsiteX32" fmla="*/ 7098 w 10000"/>
              <a:gd name="connsiteY32" fmla="*/ 9808 h 9979"/>
              <a:gd name="connsiteX33" fmla="*/ 6783 w 10000"/>
              <a:gd name="connsiteY33" fmla="*/ 9950 h 9979"/>
              <a:gd name="connsiteX34" fmla="*/ 6678 w 10000"/>
              <a:gd name="connsiteY34" fmla="*/ 9979 h 9979"/>
              <a:gd name="connsiteX35" fmla="*/ 5280 w 10000"/>
              <a:gd name="connsiteY35" fmla="*/ 9836 h 9979"/>
              <a:gd name="connsiteX36" fmla="*/ 4615 w 10000"/>
              <a:gd name="connsiteY36" fmla="*/ 9522 h 9979"/>
              <a:gd name="connsiteX37" fmla="*/ 4371 w 10000"/>
              <a:gd name="connsiteY37" fmla="*/ 9123 h 9979"/>
              <a:gd name="connsiteX38" fmla="*/ 3881 w 10000"/>
              <a:gd name="connsiteY38" fmla="*/ 8724 h 9979"/>
              <a:gd name="connsiteX39" fmla="*/ 3322 w 10000"/>
              <a:gd name="connsiteY39" fmla="*/ 8125 h 9979"/>
              <a:gd name="connsiteX40" fmla="*/ 3042 w 10000"/>
              <a:gd name="connsiteY40" fmla="*/ 7527 h 9979"/>
              <a:gd name="connsiteX41" fmla="*/ 2937 w 10000"/>
              <a:gd name="connsiteY41" fmla="*/ 7242 h 9979"/>
              <a:gd name="connsiteX42" fmla="*/ 2692 w 10000"/>
              <a:gd name="connsiteY42" fmla="*/ 6928 h 9979"/>
              <a:gd name="connsiteX43" fmla="*/ 2587 w 10000"/>
              <a:gd name="connsiteY43" fmla="*/ 6529 h 9979"/>
              <a:gd name="connsiteX44" fmla="*/ 2448 w 10000"/>
              <a:gd name="connsiteY44" fmla="*/ 6415 h 9979"/>
              <a:gd name="connsiteX45" fmla="*/ 2063 w 10000"/>
              <a:gd name="connsiteY45" fmla="*/ 5731 h 9979"/>
              <a:gd name="connsiteX46" fmla="*/ 1888 w 10000"/>
              <a:gd name="connsiteY46" fmla="*/ 5417 h 9979"/>
              <a:gd name="connsiteX47" fmla="*/ 1713 w 10000"/>
              <a:gd name="connsiteY47" fmla="*/ 5103 h 9979"/>
              <a:gd name="connsiteX48" fmla="*/ 909 w 10000"/>
              <a:gd name="connsiteY48" fmla="*/ 3906 h 9979"/>
              <a:gd name="connsiteX49" fmla="*/ 664 w 10000"/>
              <a:gd name="connsiteY49" fmla="*/ 3564 h 9979"/>
              <a:gd name="connsiteX50" fmla="*/ 594 w 10000"/>
              <a:gd name="connsiteY50" fmla="*/ 3393 h 9979"/>
              <a:gd name="connsiteX51" fmla="*/ 524 w 10000"/>
              <a:gd name="connsiteY51" fmla="*/ 3307 h 9979"/>
              <a:gd name="connsiteX52" fmla="*/ 315 w 10000"/>
              <a:gd name="connsiteY52" fmla="*/ 3193 h 9979"/>
              <a:gd name="connsiteX53" fmla="*/ 245 w 10000"/>
              <a:gd name="connsiteY53" fmla="*/ 3108 h 9979"/>
              <a:gd name="connsiteX54" fmla="*/ 210 w 10000"/>
              <a:gd name="connsiteY54" fmla="*/ 3022 h 9979"/>
              <a:gd name="connsiteX55" fmla="*/ 70 w 10000"/>
              <a:gd name="connsiteY55" fmla="*/ 2851 h 9979"/>
              <a:gd name="connsiteX56" fmla="*/ 0 w 10000"/>
              <a:gd name="connsiteY56" fmla="*/ 2623 h 9979"/>
              <a:gd name="connsiteX0" fmla="*/ 0 w 10000"/>
              <a:gd name="connsiteY0" fmla="*/ 2629 h 10000"/>
              <a:gd name="connsiteX1" fmla="*/ 140 w 10000"/>
              <a:gd name="connsiteY1" fmla="*/ 2286 h 10000"/>
              <a:gd name="connsiteX2" fmla="*/ 1084 w 10000"/>
              <a:gd name="connsiteY2" fmla="*/ 1343 h 10000"/>
              <a:gd name="connsiteX3" fmla="*/ 1329 w 10000"/>
              <a:gd name="connsiteY3" fmla="*/ 1229 h 10000"/>
              <a:gd name="connsiteX4" fmla="*/ 1469 w 10000"/>
              <a:gd name="connsiteY4" fmla="*/ 1142 h 10000"/>
              <a:gd name="connsiteX5" fmla="*/ 2378 w 10000"/>
              <a:gd name="connsiteY5" fmla="*/ 857 h 10000"/>
              <a:gd name="connsiteX6" fmla="*/ 3182 w 10000"/>
              <a:gd name="connsiteY6" fmla="*/ 543 h 10000"/>
              <a:gd name="connsiteX7" fmla="*/ 3846 w 10000"/>
              <a:gd name="connsiteY7" fmla="*/ 286 h 10000"/>
              <a:gd name="connsiteX8" fmla="*/ 5070 w 10000"/>
              <a:gd name="connsiteY8" fmla="*/ 0 h 10000"/>
              <a:gd name="connsiteX9" fmla="*/ 7028 w 10000"/>
              <a:gd name="connsiteY9" fmla="*/ 86 h 10000"/>
              <a:gd name="connsiteX10" fmla="*/ 7727 w 10000"/>
              <a:gd name="connsiteY10" fmla="*/ 315 h 10000"/>
              <a:gd name="connsiteX11" fmla="*/ 8182 w 10000"/>
              <a:gd name="connsiteY11" fmla="*/ 486 h 10000"/>
              <a:gd name="connsiteX12" fmla="*/ 8531 w 10000"/>
              <a:gd name="connsiteY12" fmla="*/ 743 h 10000"/>
              <a:gd name="connsiteX13" fmla="*/ 8811 w 10000"/>
              <a:gd name="connsiteY13" fmla="*/ 914 h 10000"/>
              <a:gd name="connsiteX14" fmla="*/ 9056 w 10000"/>
              <a:gd name="connsiteY14" fmla="*/ 1171 h 10000"/>
              <a:gd name="connsiteX15" fmla="*/ 9406 w 10000"/>
              <a:gd name="connsiteY15" fmla="*/ 1286 h 10000"/>
              <a:gd name="connsiteX16" fmla="*/ 9650 w 10000"/>
              <a:gd name="connsiteY16" fmla="*/ 1657 h 10000"/>
              <a:gd name="connsiteX17" fmla="*/ 9755 w 10000"/>
              <a:gd name="connsiteY17" fmla="*/ 2314 h 10000"/>
              <a:gd name="connsiteX18" fmla="*/ 9895 w 10000"/>
              <a:gd name="connsiteY18" fmla="*/ 2599 h 10000"/>
              <a:gd name="connsiteX19" fmla="*/ 10000 w 10000"/>
              <a:gd name="connsiteY19" fmla="*/ 3115 h 10000"/>
              <a:gd name="connsiteX20" fmla="*/ 9965 w 10000"/>
              <a:gd name="connsiteY20" fmla="*/ 3514 h 10000"/>
              <a:gd name="connsiteX21" fmla="*/ 9755 w 10000"/>
              <a:gd name="connsiteY21" fmla="*/ 3800 h 10000"/>
              <a:gd name="connsiteX22" fmla="*/ 9476 w 10000"/>
              <a:gd name="connsiteY22" fmla="*/ 4229 h 10000"/>
              <a:gd name="connsiteX23" fmla="*/ 9406 w 10000"/>
              <a:gd name="connsiteY23" fmla="*/ 4657 h 10000"/>
              <a:gd name="connsiteX24" fmla="*/ 9231 w 10000"/>
              <a:gd name="connsiteY24" fmla="*/ 4771 h 10000"/>
              <a:gd name="connsiteX25" fmla="*/ 8811 w 10000"/>
              <a:gd name="connsiteY25" fmla="*/ 4971 h 10000"/>
              <a:gd name="connsiteX26" fmla="*/ 8636 w 10000"/>
              <a:gd name="connsiteY26" fmla="*/ 5114 h 10000"/>
              <a:gd name="connsiteX27" fmla="*/ 8427 w 10000"/>
              <a:gd name="connsiteY27" fmla="*/ 5285 h 10000"/>
              <a:gd name="connsiteX28" fmla="*/ 8147 w 10000"/>
              <a:gd name="connsiteY28" fmla="*/ 5428 h 10000"/>
              <a:gd name="connsiteX29" fmla="*/ 8497 w 10000"/>
              <a:gd name="connsiteY29" fmla="*/ 5918 h 10000"/>
              <a:gd name="connsiteX30" fmla="*/ 8144 w 10000"/>
              <a:gd name="connsiteY30" fmla="*/ 7293 h 10000"/>
              <a:gd name="connsiteX31" fmla="*/ 7413 w 10000"/>
              <a:gd name="connsiteY31" fmla="*/ 9199 h 10000"/>
              <a:gd name="connsiteX32" fmla="*/ 7098 w 10000"/>
              <a:gd name="connsiteY32" fmla="*/ 9829 h 10000"/>
              <a:gd name="connsiteX33" fmla="*/ 6783 w 10000"/>
              <a:gd name="connsiteY33" fmla="*/ 9971 h 10000"/>
              <a:gd name="connsiteX34" fmla="*/ 6678 w 10000"/>
              <a:gd name="connsiteY34" fmla="*/ 10000 h 10000"/>
              <a:gd name="connsiteX35" fmla="*/ 5280 w 10000"/>
              <a:gd name="connsiteY35" fmla="*/ 9857 h 10000"/>
              <a:gd name="connsiteX36" fmla="*/ 4615 w 10000"/>
              <a:gd name="connsiteY36" fmla="*/ 9542 h 10000"/>
              <a:gd name="connsiteX37" fmla="*/ 4371 w 10000"/>
              <a:gd name="connsiteY37" fmla="*/ 9142 h 10000"/>
              <a:gd name="connsiteX38" fmla="*/ 3881 w 10000"/>
              <a:gd name="connsiteY38" fmla="*/ 8742 h 10000"/>
              <a:gd name="connsiteX39" fmla="*/ 3322 w 10000"/>
              <a:gd name="connsiteY39" fmla="*/ 8142 h 10000"/>
              <a:gd name="connsiteX40" fmla="*/ 3042 w 10000"/>
              <a:gd name="connsiteY40" fmla="*/ 7543 h 10000"/>
              <a:gd name="connsiteX41" fmla="*/ 2937 w 10000"/>
              <a:gd name="connsiteY41" fmla="*/ 7257 h 10000"/>
              <a:gd name="connsiteX42" fmla="*/ 2692 w 10000"/>
              <a:gd name="connsiteY42" fmla="*/ 6943 h 10000"/>
              <a:gd name="connsiteX43" fmla="*/ 2587 w 10000"/>
              <a:gd name="connsiteY43" fmla="*/ 6543 h 10000"/>
              <a:gd name="connsiteX44" fmla="*/ 2448 w 10000"/>
              <a:gd name="connsiteY44" fmla="*/ 6428 h 10000"/>
              <a:gd name="connsiteX45" fmla="*/ 2063 w 10000"/>
              <a:gd name="connsiteY45" fmla="*/ 5743 h 10000"/>
              <a:gd name="connsiteX46" fmla="*/ 1888 w 10000"/>
              <a:gd name="connsiteY46" fmla="*/ 5428 h 10000"/>
              <a:gd name="connsiteX47" fmla="*/ 1713 w 10000"/>
              <a:gd name="connsiteY47" fmla="*/ 5114 h 10000"/>
              <a:gd name="connsiteX48" fmla="*/ 909 w 10000"/>
              <a:gd name="connsiteY48" fmla="*/ 3914 h 10000"/>
              <a:gd name="connsiteX49" fmla="*/ 664 w 10000"/>
              <a:gd name="connsiteY49" fmla="*/ 3572 h 10000"/>
              <a:gd name="connsiteX50" fmla="*/ 594 w 10000"/>
              <a:gd name="connsiteY50" fmla="*/ 3400 h 10000"/>
              <a:gd name="connsiteX51" fmla="*/ 524 w 10000"/>
              <a:gd name="connsiteY51" fmla="*/ 3314 h 10000"/>
              <a:gd name="connsiteX52" fmla="*/ 315 w 10000"/>
              <a:gd name="connsiteY52" fmla="*/ 3200 h 10000"/>
              <a:gd name="connsiteX53" fmla="*/ 245 w 10000"/>
              <a:gd name="connsiteY53" fmla="*/ 3115 h 10000"/>
              <a:gd name="connsiteX54" fmla="*/ 210 w 10000"/>
              <a:gd name="connsiteY54" fmla="*/ 3028 h 10000"/>
              <a:gd name="connsiteX55" fmla="*/ 70 w 10000"/>
              <a:gd name="connsiteY55" fmla="*/ 2857 h 10000"/>
              <a:gd name="connsiteX56" fmla="*/ 0 w 10000"/>
              <a:gd name="connsiteY56" fmla="*/ 2629 h 10000"/>
              <a:gd name="connsiteX0" fmla="*/ 0 w 10000"/>
              <a:gd name="connsiteY0" fmla="*/ 2629 h 10000"/>
              <a:gd name="connsiteX1" fmla="*/ 140 w 10000"/>
              <a:gd name="connsiteY1" fmla="*/ 2286 h 10000"/>
              <a:gd name="connsiteX2" fmla="*/ 1084 w 10000"/>
              <a:gd name="connsiteY2" fmla="*/ 1343 h 10000"/>
              <a:gd name="connsiteX3" fmla="*/ 1329 w 10000"/>
              <a:gd name="connsiteY3" fmla="*/ 1229 h 10000"/>
              <a:gd name="connsiteX4" fmla="*/ 1469 w 10000"/>
              <a:gd name="connsiteY4" fmla="*/ 1142 h 10000"/>
              <a:gd name="connsiteX5" fmla="*/ 2378 w 10000"/>
              <a:gd name="connsiteY5" fmla="*/ 857 h 10000"/>
              <a:gd name="connsiteX6" fmla="*/ 3182 w 10000"/>
              <a:gd name="connsiteY6" fmla="*/ 543 h 10000"/>
              <a:gd name="connsiteX7" fmla="*/ 3846 w 10000"/>
              <a:gd name="connsiteY7" fmla="*/ 286 h 10000"/>
              <a:gd name="connsiteX8" fmla="*/ 5070 w 10000"/>
              <a:gd name="connsiteY8" fmla="*/ 0 h 10000"/>
              <a:gd name="connsiteX9" fmla="*/ 7028 w 10000"/>
              <a:gd name="connsiteY9" fmla="*/ 86 h 10000"/>
              <a:gd name="connsiteX10" fmla="*/ 7727 w 10000"/>
              <a:gd name="connsiteY10" fmla="*/ 315 h 10000"/>
              <a:gd name="connsiteX11" fmla="*/ 8182 w 10000"/>
              <a:gd name="connsiteY11" fmla="*/ 486 h 10000"/>
              <a:gd name="connsiteX12" fmla="*/ 8531 w 10000"/>
              <a:gd name="connsiteY12" fmla="*/ 743 h 10000"/>
              <a:gd name="connsiteX13" fmla="*/ 8811 w 10000"/>
              <a:gd name="connsiteY13" fmla="*/ 914 h 10000"/>
              <a:gd name="connsiteX14" fmla="*/ 9056 w 10000"/>
              <a:gd name="connsiteY14" fmla="*/ 1171 h 10000"/>
              <a:gd name="connsiteX15" fmla="*/ 9406 w 10000"/>
              <a:gd name="connsiteY15" fmla="*/ 1286 h 10000"/>
              <a:gd name="connsiteX16" fmla="*/ 9650 w 10000"/>
              <a:gd name="connsiteY16" fmla="*/ 1657 h 10000"/>
              <a:gd name="connsiteX17" fmla="*/ 9755 w 10000"/>
              <a:gd name="connsiteY17" fmla="*/ 2314 h 10000"/>
              <a:gd name="connsiteX18" fmla="*/ 9895 w 10000"/>
              <a:gd name="connsiteY18" fmla="*/ 2599 h 10000"/>
              <a:gd name="connsiteX19" fmla="*/ 10000 w 10000"/>
              <a:gd name="connsiteY19" fmla="*/ 3115 h 10000"/>
              <a:gd name="connsiteX20" fmla="*/ 9965 w 10000"/>
              <a:gd name="connsiteY20" fmla="*/ 3514 h 10000"/>
              <a:gd name="connsiteX21" fmla="*/ 9755 w 10000"/>
              <a:gd name="connsiteY21" fmla="*/ 3800 h 10000"/>
              <a:gd name="connsiteX22" fmla="*/ 9476 w 10000"/>
              <a:gd name="connsiteY22" fmla="*/ 4229 h 10000"/>
              <a:gd name="connsiteX23" fmla="*/ 9406 w 10000"/>
              <a:gd name="connsiteY23" fmla="*/ 4657 h 10000"/>
              <a:gd name="connsiteX24" fmla="*/ 9231 w 10000"/>
              <a:gd name="connsiteY24" fmla="*/ 4771 h 10000"/>
              <a:gd name="connsiteX25" fmla="*/ 8811 w 10000"/>
              <a:gd name="connsiteY25" fmla="*/ 4971 h 10000"/>
              <a:gd name="connsiteX26" fmla="*/ 8636 w 10000"/>
              <a:gd name="connsiteY26" fmla="*/ 5114 h 10000"/>
              <a:gd name="connsiteX27" fmla="*/ 8427 w 10000"/>
              <a:gd name="connsiteY27" fmla="*/ 5285 h 10000"/>
              <a:gd name="connsiteX28" fmla="*/ 8750 w 10000"/>
              <a:gd name="connsiteY28" fmla="*/ 5561 h 10000"/>
              <a:gd name="connsiteX29" fmla="*/ 8497 w 10000"/>
              <a:gd name="connsiteY29" fmla="*/ 5918 h 10000"/>
              <a:gd name="connsiteX30" fmla="*/ 8144 w 10000"/>
              <a:gd name="connsiteY30" fmla="*/ 7293 h 10000"/>
              <a:gd name="connsiteX31" fmla="*/ 7413 w 10000"/>
              <a:gd name="connsiteY31" fmla="*/ 9199 h 10000"/>
              <a:gd name="connsiteX32" fmla="*/ 7098 w 10000"/>
              <a:gd name="connsiteY32" fmla="*/ 9829 h 10000"/>
              <a:gd name="connsiteX33" fmla="*/ 6783 w 10000"/>
              <a:gd name="connsiteY33" fmla="*/ 9971 h 10000"/>
              <a:gd name="connsiteX34" fmla="*/ 6678 w 10000"/>
              <a:gd name="connsiteY34" fmla="*/ 10000 h 10000"/>
              <a:gd name="connsiteX35" fmla="*/ 5280 w 10000"/>
              <a:gd name="connsiteY35" fmla="*/ 9857 h 10000"/>
              <a:gd name="connsiteX36" fmla="*/ 4615 w 10000"/>
              <a:gd name="connsiteY36" fmla="*/ 9542 h 10000"/>
              <a:gd name="connsiteX37" fmla="*/ 4371 w 10000"/>
              <a:gd name="connsiteY37" fmla="*/ 9142 h 10000"/>
              <a:gd name="connsiteX38" fmla="*/ 3881 w 10000"/>
              <a:gd name="connsiteY38" fmla="*/ 8742 h 10000"/>
              <a:gd name="connsiteX39" fmla="*/ 3322 w 10000"/>
              <a:gd name="connsiteY39" fmla="*/ 8142 h 10000"/>
              <a:gd name="connsiteX40" fmla="*/ 3042 w 10000"/>
              <a:gd name="connsiteY40" fmla="*/ 7543 h 10000"/>
              <a:gd name="connsiteX41" fmla="*/ 2937 w 10000"/>
              <a:gd name="connsiteY41" fmla="*/ 7257 h 10000"/>
              <a:gd name="connsiteX42" fmla="*/ 2692 w 10000"/>
              <a:gd name="connsiteY42" fmla="*/ 6943 h 10000"/>
              <a:gd name="connsiteX43" fmla="*/ 2587 w 10000"/>
              <a:gd name="connsiteY43" fmla="*/ 6543 h 10000"/>
              <a:gd name="connsiteX44" fmla="*/ 2448 w 10000"/>
              <a:gd name="connsiteY44" fmla="*/ 6428 h 10000"/>
              <a:gd name="connsiteX45" fmla="*/ 2063 w 10000"/>
              <a:gd name="connsiteY45" fmla="*/ 5743 h 10000"/>
              <a:gd name="connsiteX46" fmla="*/ 1888 w 10000"/>
              <a:gd name="connsiteY46" fmla="*/ 5428 h 10000"/>
              <a:gd name="connsiteX47" fmla="*/ 1713 w 10000"/>
              <a:gd name="connsiteY47" fmla="*/ 5114 h 10000"/>
              <a:gd name="connsiteX48" fmla="*/ 909 w 10000"/>
              <a:gd name="connsiteY48" fmla="*/ 3914 h 10000"/>
              <a:gd name="connsiteX49" fmla="*/ 664 w 10000"/>
              <a:gd name="connsiteY49" fmla="*/ 3572 h 10000"/>
              <a:gd name="connsiteX50" fmla="*/ 594 w 10000"/>
              <a:gd name="connsiteY50" fmla="*/ 3400 h 10000"/>
              <a:gd name="connsiteX51" fmla="*/ 524 w 10000"/>
              <a:gd name="connsiteY51" fmla="*/ 3314 h 10000"/>
              <a:gd name="connsiteX52" fmla="*/ 315 w 10000"/>
              <a:gd name="connsiteY52" fmla="*/ 3200 h 10000"/>
              <a:gd name="connsiteX53" fmla="*/ 245 w 10000"/>
              <a:gd name="connsiteY53" fmla="*/ 3115 h 10000"/>
              <a:gd name="connsiteX54" fmla="*/ 210 w 10000"/>
              <a:gd name="connsiteY54" fmla="*/ 3028 h 10000"/>
              <a:gd name="connsiteX55" fmla="*/ 70 w 10000"/>
              <a:gd name="connsiteY55" fmla="*/ 2857 h 10000"/>
              <a:gd name="connsiteX56" fmla="*/ 0 w 10000"/>
              <a:gd name="connsiteY56" fmla="*/ 2629 h 10000"/>
              <a:gd name="connsiteX0" fmla="*/ 0 w 10000"/>
              <a:gd name="connsiteY0" fmla="*/ 2629 h 10000"/>
              <a:gd name="connsiteX1" fmla="*/ 140 w 10000"/>
              <a:gd name="connsiteY1" fmla="*/ 2286 h 10000"/>
              <a:gd name="connsiteX2" fmla="*/ 1084 w 10000"/>
              <a:gd name="connsiteY2" fmla="*/ 1343 h 10000"/>
              <a:gd name="connsiteX3" fmla="*/ 1329 w 10000"/>
              <a:gd name="connsiteY3" fmla="*/ 1229 h 10000"/>
              <a:gd name="connsiteX4" fmla="*/ 1469 w 10000"/>
              <a:gd name="connsiteY4" fmla="*/ 1142 h 10000"/>
              <a:gd name="connsiteX5" fmla="*/ 2378 w 10000"/>
              <a:gd name="connsiteY5" fmla="*/ 857 h 10000"/>
              <a:gd name="connsiteX6" fmla="*/ 3182 w 10000"/>
              <a:gd name="connsiteY6" fmla="*/ 543 h 10000"/>
              <a:gd name="connsiteX7" fmla="*/ 3846 w 10000"/>
              <a:gd name="connsiteY7" fmla="*/ 286 h 10000"/>
              <a:gd name="connsiteX8" fmla="*/ 5070 w 10000"/>
              <a:gd name="connsiteY8" fmla="*/ 0 h 10000"/>
              <a:gd name="connsiteX9" fmla="*/ 7028 w 10000"/>
              <a:gd name="connsiteY9" fmla="*/ 86 h 10000"/>
              <a:gd name="connsiteX10" fmla="*/ 7727 w 10000"/>
              <a:gd name="connsiteY10" fmla="*/ 315 h 10000"/>
              <a:gd name="connsiteX11" fmla="*/ 8182 w 10000"/>
              <a:gd name="connsiteY11" fmla="*/ 486 h 10000"/>
              <a:gd name="connsiteX12" fmla="*/ 8531 w 10000"/>
              <a:gd name="connsiteY12" fmla="*/ 743 h 10000"/>
              <a:gd name="connsiteX13" fmla="*/ 8811 w 10000"/>
              <a:gd name="connsiteY13" fmla="*/ 914 h 10000"/>
              <a:gd name="connsiteX14" fmla="*/ 9056 w 10000"/>
              <a:gd name="connsiteY14" fmla="*/ 1171 h 10000"/>
              <a:gd name="connsiteX15" fmla="*/ 9406 w 10000"/>
              <a:gd name="connsiteY15" fmla="*/ 1286 h 10000"/>
              <a:gd name="connsiteX16" fmla="*/ 9650 w 10000"/>
              <a:gd name="connsiteY16" fmla="*/ 1657 h 10000"/>
              <a:gd name="connsiteX17" fmla="*/ 9755 w 10000"/>
              <a:gd name="connsiteY17" fmla="*/ 2314 h 10000"/>
              <a:gd name="connsiteX18" fmla="*/ 9895 w 10000"/>
              <a:gd name="connsiteY18" fmla="*/ 2599 h 10000"/>
              <a:gd name="connsiteX19" fmla="*/ 10000 w 10000"/>
              <a:gd name="connsiteY19" fmla="*/ 3115 h 10000"/>
              <a:gd name="connsiteX20" fmla="*/ 9965 w 10000"/>
              <a:gd name="connsiteY20" fmla="*/ 3514 h 10000"/>
              <a:gd name="connsiteX21" fmla="*/ 9755 w 10000"/>
              <a:gd name="connsiteY21" fmla="*/ 3800 h 10000"/>
              <a:gd name="connsiteX22" fmla="*/ 9476 w 10000"/>
              <a:gd name="connsiteY22" fmla="*/ 4229 h 10000"/>
              <a:gd name="connsiteX23" fmla="*/ 9406 w 10000"/>
              <a:gd name="connsiteY23" fmla="*/ 4657 h 10000"/>
              <a:gd name="connsiteX24" fmla="*/ 9231 w 10000"/>
              <a:gd name="connsiteY24" fmla="*/ 4771 h 10000"/>
              <a:gd name="connsiteX25" fmla="*/ 8811 w 10000"/>
              <a:gd name="connsiteY25" fmla="*/ 4971 h 10000"/>
              <a:gd name="connsiteX26" fmla="*/ 8636 w 10000"/>
              <a:gd name="connsiteY26" fmla="*/ 5114 h 10000"/>
              <a:gd name="connsiteX27" fmla="*/ 8832 w 10000"/>
              <a:gd name="connsiteY27" fmla="*/ 5415 h 10000"/>
              <a:gd name="connsiteX28" fmla="*/ 8750 w 10000"/>
              <a:gd name="connsiteY28" fmla="*/ 5561 h 10000"/>
              <a:gd name="connsiteX29" fmla="*/ 8497 w 10000"/>
              <a:gd name="connsiteY29" fmla="*/ 5918 h 10000"/>
              <a:gd name="connsiteX30" fmla="*/ 8144 w 10000"/>
              <a:gd name="connsiteY30" fmla="*/ 7293 h 10000"/>
              <a:gd name="connsiteX31" fmla="*/ 7413 w 10000"/>
              <a:gd name="connsiteY31" fmla="*/ 9199 h 10000"/>
              <a:gd name="connsiteX32" fmla="*/ 7098 w 10000"/>
              <a:gd name="connsiteY32" fmla="*/ 9829 h 10000"/>
              <a:gd name="connsiteX33" fmla="*/ 6783 w 10000"/>
              <a:gd name="connsiteY33" fmla="*/ 9971 h 10000"/>
              <a:gd name="connsiteX34" fmla="*/ 6678 w 10000"/>
              <a:gd name="connsiteY34" fmla="*/ 10000 h 10000"/>
              <a:gd name="connsiteX35" fmla="*/ 5280 w 10000"/>
              <a:gd name="connsiteY35" fmla="*/ 9857 h 10000"/>
              <a:gd name="connsiteX36" fmla="*/ 4615 w 10000"/>
              <a:gd name="connsiteY36" fmla="*/ 9542 h 10000"/>
              <a:gd name="connsiteX37" fmla="*/ 4371 w 10000"/>
              <a:gd name="connsiteY37" fmla="*/ 9142 h 10000"/>
              <a:gd name="connsiteX38" fmla="*/ 3881 w 10000"/>
              <a:gd name="connsiteY38" fmla="*/ 8742 h 10000"/>
              <a:gd name="connsiteX39" fmla="*/ 3322 w 10000"/>
              <a:gd name="connsiteY39" fmla="*/ 8142 h 10000"/>
              <a:gd name="connsiteX40" fmla="*/ 3042 w 10000"/>
              <a:gd name="connsiteY40" fmla="*/ 7543 h 10000"/>
              <a:gd name="connsiteX41" fmla="*/ 2937 w 10000"/>
              <a:gd name="connsiteY41" fmla="*/ 7257 h 10000"/>
              <a:gd name="connsiteX42" fmla="*/ 2692 w 10000"/>
              <a:gd name="connsiteY42" fmla="*/ 6943 h 10000"/>
              <a:gd name="connsiteX43" fmla="*/ 2587 w 10000"/>
              <a:gd name="connsiteY43" fmla="*/ 6543 h 10000"/>
              <a:gd name="connsiteX44" fmla="*/ 2448 w 10000"/>
              <a:gd name="connsiteY44" fmla="*/ 6428 h 10000"/>
              <a:gd name="connsiteX45" fmla="*/ 2063 w 10000"/>
              <a:gd name="connsiteY45" fmla="*/ 5743 h 10000"/>
              <a:gd name="connsiteX46" fmla="*/ 1888 w 10000"/>
              <a:gd name="connsiteY46" fmla="*/ 5428 h 10000"/>
              <a:gd name="connsiteX47" fmla="*/ 1713 w 10000"/>
              <a:gd name="connsiteY47" fmla="*/ 5114 h 10000"/>
              <a:gd name="connsiteX48" fmla="*/ 909 w 10000"/>
              <a:gd name="connsiteY48" fmla="*/ 3914 h 10000"/>
              <a:gd name="connsiteX49" fmla="*/ 664 w 10000"/>
              <a:gd name="connsiteY49" fmla="*/ 3572 h 10000"/>
              <a:gd name="connsiteX50" fmla="*/ 594 w 10000"/>
              <a:gd name="connsiteY50" fmla="*/ 3400 h 10000"/>
              <a:gd name="connsiteX51" fmla="*/ 524 w 10000"/>
              <a:gd name="connsiteY51" fmla="*/ 3314 h 10000"/>
              <a:gd name="connsiteX52" fmla="*/ 315 w 10000"/>
              <a:gd name="connsiteY52" fmla="*/ 3200 h 10000"/>
              <a:gd name="connsiteX53" fmla="*/ 245 w 10000"/>
              <a:gd name="connsiteY53" fmla="*/ 3115 h 10000"/>
              <a:gd name="connsiteX54" fmla="*/ 210 w 10000"/>
              <a:gd name="connsiteY54" fmla="*/ 3028 h 10000"/>
              <a:gd name="connsiteX55" fmla="*/ 70 w 10000"/>
              <a:gd name="connsiteY55" fmla="*/ 2857 h 10000"/>
              <a:gd name="connsiteX56" fmla="*/ 0 w 10000"/>
              <a:gd name="connsiteY56" fmla="*/ 2629 h 10000"/>
              <a:gd name="connsiteX0" fmla="*/ 0 w 10000"/>
              <a:gd name="connsiteY0" fmla="*/ 2629 h 10000"/>
              <a:gd name="connsiteX1" fmla="*/ 140 w 10000"/>
              <a:gd name="connsiteY1" fmla="*/ 2286 h 10000"/>
              <a:gd name="connsiteX2" fmla="*/ 1084 w 10000"/>
              <a:gd name="connsiteY2" fmla="*/ 1343 h 10000"/>
              <a:gd name="connsiteX3" fmla="*/ 1329 w 10000"/>
              <a:gd name="connsiteY3" fmla="*/ 1229 h 10000"/>
              <a:gd name="connsiteX4" fmla="*/ 1469 w 10000"/>
              <a:gd name="connsiteY4" fmla="*/ 1142 h 10000"/>
              <a:gd name="connsiteX5" fmla="*/ 2378 w 10000"/>
              <a:gd name="connsiteY5" fmla="*/ 857 h 10000"/>
              <a:gd name="connsiteX6" fmla="*/ 3182 w 10000"/>
              <a:gd name="connsiteY6" fmla="*/ 543 h 10000"/>
              <a:gd name="connsiteX7" fmla="*/ 3846 w 10000"/>
              <a:gd name="connsiteY7" fmla="*/ 286 h 10000"/>
              <a:gd name="connsiteX8" fmla="*/ 5070 w 10000"/>
              <a:gd name="connsiteY8" fmla="*/ 0 h 10000"/>
              <a:gd name="connsiteX9" fmla="*/ 7028 w 10000"/>
              <a:gd name="connsiteY9" fmla="*/ 86 h 10000"/>
              <a:gd name="connsiteX10" fmla="*/ 7727 w 10000"/>
              <a:gd name="connsiteY10" fmla="*/ 315 h 10000"/>
              <a:gd name="connsiteX11" fmla="*/ 8182 w 10000"/>
              <a:gd name="connsiteY11" fmla="*/ 486 h 10000"/>
              <a:gd name="connsiteX12" fmla="*/ 8531 w 10000"/>
              <a:gd name="connsiteY12" fmla="*/ 743 h 10000"/>
              <a:gd name="connsiteX13" fmla="*/ 8811 w 10000"/>
              <a:gd name="connsiteY13" fmla="*/ 914 h 10000"/>
              <a:gd name="connsiteX14" fmla="*/ 9056 w 10000"/>
              <a:gd name="connsiteY14" fmla="*/ 1171 h 10000"/>
              <a:gd name="connsiteX15" fmla="*/ 9406 w 10000"/>
              <a:gd name="connsiteY15" fmla="*/ 1286 h 10000"/>
              <a:gd name="connsiteX16" fmla="*/ 9650 w 10000"/>
              <a:gd name="connsiteY16" fmla="*/ 1657 h 10000"/>
              <a:gd name="connsiteX17" fmla="*/ 9755 w 10000"/>
              <a:gd name="connsiteY17" fmla="*/ 2314 h 10000"/>
              <a:gd name="connsiteX18" fmla="*/ 9895 w 10000"/>
              <a:gd name="connsiteY18" fmla="*/ 2599 h 10000"/>
              <a:gd name="connsiteX19" fmla="*/ 10000 w 10000"/>
              <a:gd name="connsiteY19" fmla="*/ 3115 h 10000"/>
              <a:gd name="connsiteX20" fmla="*/ 9965 w 10000"/>
              <a:gd name="connsiteY20" fmla="*/ 3514 h 10000"/>
              <a:gd name="connsiteX21" fmla="*/ 9755 w 10000"/>
              <a:gd name="connsiteY21" fmla="*/ 3800 h 10000"/>
              <a:gd name="connsiteX22" fmla="*/ 9476 w 10000"/>
              <a:gd name="connsiteY22" fmla="*/ 4229 h 10000"/>
              <a:gd name="connsiteX23" fmla="*/ 9406 w 10000"/>
              <a:gd name="connsiteY23" fmla="*/ 4657 h 10000"/>
              <a:gd name="connsiteX24" fmla="*/ 9231 w 10000"/>
              <a:gd name="connsiteY24" fmla="*/ 4771 h 10000"/>
              <a:gd name="connsiteX25" fmla="*/ 8811 w 10000"/>
              <a:gd name="connsiteY25" fmla="*/ 4971 h 10000"/>
              <a:gd name="connsiteX26" fmla="*/ 9095 w 10000"/>
              <a:gd name="connsiteY26" fmla="*/ 5154 h 10000"/>
              <a:gd name="connsiteX27" fmla="*/ 8832 w 10000"/>
              <a:gd name="connsiteY27" fmla="*/ 5415 h 10000"/>
              <a:gd name="connsiteX28" fmla="*/ 8750 w 10000"/>
              <a:gd name="connsiteY28" fmla="*/ 5561 h 10000"/>
              <a:gd name="connsiteX29" fmla="*/ 8497 w 10000"/>
              <a:gd name="connsiteY29" fmla="*/ 5918 h 10000"/>
              <a:gd name="connsiteX30" fmla="*/ 8144 w 10000"/>
              <a:gd name="connsiteY30" fmla="*/ 7293 h 10000"/>
              <a:gd name="connsiteX31" fmla="*/ 7413 w 10000"/>
              <a:gd name="connsiteY31" fmla="*/ 9199 h 10000"/>
              <a:gd name="connsiteX32" fmla="*/ 7098 w 10000"/>
              <a:gd name="connsiteY32" fmla="*/ 9829 h 10000"/>
              <a:gd name="connsiteX33" fmla="*/ 6783 w 10000"/>
              <a:gd name="connsiteY33" fmla="*/ 9971 h 10000"/>
              <a:gd name="connsiteX34" fmla="*/ 6678 w 10000"/>
              <a:gd name="connsiteY34" fmla="*/ 10000 h 10000"/>
              <a:gd name="connsiteX35" fmla="*/ 5280 w 10000"/>
              <a:gd name="connsiteY35" fmla="*/ 9857 h 10000"/>
              <a:gd name="connsiteX36" fmla="*/ 4615 w 10000"/>
              <a:gd name="connsiteY36" fmla="*/ 9542 h 10000"/>
              <a:gd name="connsiteX37" fmla="*/ 4371 w 10000"/>
              <a:gd name="connsiteY37" fmla="*/ 9142 h 10000"/>
              <a:gd name="connsiteX38" fmla="*/ 3881 w 10000"/>
              <a:gd name="connsiteY38" fmla="*/ 8742 h 10000"/>
              <a:gd name="connsiteX39" fmla="*/ 3322 w 10000"/>
              <a:gd name="connsiteY39" fmla="*/ 8142 h 10000"/>
              <a:gd name="connsiteX40" fmla="*/ 3042 w 10000"/>
              <a:gd name="connsiteY40" fmla="*/ 7543 h 10000"/>
              <a:gd name="connsiteX41" fmla="*/ 2937 w 10000"/>
              <a:gd name="connsiteY41" fmla="*/ 7257 h 10000"/>
              <a:gd name="connsiteX42" fmla="*/ 2692 w 10000"/>
              <a:gd name="connsiteY42" fmla="*/ 6943 h 10000"/>
              <a:gd name="connsiteX43" fmla="*/ 2587 w 10000"/>
              <a:gd name="connsiteY43" fmla="*/ 6543 h 10000"/>
              <a:gd name="connsiteX44" fmla="*/ 2448 w 10000"/>
              <a:gd name="connsiteY44" fmla="*/ 6428 h 10000"/>
              <a:gd name="connsiteX45" fmla="*/ 2063 w 10000"/>
              <a:gd name="connsiteY45" fmla="*/ 5743 h 10000"/>
              <a:gd name="connsiteX46" fmla="*/ 1888 w 10000"/>
              <a:gd name="connsiteY46" fmla="*/ 5428 h 10000"/>
              <a:gd name="connsiteX47" fmla="*/ 1713 w 10000"/>
              <a:gd name="connsiteY47" fmla="*/ 5114 h 10000"/>
              <a:gd name="connsiteX48" fmla="*/ 909 w 10000"/>
              <a:gd name="connsiteY48" fmla="*/ 3914 h 10000"/>
              <a:gd name="connsiteX49" fmla="*/ 664 w 10000"/>
              <a:gd name="connsiteY49" fmla="*/ 3572 h 10000"/>
              <a:gd name="connsiteX50" fmla="*/ 594 w 10000"/>
              <a:gd name="connsiteY50" fmla="*/ 3400 h 10000"/>
              <a:gd name="connsiteX51" fmla="*/ 524 w 10000"/>
              <a:gd name="connsiteY51" fmla="*/ 3314 h 10000"/>
              <a:gd name="connsiteX52" fmla="*/ 315 w 10000"/>
              <a:gd name="connsiteY52" fmla="*/ 3200 h 10000"/>
              <a:gd name="connsiteX53" fmla="*/ 245 w 10000"/>
              <a:gd name="connsiteY53" fmla="*/ 3115 h 10000"/>
              <a:gd name="connsiteX54" fmla="*/ 210 w 10000"/>
              <a:gd name="connsiteY54" fmla="*/ 3028 h 10000"/>
              <a:gd name="connsiteX55" fmla="*/ 70 w 10000"/>
              <a:gd name="connsiteY55" fmla="*/ 2857 h 10000"/>
              <a:gd name="connsiteX56" fmla="*/ 0 w 10000"/>
              <a:gd name="connsiteY56" fmla="*/ 2629 h 10000"/>
              <a:gd name="connsiteX0" fmla="*/ 0 w 10000"/>
              <a:gd name="connsiteY0" fmla="*/ 2629 h 10000"/>
              <a:gd name="connsiteX1" fmla="*/ 140 w 10000"/>
              <a:gd name="connsiteY1" fmla="*/ 2286 h 10000"/>
              <a:gd name="connsiteX2" fmla="*/ 1084 w 10000"/>
              <a:gd name="connsiteY2" fmla="*/ 1343 h 10000"/>
              <a:gd name="connsiteX3" fmla="*/ 1329 w 10000"/>
              <a:gd name="connsiteY3" fmla="*/ 1229 h 10000"/>
              <a:gd name="connsiteX4" fmla="*/ 1469 w 10000"/>
              <a:gd name="connsiteY4" fmla="*/ 1142 h 10000"/>
              <a:gd name="connsiteX5" fmla="*/ 2378 w 10000"/>
              <a:gd name="connsiteY5" fmla="*/ 857 h 10000"/>
              <a:gd name="connsiteX6" fmla="*/ 3182 w 10000"/>
              <a:gd name="connsiteY6" fmla="*/ 543 h 10000"/>
              <a:gd name="connsiteX7" fmla="*/ 3846 w 10000"/>
              <a:gd name="connsiteY7" fmla="*/ 286 h 10000"/>
              <a:gd name="connsiteX8" fmla="*/ 5070 w 10000"/>
              <a:gd name="connsiteY8" fmla="*/ 0 h 10000"/>
              <a:gd name="connsiteX9" fmla="*/ 7028 w 10000"/>
              <a:gd name="connsiteY9" fmla="*/ 86 h 10000"/>
              <a:gd name="connsiteX10" fmla="*/ 7727 w 10000"/>
              <a:gd name="connsiteY10" fmla="*/ 315 h 10000"/>
              <a:gd name="connsiteX11" fmla="*/ 8182 w 10000"/>
              <a:gd name="connsiteY11" fmla="*/ 486 h 10000"/>
              <a:gd name="connsiteX12" fmla="*/ 8531 w 10000"/>
              <a:gd name="connsiteY12" fmla="*/ 743 h 10000"/>
              <a:gd name="connsiteX13" fmla="*/ 8811 w 10000"/>
              <a:gd name="connsiteY13" fmla="*/ 914 h 10000"/>
              <a:gd name="connsiteX14" fmla="*/ 9056 w 10000"/>
              <a:gd name="connsiteY14" fmla="*/ 1171 h 10000"/>
              <a:gd name="connsiteX15" fmla="*/ 9406 w 10000"/>
              <a:gd name="connsiteY15" fmla="*/ 1286 h 10000"/>
              <a:gd name="connsiteX16" fmla="*/ 9650 w 10000"/>
              <a:gd name="connsiteY16" fmla="*/ 1657 h 10000"/>
              <a:gd name="connsiteX17" fmla="*/ 9755 w 10000"/>
              <a:gd name="connsiteY17" fmla="*/ 2314 h 10000"/>
              <a:gd name="connsiteX18" fmla="*/ 9895 w 10000"/>
              <a:gd name="connsiteY18" fmla="*/ 2599 h 10000"/>
              <a:gd name="connsiteX19" fmla="*/ 10000 w 10000"/>
              <a:gd name="connsiteY19" fmla="*/ 3115 h 10000"/>
              <a:gd name="connsiteX20" fmla="*/ 9965 w 10000"/>
              <a:gd name="connsiteY20" fmla="*/ 3514 h 10000"/>
              <a:gd name="connsiteX21" fmla="*/ 9755 w 10000"/>
              <a:gd name="connsiteY21" fmla="*/ 3800 h 10000"/>
              <a:gd name="connsiteX22" fmla="*/ 9476 w 10000"/>
              <a:gd name="connsiteY22" fmla="*/ 4229 h 10000"/>
              <a:gd name="connsiteX23" fmla="*/ 9406 w 10000"/>
              <a:gd name="connsiteY23" fmla="*/ 4657 h 10000"/>
              <a:gd name="connsiteX24" fmla="*/ 9231 w 10000"/>
              <a:gd name="connsiteY24" fmla="*/ 4771 h 10000"/>
              <a:gd name="connsiteX25" fmla="*/ 9282 w 10000"/>
              <a:gd name="connsiteY25" fmla="*/ 4973 h 10000"/>
              <a:gd name="connsiteX26" fmla="*/ 9095 w 10000"/>
              <a:gd name="connsiteY26" fmla="*/ 5154 h 10000"/>
              <a:gd name="connsiteX27" fmla="*/ 8832 w 10000"/>
              <a:gd name="connsiteY27" fmla="*/ 5415 h 10000"/>
              <a:gd name="connsiteX28" fmla="*/ 8750 w 10000"/>
              <a:gd name="connsiteY28" fmla="*/ 5561 h 10000"/>
              <a:gd name="connsiteX29" fmla="*/ 8497 w 10000"/>
              <a:gd name="connsiteY29" fmla="*/ 5918 h 10000"/>
              <a:gd name="connsiteX30" fmla="*/ 8144 w 10000"/>
              <a:gd name="connsiteY30" fmla="*/ 7293 h 10000"/>
              <a:gd name="connsiteX31" fmla="*/ 7413 w 10000"/>
              <a:gd name="connsiteY31" fmla="*/ 9199 h 10000"/>
              <a:gd name="connsiteX32" fmla="*/ 7098 w 10000"/>
              <a:gd name="connsiteY32" fmla="*/ 9829 h 10000"/>
              <a:gd name="connsiteX33" fmla="*/ 6783 w 10000"/>
              <a:gd name="connsiteY33" fmla="*/ 9971 h 10000"/>
              <a:gd name="connsiteX34" fmla="*/ 6678 w 10000"/>
              <a:gd name="connsiteY34" fmla="*/ 10000 h 10000"/>
              <a:gd name="connsiteX35" fmla="*/ 5280 w 10000"/>
              <a:gd name="connsiteY35" fmla="*/ 9857 h 10000"/>
              <a:gd name="connsiteX36" fmla="*/ 4615 w 10000"/>
              <a:gd name="connsiteY36" fmla="*/ 9542 h 10000"/>
              <a:gd name="connsiteX37" fmla="*/ 4371 w 10000"/>
              <a:gd name="connsiteY37" fmla="*/ 9142 h 10000"/>
              <a:gd name="connsiteX38" fmla="*/ 3881 w 10000"/>
              <a:gd name="connsiteY38" fmla="*/ 8742 h 10000"/>
              <a:gd name="connsiteX39" fmla="*/ 3322 w 10000"/>
              <a:gd name="connsiteY39" fmla="*/ 8142 h 10000"/>
              <a:gd name="connsiteX40" fmla="*/ 3042 w 10000"/>
              <a:gd name="connsiteY40" fmla="*/ 7543 h 10000"/>
              <a:gd name="connsiteX41" fmla="*/ 2937 w 10000"/>
              <a:gd name="connsiteY41" fmla="*/ 7257 h 10000"/>
              <a:gd name="connsiteX42" fmla="*/ 2692 w 10000"/>
              <a:gd name="connsiteY42" fmla="*/ 6943 h 10000"/>
              <a:gd name="connsiteX43" fmla="*/ 2587 w 10000"/>
              <a:gd name="connsiteY43" fmla="*/ 6543 h 10000"/>
              <a:gd name="connsiteX44" fmla="*/ 2448 w 10000"/>
              <a:gd name="connsiteY44" fmla="*/ 6428 h 10000"/>
              <a:gd name="connsiteX45" fmla="*/ 2063 w 10000"/>
              <a:gd name="connsiteY45" fmla="*/ 5743 h 10000"/>
              <a:gd name="connsiteX46" fmla="*/ 1888 w 10000"/>
              <a:gd name="connsiteY46" fmla="*/ 5428 h 10000"/>
              <a:gd name="connsiteX47" fmla="*/ 1713 w 10000"/>
              <a:gd name="connsiteY47" fmla="*/ 5114 h 10000"/>
              <a:gd name="connsiteX48" fmla="*/ 909 w 10000"/>
              <a:gd name="connsiteY48" fmla="*/ 3914 h 10000"/>
              <a:gd name="connsiteX49" fmla="*/ 664 w 10000"/>
              <a:gd name="connsiteY49" fmla="*/ 3572 h 10000"/>
              <a:gd name="connsiteX50" fmla="*/ 594 w 10000"/>
              <a:gd name="connsiteY50" fmla="*/ 3400 h 10000"/>
              <a:gd name="connsiteX51" fmla="*/ 524 w 10000"/>
              <a:gd name="connsiteY51" fmla="*/ 3314 h 10000"/>
              <a:gd name="connsiteX52" fmla="*/ 315 w 10000"/>
              <a:gd name="connsiteY52" fmla="*/ 3200 h 10000"/>
              <a:gd name="connsiteX53" fmla="*/ 245 w 10000"/>
              <a:gd name="connsiteY53" fmla="*/ 3115 h 10000"/>
              <a:gd name="connsiteX54" fmla="*/ 210 w 10000"/>
              <a:gd name="connsiteY54" fmla="*/ 3028 h 10000"/>
              <a:gd name="connsiteX55" fmla="*/ 70 w 10000"/>
              <a:gd name="connsiteY55" fmla="*/ 2857 h 10000"/>
              <a:gd name="connsiteX56" fmla="*/ 0 w 10000"/>
              <a:gd name="connsiteY56" fmla="*/ 2629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</a:cxnLst>
            <a:rect l="l" t="t" r="r" b="b"/>
            <a:pathLst>
              <a:path w="10000" h="10000">
                <a:moveTo>
                  <a:pt x="0" y="2629"/>
                </a:moveTo>
                <a:cubicBezTo>
                  <a:pt x="31" y="2496"/>
                  <a:pt x="48" y="2396"/>
                  <a:pt x="140" y="2286"/>
                </a:cubicBezTo>
                <a:cubicBezTo>
                  <a:pt x="249" y="1936"/>
                  <a:pt x="651" y="1461"/>
                  <a:pt x="1084" y="1343"/>
                </a:cubicBezTo>
                <a:cubicBezTo>
                  <a:pt x="1320" y="1150"/>
                  <a:pt x="1049" y="1343"/>
                  <a:pt x="1329" y="1229"/>
                </a:cubicBezTo>
                <a:cubicBezTo>
                  <a:pt x="1381" y="1208"/>
                  <a:pt x="1416" y="1167"/>
                  <a:pt x="1469" y="1142"/>
                </a:cubicBezTo>
                <a:cubicBezTo>
                  <a:pt x="1748" y="1011"/>
                  <a:pt x="2059" y="911"/>
                  <a:pt x="2378" y="857"/>
                </a:cubicBezTo>
                <a:cubicBezTo>
                  <a:pt x="2631" y="754"/>
                  <a:pt x="2915" y="614"/>
                  <a:pt x="3182" y="543"/>
                </a:cubicBezTo>
                <a:cubicBezTo>
                  <a:pt x="3330" y="422"/>
                  <a:pt x="3641" y="318"/>
                  <a:pt x="3846" y="286"/>
                </a:cubicBezTo>
                <a:cubicBezTo>
                  <a:pt x="4248" y="121"/>
                  <a:pt x="4624" y="53"/>
                  <a:pt x="5070" y="0"/>
                </a:cubicBezTo>
                <a:cubicBezTo>
                  <a:pt x="5721" y="14"/>
                  <a:pt x="6381" y="11"/>
                  <a:pt x="7028" y="86"/>
                </a:cubicBezTo>
                <a:cubicBezTo>
                  <a:pt x="7264" y="150"/>
                  <a:pt x="7496" y="232"/>
                  <a:pt x="7727" y="315"/>
                </a:cubicBezTo>
                <a:cubicBezTo>
                  <a:pt x="7872" y="365"/>
                  <a:pt x="8059" y="397"/>
                  <a:pt x="8182" y="486"/>
                </a:cubicBezTo>
                <a:cubicBezTo>
                  <a:pt x="8418" y="657"/>
                  <a:pt x="8322" y="628"/>
                  <a:pt x="8531" y="743"/>
                </a:cubicBezTo>
                <a:cubicBezTo>
                  <a:pt x="8676" y="822"/>
                  <a:pt x="8711" y="811"/>
                  <a:pt x="8811" y="914"/>
                </a:cubicBezTo>
                <a:cubicBezTo>
                  <a:pt x="8859" y="964"/>
                  <a:pt x="8964" y="1128"/>
                  <a:pt x="9056" y="1171"/>
                </a:cubicBezTo>
                <a:cubicBezTo>
                  <a:pt x="9165" y="1222"/>
                  <a:pt x="9292" y="1240"/>
                  <a:pt x="9406" y="1286"/>
                </a:cubicBezTo>
                <a:cubicBezTo>
                  <a:pt x="9506" y="1396"/>
                  <a:pt x="9598" y="1525"/>
                  <a:pt x="9650" y="1657"/>
                </a:cubicBezTo>
                <a:cubicBezTo>
                  <a:pt x="9677" y="1857"/>
                  <a:pt x="9681" y="2117"/>
                  <a:pt x="9755" y="2314"/>
                </a:cubicBezTo>
                <a:cubicBezTo>
                  <a:pt x="9790" y="2411"/>
                  <a:pt x="9865" y="2493"/>
                  <a:pt x="9895" y="2599"/>
                </a:cubicBezTo>
                <a:cubicBezTo>
                  <a:pt x="9917" y="2782"/>
                  <a:pt x="9930" y="2943"/>
                  <a:pt x="10000" y="3115"/>
                </a:cubicBezTo>
                <a:cubicBezTo>
                  <a:pt x="9987" y="3246"/>
                  <a:pt x="9991" y="3382"/>
                  <a:pt x="9965" y="3514"/>
                </a:cubicBezTo>
                <a:cubicBezTo>
                  <a:pt x="9952" y="3572"/>
                  <a:pt x="9768" y="3782"/>
                  <a:pt x="9755" y="3800"/>
                </a:cubicBezTo>
                <a:cubicBezTo>
                  <a:pt x="9642" y="3939"/>
                  <a:pt x="9589" y="4090"/>
                  <a:pt x="9476" y="4229"/>
                </a:cubicBezTo>
                <a:cubicBezTo>
                  <a:pt x="9445" y="4371"/>
                  <a:pt x="9449" y="4517"/>
                  <a:pt x="9406" y="4657"/>
                </a:cubicBezTo>
                <a:cubicBezTo>
                  <a:pt x="9371" y="4771"/>
                  <a:pt x="9252" y="4718"/>
                  <a:pt x="9231" y="4771"/>
                </a:cubicBezTo>
                <a:cubicBezTo>
                  <a:pt x="9210" y="4824"/>
                  <a:pt x="9448" y="4926"/>
                  <a:pt x="9282" y="4973"/>
                </a:cubicBezTo>
                <a:cubicBezTo>
                  <a:pt x="9212" y="5141"/>
                  <a:pt x="9292" y="5025"/>
                  <a:pt x="9095" y="5154"/>
                </a:cubicBezTo>
                <a:cubicBezTo>
                  <a:pt x="9017" y="5204"/>
                  <a:pt x="8890" y="5347"/>
                  <a:pt x="8832" y="5415"/>
                </a:cubicBezTo>
                <a:cubicBezTo>
                  <a:pt x="8774" y="5483"/>
                  <a:pt x="8824" y="5493"/>
                  <a:pt x="8750" y="5561"/>
                </a:cubicBezTo>
                <a:cubicBezTo>
                  <a:pt x="8662" y="5644"/>
                  <a:pt x="8598" y="5629"/>
                  <a:pt x="8497" y="5918"/>
                </a:cubicBezTo>
                <a:cubicBezTo>
                  <a:pt x="8396" y="6207"/>
                  <a:pt x="8288" y="6935"/>
                  <a:pt x="8144" y="7293"/>
                </a:cubicBezTo>
                <a:cubicBezTo>
                  <a:pt x="8130" y="8053"/>
                  <a:pt x="7434" y="8439"/>
                  <a:pt x="7413" y="9199"/>
                </a:cubicBezTo>
                <a:cubicBezTo>
                  <a:pt x="7408" y="9343"/>
                  <a:pt x="7207" y="9721"/>
                  <a:pt x="7098" y="9829"/>
                </a:cubicBezTo>
                <a:cubicBezTo>
                  <a:pt x="6976" y="9946"/>
                  <a:pt x="6984" y="9918"/>
                  <a:pt x="6783" y="9971"/>
                </a:cubicBezTo>
                <a:cubicBezTo>
                  <a:pt x="6748" y="9982"/>
                  <a:pt x="6678" y="10000"/>
                  <a:pt x="6678" y="10000"/>
                </a:cubicBezTo>
                <a:cubicBezTo>
                  <a:pt x="5647" y="9971"/>
                  <a:pt x="5878" y="10021"/>
                  <a:pt x="5280" y="9857"/>
                </a:cubicBezTo>
                <a:cubicBezTo>
                  <a:pt x="5131" y="9674"/>
                  <a:pt x="4856" y="9621"/>
                  <a:pt x="4615" y="9542"/>
                </a:cubicBezTo>
                <a:cubicBezTo>
                  <a:pt x="4467" y="9421"/>
                  <a:pt x="4467" y="9285"/>
                  <a:pt x="4371" y="9142"/>
                </a:cubicBezTo>
                <a:cubicBezTo>
                  <a:pt x="4253" y="8968"/>
                  <a:pt x="4073" y="8861"/>
                  <a:pt x="3881" y="8742"/>
                </a:cubicBezTo>
                <a:cubicBezTo>
                  <a:pt x="3754" y="8429"/>
                  <a:pt x="3645" y="8343"/>
                  <a:pt x="3322" y="8142"/>
                </a:cubicBezTo>
                <a:cubicBezTo>
                  <a:pt x="3256" y="7932"/>
                  <a:pt x="3138" y="7742"/>
                  <a:pt x="3042" y="7543"/>
                </a:cubicBezTo>
                <a:cubicBezTo>
                  <a:pt x="2998" y="7450"/>
                  <a:pt x="2985" y="7349"/>
                  <a:pt x="2937" y="7257"/>
                </a:cubicBezTo>
                <a:cubicBezTo>
                  <a:pt x="2880" y="7146"/>
                  <a:pt x="2758" y="7053"/>
                  <a:pt x="2692" y="6943"/>
                </a:cubicBezTo>
                <a:cubicBezTo>
                  <a:pt x="2670" y="6849"/>
                  <a:pt x="2635" y="6621"/>
                  <a:pt x="2587" y="6543"/>
                </a:cubicBezTo>
                <a:cubicBezTo>
                  <a:pt x="2557" y="6497"/>
                  <a:pt x="2496" y="6468"/>
                  <a:pt x="2448" y="6428"/>
                </a:cubicBezTo>
                <a:cubicBezTo>
                  <a:pt x="2351" y="6196"/>
                  <a:pt x="2198" y="5965"/>
                  <a:pt x="2063" y="5743"/>
                </a:cubicBezTo>
                <a:cubicBezTo>
                  <a:pt x="1984" y="5614"/>
                  <a:pt x="2002" y="5554"/>
                  <a:pt x="1888" y="5428"/>
                </a:cubicBezTo>
                <a:cubicBezTo>
                  <a:pt x="1853" y="5307"/>
                  <a:pt x="1796" y="5218"/>
                  <a:pt x="1713" y="5114"/>
                </a:cubicBezTo>
                <a:cubicBezTo>
                  <a:pt x="1578" y="4679"/>
                  <a:pt x="1237" y="4271"/>
                  <a:pt x="909" y="3914"/>
                </a:cubicBezTo>
                <a:cubicBezTo>
                  <a:pt x="857" y="3786"/>
                  <a:pt x="756" y="3682"/>
                  <a:pt x="664" y="3572"/>
                </a:cubicBezTo>
                <a:cubicBezTo>
                  <a:pt x="625" y="3521"/>
                  <a:pt x="634" y="3450"/>
                  <a:pt x="594" y="3400"/>
                </a:cubicBezTo>
                <a:cubicBezTo>
                  <a:pt x="573" y="3371"/>
                  <a:pt x="555" y="3336"/>
                  <a:pt x="524" y="3314"/>
                </a:cubicBezTo>
                <a:cubicBezTo>
                  <a:pt x="463" y="3268"/>
                  <a:pt x="315" y="3200"/>
                  <a:pt x="315" y="3200"/>
                </a:cubicBezTo>
                <a:cubicBezTo>
                  <a:pt x="293" y="3172"/>
                  <a:pt x="262" y="3147"/>
                  <a:pt x="245" y="3115"/>
                </a:cubicBezTo>
                <a:cubicBezTo>
                  <a:pt x="227" y="3085"/>
                  <a:pt x="227" y="3053"/>
                  <a:pt x="210" y="3028"/>
                </a:cubicBezTo>
                <a:cubicBezTo>
                  <a:pt x="170" y="2968"/>
                  <a:pt x="70" y="2857"/>
                  <a:pt x="70" y="2857"/>
                </a:cubicBezTo>
                <a:cubicBezTo>
                  <a:pt x="35" y="2585"/>
                  <a:pt x="109" y="2539"/>
                  <a:pt x="0" y="2629"/>
                </a:cubicBezTo>
                <a:close/>
              </a:path>
            </a:pathLst>
          </a:custGeom>
          <a:solidFill>
            <a:srgbClr val="0033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5875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 sz="3200" b="1" dirty="0">
              <a:solidFill>
                <a:srgbClr val="C00000"/>
              </a:solidFill>
              <a:latin typeface="+mn-lt"/>
            </a:endParaRPr>
          </a:p>
        </p:txBody>
      </p:sp>
      <p:cxnSp>
        <p:nvCxnSpPr>
          <p:cNvPr id="146" name="AutoShape 11"/>
          <p:cNvCxnSpPr>
            <a:cxnSpLocks noChangeShapeType="1"/>
            <a:stCxn id="10" idx="6"/>
            <a:endCxn id="149" idx="2"/>
          </p:cNvCxnSpPr>
          <p:nvPr/>
        </p:nvCxnSpPr>
        <p:spPr bwMode="auto">
          <a:xfrm flipV="1">
            <a:off x="2790153" y="4879653"/>
            <a:ext cx="2393945" cy="713274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149" name="Oval 7"/>
          <p:cNvSpPr>
            <a:spLocks noChangeArrowheads="1"/>
          </p:cNvSpPr>
          <p:nvPr/>
        </p:nvSpPr>
        <p:spPr bwMode="auto">
          <a:xfrm>
            <a:off x="5184098" y="4616171"/>
            <a:ext cx="473991" cy="526964"/>
          </a:xfrm>
          <a:prstGeom prst="ellipse">
            <a:avLst/>
          </a:prstGeom>
          <a:solidFill>
            <a:srgbClr val="CC2720"/>
          </a:solid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lang="en-US" sz="2000" b="1" dirty="0">
                <a:solidFill>
                  <a:srgbClr val="002060"/>
                </a:solidFill>
                <a:latin typeface="+mn-lt"/>
              </a:rPr>
              <a:t>S</a:t>
            </a:r>
            <a:r>
              <a:rPr lang="en-US" sz="2000" b="1" baseline="-25000" dirty="0">
                <a:solidFill>
                  <a:srgbClr val="002060"/>
                </a:solidFill>
                <a:latin typeface="+mn-lt"/>
              </a:rPr>
              <a:t>4</a:t>
            </a:r>
          </a:p>
        </p:txBody>
      </p:sp>
      <p:cxnSp>
        <p:nvCxnSpPr>
          <p:cNvPr id="156" name="AutoShape 12"/>
          <p:cNvCxnSpPr>
            <a:cxnSpLocks noChangeShapeType="1"/>
            <a:stCxn id="5" idx="5"/>
          </p:cNvCxnSpPr>
          <p:nvPr/>
        </p:nvCxnSpPr>
        <p:spPr bwMode="auto">
          <a:xfrm>
            <a:off x="882414" y="3159862"/>
            <a:ext cx="2345989" cy="1102697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59" name="AutoShape 12"/>
          <p:cNvCxnSpPr>
            <a:cxnSpLocks noChangeShapeType="1"/>
            <a:stCxn id="5" idx="6"/>
          </p:cNvCxnSpPr>
          <p:nvPr/>
        </p:nvCxnSpPr>
        <p:spPr bwMode="auto">
          <a:xfrm>
            <a:off x="951828" y="2973552"/>
            <a:ext cx="2276575" cy="508464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77" name="AutoShape 12"/>
          <p:cNvCxnSpPr>
            <a:cxnSpLocks noChangeShapeType="1"/>
            <a:stCxn id="8" idx="5"/>
          </p:cNvCxnSpPr>
          <p:nvPr/>
        </p:nvCxnSpPr>
        <p:spPr bwMode="auto">
          <a:xfrm>
            <a:off x="2658826" y="2666150"/>
            <a:ext cx="1481819" cy="77172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197" name="Oval 196"/>
          <p:cNvSpPr/>
          <p:nvPr/>
        </p:nvSpPr>
        <p:spPr>
          <a:xfrm>
            <a:off x="4271551" y="2695802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98" name="Oval 197"/>
          <p:cNvSpPr/>
          <p:nvPr/>
        </p:nvSpPr>
        <p:spPr>
          <a:xfrm>
            <a:off x="4475115" y="2695802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00" name="Oval 199"/>
          <p:cNvSpPr/>
          <p:nvPr/>
        </p:nvSpPr>
        <p:spPr>
          <a:xfrm>
            <a:off x="3316208" y="3498224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01" name="Oval 200"/>
          <p:cNvSpPr/>
          <p:nvPr/>
        </p:nvSpPr>
        <p:spPr>
          <a:xfrm>
            <a:off x="3551158" y="3543944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02" name="Oval 201"/>
          <p:cNvSpPr/>
          <p:nvPr/>
        </p:nvSpPr>
        <p:spPr>
          <a:xfrm>
            <a:off x="3783237" y="3594591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06" name="Oval 205"/>
          <p:cNvSpPr/>
          <p:nvPr/>
        </p:nvSpPr>
        <p:spPr>
          <a:xfrm>
            <a:off x="3316208" y="4280232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07" name="Oval 206"/>
          <p:cNvSpPr/>
          <p:nvPr/>
        </p:nvSpPr>
        <p:spPr>
          <a:xfrm>
            <a:off x="3522186" y="4345917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08" name="Oval 207"/>
          <p:cNvSpPr/>
          <p:nvPr/>
        </p:nvSpPr>
        <p:spPr>
          <a:xfrm>
            <a:off x="3737517" y="4425149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09" name="Oval 208"/>
          <p:cNvSpPr/>
          <p:nvPr/>
        </p:nvSpPr>
        <p:spPr>
          <a:xfrm>
            <a:off x="4681490" y="2695802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cxnSp>
        <p:nvCxnSpPr>
          <p:cNvPr id="210" name="AutoShape 11"/>
          <p:cNvCxnSpPr>
            <a:cxnSpLocks noChangeShapeType="1"/>
            <a:stCxn id="149" idx="6"/>
          </p:cNvCxnSpPr>
          <p:nvPr/>
        </p:nvCxnSpPr>
        <p:spPr bwMode="auto">
          <a:xfrm flipV="1">
            <a:off x="5658089" y="4778233"/>
            <a:ext cx="579669" cy="10142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213" name="Oval 212"/>
          <p:cNvSpPr/>
          <p:nvPr/>
        </p:nvSpPr>
        <p:spPr>
          <a:xfrm>
            <a:off x="6341933" y="4719658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14" name="Oval 213"/>
          <p:cNvSpPr/>
          <p:nvPr/>
        </p:nvSpPr>
        <p:spPr>
          <a:xfrm>
            <a:off x="6520097" y="4687908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15" name="Oval 214"/>
          <p:cNvSpPr/>
          <p:nvPr/>
        </p:nvSpPr>
        <p:spPr>
          <a:xfrm>
            <a:off x="6707422" y="4649808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18" name="Oval 217"/>
          <p:cNvSpPr/>
          <p:nvPr/>
        </p:nvSpPr>
        <p:spPr>
          <a:xfrm>
            <a:off x="7955081" y="3850667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19" name="Oval 218"/>
          <p:cNvSpPr/>
          <p:nvPr/>
        </p:nvSpPr>
        <p:spPr>
          <a:xfrm>
            <a:off x="8161059" y="3916352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20" name="Oval 219"/>
          <p:cNvSpPr/>
          <p:nvPr/>
        </p:nvSpPr>
        <p:spPr>
          <a:xfrm>
            <a:off x="8376390" y="3995584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21" name="Oval 7"/>
          <p:cNvSpPr>
            <a:spLocks noChangeArrowheads="1"/>
          </p:cNvSpPr>
          <p:nvPr/>
        </p:nvSpPr>
        <p:spPr bwMode="auto">
          <a:xfrm>
            <a:off x="2878793" y="2798206"/>
            <a:ext cx="473991" cy="526964"/>
          </a:xfrm>
          <a:prstGeom prst="ellipse">
            <a:avLst/>
          </a:prstGeom>
          <a:solidFill>
            <a:srgbClr val="CC2720"/>
          </a:solid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lang="en-US" sz="2000" b="1" dirty="0">
                <a:solidFill>
                  <a:srgbClr val="002060"/>
                </a:solidFill>
                <a:latin typeface="+mn-lt"/>
              </a:rPr>
              <a:t>S</a:t>
            </a:r>
            <a:r>
              <a:rPr lang="en-US" sz="2000" b="1" baseline="-25000" dirty="0">
                <a:solidFill>
                  <a:srgbClr val="002060"/>
                </a:solidFill>
                <a:latin typeface="+mn-lt"/>
              </a:rPr>
              <a:t>2</a:t>
            </a:r>
          </a:p>
        </p:txBody>
      </p:sp>
      <p:cxnSp>
        <p:nvCxnSpPr>
          <p:cNvPr id="222" name="AutoShape 12"/>
          <p:cNvCxnSpPr>
            <a:cxnSpLocks noChangeShapeType="1"/>
            <a:endCxn id="221" idx="2"/>
          </p:cNvCxnSpPr>
          <p:nvPr/>
        </p:nvCxnSpPr>
        <p:spPr bwMode="auto">
          <a:xfrm>
            <a:off x="951828" y="2973552"/>
            <a:ext cx="1926965" cy="88136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223" name="Oval 222"/>
          <p:cNvSpPr/>
          <p:nvPr/>
        </p:nvSpPr>
        <p:spPr>
          <a:xfrm>
            <a:off x="3938397" y="3108075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24" name="Oval 223"/>
          <p:cNvSpPr/>
          <p:nvPr/>
        </p:nvSpPr>
        <p:spPr>
          <a:xfrm>
            <a:off x="4173347" y="3128692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25" name="Oval 224"/>
          <p:cNvSpPr/>
          <p:nvPr/>
        </p:nvSpPr>
        <p:spPr>
          <a:xfrm>
            <a:off x="4411665" y="3160442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cxnSp>
        <p:nvCxnSpPr>
          <p:cNvPr id="226" name="AutoShape 16"/>
          <p:cNvCxnSpPr>
            <a:cxnSpLocks noChangeShapeType="1"/>
            <a:stCxn id="221" idx="6"/>
          </p:cNvCxnSpPr>
          <p:nvPr/>
        </p:nvCxnSpPr>
        <p:spPr bwMode="auto">
          <a:xfrm>
            <a:off x="3352784" y="3061688"/>
            <a:ext cx="421309" cy="67004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227" name="AutoShape 16"/>
          <p:cNvCxnSpPr>
            <a:cxnSpLocks noChangeShapeType="1"/>
            <a:stCxn id="228" idx="6"/>
          </p:cNvCxnSpPr>
          <p:nvPr/>
        </p:nvCxnSpPr>
        <p:spPr bwMode="auto">
          <a:xfrm>
            <a:off x="4952850" y="3549285"/>
            <a:ext cx="810917" cy="152972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228" name="Oval 7"/>
          <p:cNvSpPr>
            <a:spLocks noChangeArrowheads="1"/>
          </p:cNvSpPr>
          <p:nvPr/>
        </p:nvSpPr>
        <p:spPr bwMode="auto">
          <a:xfrm>
            <a:off x="4478859" y="3285803"/>
            <a:ext cx="473991" cy="526964"/>
          </a:xfrm>
          <a:prstGeom prst="ellipse">
            <a:avLst/>
          </a:prstGeom>
          <a:solidFill>
            <a:srgbClr val="C00000"/>
          </a:solid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lang="en-US" sz="2000" b="1" dirty="0">
                <a:solidFill>
                  <a:srgbClr val="002060"/>
                </a:solidFill>
                <a:latin typeface="+mn-lt"/>
              </a:rPr>
              <a:t>S</a:t>
            </a:r>
            <a:r>
              <a:rPr lang="en-US" sz="2000" b="1" baseline="-25000" dirty="0">
                <a:solidFill>
                  <a:srgbClr val="002060"/>
                </a:solidFill>
                <a:latin typeface="+mn-lt"/>
              </a:rPr>
              <a:t>Y</a:t>
            </a:r>
          </a:p>
        </p:txBody>
      </p:sp>
      <p:cxnSp>
        <p:nvCxnSpPr>
          <p:cNvPr id="229" name="AutoShape 12"/>
          <p:cNvCxnSpPr>
            <a:cxnSpLocks noChangeShapeType="1"/>
            <a:stCxn id="228" idx="6"/>
          </p:cNvCxnSpPr>
          <p:nvPr/>
        </p:nvCxnSpPr>
        <p:spPr bwMode="auto">
          <a:xfrm flipV="1">
            <a:off x="4952850" y="2479840"/>
            <a:ext cx="3192612" cy="1069445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230" name="AutoShape 16"/>
          <p:cNvCxnSpPr>
            <a:cxnSpLocks noChangeShapeType="1"/>
            <a:stCxn id="228" idx="5"/>
          </p:cNvCxnSpPr>
          <p:nvPr/>
        </p:nvCxnSpPr>
        <p:spPr bwMode="auto">
          <a:xfrm>
            <a:off x="4883436" y="3735595"/>
            <a:ext cx="1709813" cy="762706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231" name="AutoShape 16"/>
          <p:cNvCxnSpPr>
            <a:cxnSpLocks noChangeShapeType="1"/>
            <a:endCxn id="228" idx="2"/>
          </p:cNvCxnSpPr>
          <p:nvPr/>
        </p:nvCxnSpPr>
        <p:spPr bwMode="auto">
          <a:xfrm flipV="1">
            <a:off x="3974973" y="3549285"/>
            <a:ext cx="503886" cy="81882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232" name="AutoShape 16"/>
          <p:cNvCxnSpPr>
            <a:cxnSpLocks noChangeShapeType="1"/>
            <a:endCxn id="228" idx="3"/>
          </p:cNvCxnSpPr>
          <p:nvPr/>
        </p:nvCxnSpPr>
        <p:spPr bwMode="auto">
          <a:xfrm flipV="1">
            <a:off x="3938397" y="3735595"/>
            <a:ext cx="609876" cy="64689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237" name="Oval 236"/>
          <p:cNvSpPr/>
          <p:nvPr/>
        </p:nvSpPr>
        <p:spPr>
          <a:xfrm>
            <a:off x="3715462" y="4787019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38" name="Oval 237"/>
          <p:cNvSpPr/>
          <p:nvPr/>
        </p:nvSpPr>
        <p:spPr>
          <a:xfrm>
            <a:off x="3913973" y="4703272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39" name="Oval 238"/>
          <p:cNvSpPr/>
          <p:nvPr/>
        </p:nvSpPr>
        <p:spPr>
          <a:xfrm>
            <a:off x="4104069" y="4626582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40" name="TextBox 239"/>
          <p:cNvSpPr txBox="1"/>
          <p:nvPr/>
        </p:nvSpPr>
        <p:spPr>
          <a:xfrm rot="888416">
            <a:off x="6128717" y="3453088"/>
            <a:ext cx="13775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ExOCT</a:t>
            </a:r>
            <a:r>
              <a:rPr lang="en-US" sz="1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(S</a:t>
            </a:r>
            <a:r>
              <a:rPr lang="en-US" sz="1800" b="1" baseline="-250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X</a:t>
            </a:r>
            <a:r>
              <a:rPr lang="en-US" sz="1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)</a:t>
            </a:r>
          </a:p>
        </p:txBody>
      </p:sp>
      <p:cxnSp>
        <p:nvCxnSpPr>
          <p:cNvPr id="61" name="AutoShape 16"/>
          <p:cNvCxnSpPr>
            <a:cxnSpLocks noChangeShapeType="1"/>
          </p:cNvCxnSpPr>
          <p:nvPr/>
        </p:nvCxnSpPr>
        <p:spPr bwMode="auto">
          <a:xfrm>
            <a:off x="4648200" y="3102429"/>
            <a:ext cx="67655" cy="183374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80330517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Record node, packet, and bit-rate selection OFD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270EAF-BFA1-4AD6-9D81-4359FAD1F312}" type="slidenum">
              <a:rPr lang="en-US" smtClean="0">
                <a:solidFill>
                  <a:srgbClr val="333333"/>
                </a:solidFill>
              </a:rPr>
              <a:pPr/>
              <a:t>18</a:t>
            </a:fld>
            <a:endParaRPr lang="en-US" dirty="0">
              <a:solidFill>
                <a:srgbClr val="333333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lgorithm</a:t>
            </a:r>
          </a:p>
        </p:txBody>
      </p:sp>
      <p:sp>
        <p:nvSpPr>
          <p:cNvPr id="5" name="Oval 3"/>
          <p:cNvSpPr>
            <a:spLocks noChangeArrowheads="1"/>
          </p:cNvSpPr>
          <p:nvPr/>
        </p:nvSpPr>
        <p:spPr bwMode="auto">
          <a:xfrm>
            <a:off x="477837" y="2710070"/>
            <a:ext cx="473991" cy="526964"/>
          </a:xfrm>
          <a:prstGeom prst="ellipse">
            <a:avLst/>
          </a:prstGeom>
          <a:solidFill>
            <a:srgbClr val="CC2720"/>
          </a:solid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kumimoji="0" lang="en-US" sz="2000" b="1" dirty="0">
                <a:solidFill>
                  <a:srgbClr val="002060"/>
                </a:solidFill>
                <a:latin typeface="+mn-lt"/>
              </a:rPr>
              <a:t>I</a:t>
            </a:r>
            <a:endParaRPr kumimoji="0" lang="en-US" sz="2000" b="1" i="1" baseline="-25000" dirty="0">
              <a:solidFill>
                <a:srgbClr val="002060"/>
              </a:solidFill>
              <a:latin typeface="+mn-lt"/>
            </a:endParaRPr>
          </a:p>
        </p:txBody>
      </p:sp>
      <p:sp>
        <p:nvSpPr>
          <p:cNvPr id="6" name="Oval 4"/>
          <p:cNvSpPr>
            <a:spLocks noChangeArrowheads="1"/>
          </p:cNvSpPr>
          <p:nvPr/>
        </p:nvSpPr>
        <p:spPr bwMode="auto">
          <a:xfrm>
            <a:off x="8145462" y="2216358"/>
            <a:ext cx="473991" cy="526964"/>
          </a:xfrm>
          <a:prstGeom prst="ellipse">
            <a:avLst/>
          </a:prstGeom>
          <a:solidFill>
            <a:schemeClr val="bg2">
              <a:lumMod val="75000"/>
            </a:schemeClr>
          </a:solid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lang="en-US" sz="2000" b="1" dirty="0">
                <a:solidFill>
                  <a:srgbClr val="002060"/>
                </a:solidFill>
              </a:rPr>
              <a:t>T</a:t>
            </a:r>
            <a:r>
              <a:rPr lang="en-US" sz="2000" b="1" baseline="-25000" dirty="0">
                <a:solidFill>
                  <a:srgbClr val="002060"/>
                </a:solidFill>
              </a:rPr>
              <a:t>1</a:t>
            </a:r>
          </a:p>
        </p:txBody>
      </p:sp>
      <p:sp>
        <p:nvSpPr>
          <p:cNvPr id="7" name="Oval 5"/>
          <p:cNvSpPr>
            <a:spLocks noChangeArrowheads="1"/>
          </p:cNvSpPr>
          <p:nvPr/>
        </p:nvSpPr>
        <p:spPr bwMode="auto">
          <a:xfrm>
            <a:off x="8456612" y="5216733"/>
            <a:ext cx="473991" cy="526964"/>
          </a:xfrm>
          <a:prstGeom prst="ellipse">
            <a:avLst/>
          </a:prstGeom>
          <a:solidFill>
            <a:schemeClr val="bg2">
              <a:lumMod val="75000"/>
            </a:schemeClr>
          </a:solid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lang="en-US" sz="2000" b="1" dirty="0">
                <a:solidFill>
                  <a:srgbClr val="002060"/>
                </a:solidFill>
              </a:rPr>
              <a:t>T</a:t>
            </a:r>
            <a:r>
              <a:rPr lang="en-US" sz="2000" b="1" baseline="-25000" dirty="0">
                <a:solidFill>
                  <a:srgbClr val="002060"/>
                </a:solidFill>
              </a:rPr>
              <a:t>3</a:t>
            </a:r>
            <a:endParaRPr kumimoji="0" lang="en-US" sz="2000" b="1" dirty="0">
              <a:solidFill>
                <a:srgbClr val="002060"/>
              </a:solidFill>
              <a:latin typeface="+mn-lt"/>
            </a:endParaRPr>
          </a:p>
        </p:txBody>
      </p:sp>
      <p:sp>
        <p:nvSpPr>
          <p:cNvPr id="8" name="Oval 6"/>
          <p:cNvSpPr>
            <a:spLocks noChangeArrowheads="1"/>
          </p:cNvSpPr>
          <p:nvPr/>
        </p:nvSpPr>
        <p:spPr bwMode="auto">
          <a:xfrm>
            <a:off x="2254249" y="2216358"/>
            <a:ext cx="473991" cy="526964"/>
          </a:xfrm>
          <a:prstGeom prst="ellipse">
            <a:avLst/>
          </a:prstGeom>
          <a:solidFill>
            <a:srgbClr val="CC2720"/>
          </a:solid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kumimoji="0" lang="en-US" sz="2000" b="1" dirty="0">
                <a:solidFill>
                  <a:srgbClr val="002060"/>
                </a:solidFill>
                <a:latin typeface="+mn-lt"/>
              </a:rPr>
              <a:t>S</a:t>
            </a:r>
            <a:r>
              <a:rPr kumimoji="0" lang="en-US" sz="2000" b="1" baseline="-25000" dirty="0">
                <a:solidFill>
                  <a:srgbClr val="002060"/>
                </a:solidFill>
                <a:latin typeface="+mn-lt"/>
              </a:rPr>
              <a:t>1</a:t>
            </a:r>
          </a:p>
        </p:txBody>
      </p:sp>
      <p:sp>
        <p:nvSpPr>
          <p:cNvPr id="9" name="Oval 7"/>
          <p:cNvSpPr>
            <a:spLocks noChangeArrowheads="1"/>
          </p:cNvSpPr>
          <p:nvPr/>
        </p:nvSpPr>
        <p:spPr bwMode="auto">
          <a:xfrm>
            <a:off x="2878793" y="2798206"/>
            <a:ext cx="473991" cy="526964"/>
          </a:xfrm>
          <a:prstGeom prst="ellipse">
            <a:avLst/>
          </a:prstGeom>
          <a:solidFill>
            <a:srgbClr val="CC2720"/>
          </a:solid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lang="en-US" sz="2000" b="1" dirty="0">
                <a:solidFill>
                  <a:srgbClr val="002060"/>
                </a:solidFill>
                <a:latin typeface="+mn-lt"/>
              </a:rPr>
              <a:t>S</a:t>
            </a:r>
            <a:r>
              <a:rPr lang="en-US" sz="2000" b="1" baseline="-25000" dirty="0">
                <a:solidFill>
                  <a:srgbClr val="002060"/>
                </a:solidFill>
                <a:latin typeface="+mn-lt"/>
              </a:rPr>
              <a:t>2</a:t>
            </a:r>
          </a:p>
        </p:txBody>
      </p:sp>
      <p:sp>
        <p:nvSpPr>
          <p:cNvPr id="10" name="Oval 8"/>
          <p:cNvSpPr>
            <a:spLocks noChangeArrowheads="1"/>
          </p:cNvSpPr>
          <p:nvPr/>
        </p:nvSpPr>
        <p:spPr bwMode="auto">
          <a:xfrm>
            <a:off x="2316162" y="5329445"/>
            <a:ext cx="473991" cy="526964"/>
          </a:xfrm>
          <a:prstGeom prst="ellipse">
            <a:avLst/>
          </a:prstGeom>
          <a:solidFill>
            <a:srgbClr val="CC2720"/>
          </a:solid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lang="en-US" sz="2000" b="1" dirty="0">
                <a:solidFill>
                  <a:srgbClr val="002060"/>
                </a:solidFill>
                <a:latin typeface="+mn-lt"/>
              </a:rPr>
              <a:t>S</a:t>
            </a:r>
            <a:r>
              <a:rPr lang="en-US" sz="2000" b="1" baseline="-25000" dirty="0">
                <a:solidFill>
                  <a:srgbClr val="002060"/>
                </a:solidFill>
                <a:latin typeface="+mn-lt"/>
              </a:rPr>
              <a:t>3</a:t>
            </a:r>
          </a:p>
        </p:txBody>
      </p:sp>
      <p:sp>
        <p:nvSpPr>
          <p:cNvPr id="11" name="Oval 9"/>
          <p:cNvSpPr>
            <a:spLocks noChangeArrowheads="1"/>
          </p:cNvSpPr>
          <p:nvPr/>
        </p:nvSpPr>
        <p:spPr bwMode="auto">
          <a:xfrm>
            <a:off x="7202487" y="3735595"/>
            <a:ext cx="473991" cy="526964"/>
          </a:xfrm>
          <a:prstGeom prst="ellipse">
            <a:avLst/>
          </a:prstGeom>
          <a:solidFill>
            <a:schemeClr val="bg2">
              <a:lumMod val="75000"/>
            </a:schemeClr>
          </a:solid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lang="en-US" sz="2000" b="1" dirty="0">
                <a:solidFill>
                  <a:srgbClr val="002060"/>
                </a:solidFill>
              </a:rPr>
              <a:t>T</a:t>
            </a:r>
            <a:r>
              <a:rPr lang="en-US" sz="2000" b="1" baseline="-25000" dirty="0">
                <a:solidFill>
                  <a:srgbClr val="002060"/>
                </a:solidFill>
              </a:rPr>
              <a:t>2</a:t>
            </a:r>
          </a:p>
        </p:txBody>
      </p:sp>
      <p:sp>
        <p:nvSpPr>
          <p:cNvPr id="12" name="Oval 10"/>
          <p:cNvSpPr>
            <a:spLocks noChangeArrowheads="1"/>
          </p:cNvSpPr>
          <p:nvPr/>
        </p:nvSpPr>
        <p:spPr bwMode="auto">
          <a:xfrm>
            <a:off x="5763767" y="3438775"/>
            <a:ext cx="473991" cy="526964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lang="en-US" sz="2000" b="1" dirty="0">
                <a:solidFill>
                  <a:srgbClr val="002060"/>
                </a:solidFill>
                <a:latin typeface="+mn-lt"/>
              </a:rPr>
              <a:t>S</a:t>
            </a:r>
            <a:r>
              <a:rPr lang="en-US" sz="2000" b="1" baseline="-25000" dirty="0">
                <a:solidFill>
                  <a:srgbClr val="002060"/>
                </a:solidFill>
                <a:latin typeface="+mn-lt"/>
              </a:rPr>
              <a:t>X</a:t>
            </a:r>
          </a:p>
        </p:txBody>
      </p:sp>
      <p:cxnSp>
        <p:nvCxnSpPr>
          <p:cNvPr id="13" name="AutoShape 11"/>
          <p:cNvCxnSpPr>
            <a:cxnSpLocks noChangeShapeType="1"/>
            <a:stCxn id="5" idx="7"/>
            <a:endCxn id="8" idx="2"/>
          </p:cNvCxnSpPr>
          <p:nvPr/>
        </p:nvCxnSpPr>
        <p:spPr bwMode="auto">
          <a:xfrm flipV="1">
            <a:off x="882414" y="2479840"/>
            <a:ext cx="1371835" cy="307402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4" name="AutoShape 12"/>
          <p:cNvCxnSpPr>
            <a:cxnSpLocks noChangeShapeType="1"/>
            <a:stCxn id="5" idx="6"/>
            <a:endCxn id="9" idx="2"/>
          </p:cNvCxnSpPr>
          <p:nvPr/>
        </p:nvCxnSpPr>
        <p:spPr bwMode="auto">
          <a:xfrm>
            <a:off x="951828" y="2973552"/>
            <a:ext cx="1926965" cy="88136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5" name="AutoShape 13"/>
          <p:cNvCxnSpPr>
            <a:cxnSpLocks noChangeShapeType="1"/>
            <a:stCxn id="5" idx="5"/>
            <a:endCxn id="10" idx="0"/>
          </p:cNvCxnSpPr>
          <p:nvPr/>
        </p:nvCxnSpPr>
        <p:spPr bwMode="auto">
          <a:xfrm>
            <a:off x="882414" y="3159862"/>
            <a:ext cx="1670744" cy="2169583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7" name="AutoShape 15"/>
          <p:cNvCxnSpPr>
            <a:cxnSpLocks noChangeShapeType="1"/>
            <a:stCxn id="11" idx="7"/>
            <a:endCxn id="6" idx="4"/>
          </p:cNvCxnSpPr>
          <p:nvPr/>
        </p:nvCxnSpPr>
        <p:spPr bwMode="auto">
          <a:xfrm flipV="1">
            <a:off x="7607064" y="2743322"/>
            <a:ext cx="775394" cy="1069445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8" name="AutoShape 16"/>
          <p:cNvCxnSpPr>
            <a:cxnSpLocks noChangeShapeType="1"/>
            <a:stCxn id="62" idx="6"/>
            <a:endCxn id="12" idx="2"/>
          </p:cNvCxnSpPr>
          <p:nvPr/>
        </p:nvCxnSpPr>
        <p:spPr bwMode="auto">
          <a:xfrm>
            <a:off x="4952850" y="3549285"/>
            <a:ext cx="810917" cy="152972"/>
          </a:xfrm>
          <a:prstGeom prst="straightConnector1">
            <a:avLst/>
          </a:prstGeom>
          <a:noFill/>
          <a:ln w="57150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9" name="AutoShape 17"/>
          <p:cNvCxnSpPr>
            <a:cxnSpLocks noChangeShapeType="1"/>
            <a:stCxn id="12" idx="5"/>
            <a:endCxn id="7" idx="2"/>
          </p:cNvCxnSpPr>
          <p:nvPr/>
        </p:nvCxnSpPr>
        <p:spPr bwMode="auto">
          <a:xfrm>
            <a:off x="6168344" y="3888567"/>
            <a:ext cx="2288268" cy="159164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20" name="AutoShape 18"/>
          <p:cNvCxnSpPr>
            <a:cxnSpLocks noChangeShapeType="1"/>
            <a:stCxn id="12" idx="6"/>
            <a:endCxn id="11" idx="2"/>
          </p:cNvCxnSpPr>
          <p:nvPr/>
        </p:nvCxnSpPr>
        <p:spPr bwMode="auto">
          <a:xfrm>
            <a:off x="6237758" y="3702257"/>
            <a:ext cx="964729" cy="296820"/>
          </a:xfrm>
          <a:prstGeom prst="straightConnector1">
            <a:avLst/>
          </a:prstGeom>
          <a:noFill/>
          <a:ln w="57150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21" name="AutoShape 19"/>
          <p:cNvCxnSpPr>
            <a:cxnSpLocks noChangeShapeType="1"/>
            <a:stCxn id="11" idx="4"/>
            <a:endCxn id="7" idx="1"/>
          </p:cNvCxnSpPr>
          <p:nvPr/>
        </p:nvCxnSpPr>
        <p:spPr bwMode="auto">
          <a:xfrm>
            <a:off x="7439483" y="4262559"/>
            <a:ext cx="1086543" cy="1031346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22" name="AutoShape 20"/>
          <p:cNvCxnSpPr>
            <a:cxnSpLocks noChangeShapeType="1"/>
            <a:stCxn id="6" idx="3"/>
            <a:endCxn id="12" idx="7"/>
          </p:cNvCxnSpPr>
          <p:nvPr/>
        </p:nvCxnSpPr>
        <p:spPr bwMode="auto">
          <a:xfrm flipH="1">
            <a:off x="6168344" y="2666150"/>
            <a:ext cx="2046532" cy="849797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25" name="AutoShape 23"/>
          <p:cNvCxnSpPr>
            <a:cxnSpLocks noChangeShapeType="1"/>
            <a:stCxn id="8" idx="6"/>
            <a:endCxn id="6" idx="1"/>
          </p:cNvCxnSpPr>
          <p:nvPr/>
        </p:nvCxnSpPr>
        <p:spPr bwMode="auto">
          <a:xfrm flipV="1">
            <a:off x="2728240" y="2293530"/>
            <a:ext cx="5486636" cy="18631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26" name="AutoShape 24"/>
          <p:cNvCxnSpPr>
            <a:cxnSpLocks noChangeShapeType="1"/>
            <a:stCxn id="10" idx="6"/>
            <a:endCxn id="7" idx="3"/>
          </p:cNvCxnSpPr>
          <p:nvPr/>
        </p:nvCxnSpPr>
        <p:spPr bwMode="auto">
          <a:xfrm>
            <a:off x="2790153" y="5592927"/>
            <a:ext cx="5735873" cy="7359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27" name="AutoShape 25"/>
          <p:cNvCxnSpPr>
            <a:cxnSpLocks noChangeShapeType="1"/>
            <a:stCxn id="6" idx="5"/>
            <a:endCxn id="7" idx="0"/>
          </p:cNvCxnSpPr>
          <p:nvPr/>
        </p:nvCxnSpPr>
        <p:spPr bwMode="auto">
          <a:xfrm>
            <a:off x="8550039" y="2666150"/>
            <a:ext cx="143569" cy="2550583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103" name="Freeform 64"/>
          <p:cNvSpPr>
            <a:spLocks/>
          </p:cNvSpPr>
          <p:nvPr/>
        </p:nvSpPr>
        <p:spPr bwMode="auto">
          <a:xfrm rot="-1500000" flipH="1">
            <a:off x="6001616" y="2223938"/>
            <a:ext cx="3704236" cy="3797119"/>
          </a:xfrm>
          <a:custGeom>
            <a:avLst/>
            <a:gdLst>
              <a:gd name="T0" fmla="*/ 0 w 2288"/>
              <a:gd name="T1" fmla="*/ 736 h 2806"/>
              <a:gd name="T2" fmla="*/ 32 w 2288"/>
              <a:gd name="T3" fmla="*/ 640 h 2806"/>
              <a:gd name="T4" fmla="*/ 248 w 2288"/>
              <a:gd name="T5" fmla="*/ 376 h 2806"/>
              <a:gd name="T6" fmla="*/ 304 w 2288"/>
              <a:gd name="T7" fmla="*/ 344 h 2806"/>
              <a:gd name="T8" fmla="*/ 336 w 2288"/>
              <a:gd name="T9" fmla="*/ 320 h 2806"/>
              <a:gd name="T10" fmla="*/ 544 w 2288"/>
              <a:gd name="T11" fmla="*/ 240 h 2806"/>
              <a:gd name="T12" fmla="*/ 728 w 2288"/>
              <a:gd name="T13" fmla="*/ 152 h 2806"/>
              <a:gd name="T14" fmla="*/ 880 w 2288"/>
              <a:gd name="T15" fmla="*/ 80 h 2806"/>
              <a:gd name="T16" fmla="*/ 1160 w 2288"/>
              <a:gd name="T17" fmla="*/ 0 h 2806"/>
              <a:gd name="T18" fmla="*/ 1608 w 2288"/>
              <a:gd name="T19" fmla="*/ 24 h 2806"/>
              <a:gd name="T20" fmla="*/ 1768 w 2288"/>
              <a:gd name="T21" fmla="*/ 88 h 2806"/>
              <a:gd name="T22" fmla="*/ 1872 w 2288"/>
              <a:gd name="T23" fmla="*/ 136 h 2806"/>
              <a:gd name="T24" fmla="*/ 1952 w 2288"/>
              <a:gd name="T25" fmla="*/ 208 h 2806"/>
              <a:gd name="T26" fmla="*/ 2016 w 2288"/>
              <a:gd name="T27" fmla="*/ 256 h 2806"/>
              <a:gd name="T28" fmla="*/ 2072 w 2288"/>
              <a:gd name="T29" fmla="*/ 328 h 2806"/>
              <a:gd name="T30" fmla="*/ 2152 w 2288"/>
              <a:gd name="T31" fmla="*/ 360 h 2806"/>
              <a:gd name="T32" fmla="*/ 2208 w 2288"/>
              <a:gd name="T33" fmla="*/ 464 h 2806"/>
              <a:gd name="T34" fmla="*/ 2232 w 2288"/>
              <a:gd name="T35" fmla="*/ 648 h 2806"/>
              <a:gd name="T36" fmla="*/ 2264 w 2288"/>
              <a:gd name="T37" fmla="*/ 728 h 2806"/>
              <a:gd name="T38" fmla="*/ 2288 w 2288"/>
              <a:gd name="T39" fmla="*/ 872 h 2806"/>
              <a:gd name="T40" fmla="*/ 2280 w 2288"/>
              <a:gd name="T41" fmla="*/ 984 h 2806"/>
              <a:gd name="T42" fmla="*/ 2232 w 2288"/>
              <a:gd name="T43" fmla="*/ 1064 h 2806"/>
              <a:gd name="T44" fmla="*/ 2168 w 2288"/>
              <a:gd name="T45" fmla="*/ 1184 h 2806"/>
              <a:gd name="T46" fmla="*/ 2152 w 2288"/>
              <a:gd name="T47" fmla="*/ 1304 h 2806"/>
              <a:gd name="T48" fmla="*/ 2112 w 2288"/>
              <a:gd name="T49" fmla="*/ 1336 h 2806"/>
              <a:gd name="T50" fmla="*/ 2016 w 2288"/>
              <a:gd name="T51" fmla="*/ 1392 h 2806"/>
              <a:gd name="T52" fmla="*/ 1976 w 2288"/>
              <a:gd name="T53" fmla="*/ 1432 h 2806"/>
              <a:gd name="T54" fmla="*/ 1928 w 2288"/>
              <a:gd name="T55" fmla="*/ 1480 h 2806"/>
              <a:gd name="T56" fmla="*/ 1864 w 2288"/>
              <a:gd name="T57" fmla="*/ 1520 h 2806"/>
              <a:gd name="T58" fmla="*/ 1808 w 2288"/>
              <a:gd name="T59" fmla="*/ 1592 h 2806"/>
              <a:gd name="T60" fmla="*/ 1704 w 2288"/>
              <a:gd name="T61" fmla="*/ 1936 h 2806"/>
              <a:gd name="T62" fmla="*/ 1696 w 2288"/>
              <a:gd name="T63" fmla="*/ 2576 h 2806"/>
              <a:gd name="T64" fmla="*/ 1624 w 2288"/>
              <a:gd name="T65" fmla="*/ 2752 h 2806"/>
              <a:gd name="T66" fmla="*/ 1552 w 2288"/>
              <a:gd name="T67" fmla="*/ 2792 h 2806"/>
              <a:gd name="T68" fmla="*/ 1528 w 2288"/>
              <a:gd name="T69" fmla="*/ 2800 h 2806"/>
              <a:gd name="T70" fmla="*/ 1208 w 2288"/>
              <a:gd name="T71" fmla="*/ 2760 h 2806"/>
              <a:gd name="T72" fmla="*/ 1056 w 2288"/>
              <a:gd name="T73" fmla="*/ 2672 h 2806"/>
              <a:gd name="T74" fmla="*/ 1000 w 2288"/>
              <a:gd name="T75" fmla="*/ 2560 h 2806"/>
              <a:gd name="T76" fmla="*/ 888 w 2288"/>
              <a:gd name="T77" fmla="*/ 2448 h 2806"/>
              <a:gd name="T78" fmla="*/ 760 w 2288"/>
              <a:gd name="T79" fmla="*/ 2280 h 2806"/>
              <a:gd name="T80" fmla="*/ 696 w 2288"/>
              <a:gd name="T81" fmla="*/ 2112 h 2806"/>
              <a:gd name="T82" fmla="*/ 672 w 2288"/>
              <a:gd name="T83" fmla="*/ 2032 h 2806"/>
              <a:gd name="T84" fmla="*/ 616 w 2288"/>
              <a:gd name="T85" fmla="*/ 1944 h 2806"/>
              <a:gd name="T86" fmla="*/ 592 w 2288"/>
              <a:gd name="T87" fmla="*/ 1832 h 2806"/>
              <a:gd name="T88" fmla="*/ 560 w 2288"/>
              <a:gd name="T89" fmla="*/ 1800 h 2806"/>
              <a:gd name="T90" fmla="*/ 472 w 2288"/>
              <a:gd name="T91" fmla="*/ 1608 h 2806"/>
              <a:gd name="T92" fmla="*/ 432 w 2288"/>
              <a:gd name="T93" fmla="*/ 1520 h 2806"/>
              <a:gd name="T94" fmla="*/ 392 w 2288"/>
              <a:gd name="T95" fmla="*/ 1432 h 2806"/>
              <a:gd name="T96" fmla="*/ 208 w 2288"/>
              <a:gd name="T97" fmla="*/ 1096 h 2806"/>
              <a:gd name="T98" fmla="*/ 152 w 2288"/>
              <a:gd name="T99" fmla="*/ 1000 h 2806"/>
              <a:gd name="T100" fmla="*/ 136 w 2288"/>
              <a:gd name="T101" fmla="*/ 952 h 2806"/>
              <a:gd name="T102" fmla="*/ 120 w 2288"/>
              <a:gd name="T103" fmla="*/ 928 h 2806"/>
              <a:gd name="T104" fmla="*/ 72 w 2288"/>
              <a:gd name="T105" fmla="*/ 896 h 2806"/>
              <a:gd name="T106" fmla="*/ 56 w 2288"/>
              <a:gd name="T107" fmla="*/ 872 h 2806"/>
              <a:gd name="T108" fmla="*/ 48 w 2288"/>
              <a:gd name="T109" fmla="*/ 848 h 2806"/>
              <a:gd name="T110" fmla="*/ 16 w 2288"/>
              <a:gd name="T111" fmla="*/ 800 h 2806"/>
              <a:gd name="T112" fmla="*/ 0 w 2288"/>
              <a:gd name="T113" fmla="*/ 736 h 2806"/>
              <a:gd name="connsiteX0" fmla="*/ 0 w 10000"/>
              <a:gd name="connsiteY0" fmla="*/ 2623 h 9979"/>
              <a:gd name="connsiteX1" fmla="*/ 140 w 10000"/>
              <a:gd name="connsiteY1" fmla="*/ 2281 h 9979"/>
              <a:gd name="connsiteX2" fmla="*/ 1084 w 10000"/>
              <a:gd name="connsiteY2" fmla="*/ 1340 h 9979"/>
              <a:gd name="connsiteX3" fmla="*/ 1329 w 10000"/>
              <a:gd name="connsiteY3" fmla="*/ 1226 h 9979"/>
              <a:gd name="connsiteX4" fmla="*/ 1469 w 10000"/>
              <a:gd name="connsiteY4" fmla="*/ 1140 h 9979"/>
              <a:gd name="connsiteX5" fmla="*/ 2378 w 10000"/>
              <a:gd name="connsiteY5" fmla="*/ 855 h 9979"/>
              <a:gd name="connsiteX6" fmla="*/ 3182 w 10000"/>
              <a:gd name="connsiteY6" fmla="*/ 542 h 9979"/>
              <a:gd name="connsiteX7" fmla="*/ 3846 w 10000"/>
              <a:gd name="connsiteY7" fmla="*/ 285 h 9979"/>
              <a:gd name="connsiteX8" fmla="*/ 5070 w 10000"/>
              <a:gd name="connsiteY8" fmla="*/ 0 h 9979"/>
              <a:gd name="connsiteX9" fmla="*/ 7028 w 10000"/>
              <a:gd name="connsiteY9" fmla="*/ 86 h 9979"/>
              <a:gd name="connsiteX10" fmla="*/ 7727 w 10000"/>
              <a:gd name="connsiteY10" fmla="*/ 314 h 9979"/>
              <a:gd name="connsiteX11" fmla="*/ 8182 w 10000"/>
              <a:gd name="connsiteY11" fmla="*/ 485 h 9979"/>
              <a:gd name="connsiteX12" fmla="*/ 8531 w 10000"/>
              <a:gd name="connsiteY12" fmla="*/ 741 h 9979"/>
              <a:gd name="connsiteX13" fmla="*/ 8811 w 10000"/>
              <a:gd name="connsiteY13" fmla="*/ 912 h 9979"/>
              <a:gd name="connsiteX14" fmla="*/ 9056 w 10000"/>
              <a:gd name="connsiteY14" fmla="*/ 1169 h 9979"/>
              <a:gd name="connsiteX15" fmla="*/ 9406 w 10000"/>
              <a:gd name="connsiteY15" fmla="*/ 1283 h 9979"/>
              <a:gd name="connsiteX16" fmla="*/ 9650 w 10000"/>
              <a:gd name="connsiteY16" fmla="*/ 1654 h 9979"/>
              <a:gd name="connsiteX17" fmla="*/ 9755 w 10000"/>
              <a:gd name="connsiteY17" fmla="*/ 2309 h 9979"/>
              <a:gd name="connsiteX18" fmla="*/ 9895 w 10000"/>
              <a:gd name="connsiteY18" fmla="*/ 2594 h 9979"/>
              <a:gd name="connsiteX19" fmla="*/ 10000 w 10000"/>
              <a:gd name="connsiteY19" fmla="*/ 3108 h 9979"/>
              <a:gd name="connsiteX20" fmla="*/ 9965 w 10000"/>
              <a:gd name="connsiteY20" fmla="*/ 3507 h 9979"/>
              <a:gd name="connsiteX21" fmla="*/ 9755 w 10000"/>
              <a:gd name="connsiteY21" fmla="*/ 3792 h 9979"/>
              <a:gd name="connsiteX22" fmla="*/ 9476 w 10000"/>
              <a:gd name="connsiteY22" fmla="*/ 4220 h 9979"/>
              <a:gd name="connsiteX23" fmla="*/ 9406 w 10000"/>
              <a:gd name="connsiteY23" fmla="*/ 4647 h 9979"/>
              <a:gd name="connsiteX24" fmla="*/ 9231 w 10000"/>
              <a:gd name="connsiteY24" fmla="*/ 4761 h 9979"/>
              <a:gd name="connsiteX25" fmla="*/ 8811 w 10000"/>
              <a:gd name="connsiteY25" fmla="*/ 4961 h 9979"/>
              <a:gd name="connsiteX26" fmla="*/ 8636 w 10000"/>
              <a:gd name="connsiteY26" fmla="*/ 5103 h 9979"/>
              <a:gd name="connsiteX27" fmla="*/ 8427 w 10000"/>
              <a:gd name="connsiteY27" fmla="*/ 5274 h 9979"/>
              <a:gd name="connsiteX28" fmla="*/ 8147 w 10000"/>
              <a:gd name="connsiteY28" fmla="*/ 5417 h 9979"/>
              <a:gd name="connsiteX29" fmla="*/ 8497 w 10000"/>
              <a:gd name="connsiteY29" fmla="*/ 5906 h 9979"/>
              <a:gd name="connsiteX30" fmla="*/ 7448 w 10000"/>
              <a:gd name="connsiteY30" fmla="*/ 6900 h 9979"/>
              <a:gd name="connsiteX31" fmla="*/ 7413 w 10000"/>
              <a:gd name="connsiteY31" fmla="*/ 9180 h 9979"/>
              <a:gd name="connsiteX32" fmla="*/ 7098 w 10000"/>
              <a:gd name="connsiteY32" fmla="*/ 9808 h 9979"/>
              <a:gd name="connsiteX33" fmla="*/ 6783 w 10000"/>
              <a:gd name="connsiteY33" fmla="*/ 9950 h 9979"/>
              <a:gd name="connsiteX34" fmla="*/ 6678 w 10000"/>
              <a:gd name="connsiteY34" fmla="*/ 9979 h 9979"/>
              <a:gd name="connsiteX35" fmla="*/ 5280 w 10000"/>
              <a:gd name="connsiteY35" fmla="*/ 9836 h 9979"/>
              <a:gd name="connsiteX36" fmla="*/ 4615 w 10000"/>
              <a:gd name="connsiteY36" fmla="*/ 9522 h 9979"/>
              <a:gd name="connsiteX37" fmla="*/ 4371 w 10000"/>
              <a:gd name="connsiteY37" fmla="*/ 9123 h 9979"/>
              <a:gd name="connsiteX38" fmla="*/ 3881 w 10000"/>
              <a:gd name="connsiteY38" fmla="*/ 8724 h 9979"/>
              <a:gd name="connsiteX39" fmla="*/ 3322 w 10000"/>
              <a:gd name="connsiteY39" fmla="*/ 8125 h 9979"/>
              <a:gd name="connsiteX40" fmla="*/ 3042 w 10000"/>
              <a:gd name="connsiteY40" fmla="*/ 7527 h 9979"/>
              <a:gd name="connsiteX41" fmla="*/ 2937 w 10000"/>
              <a:gd name="connsiteY41" fmla="*/ 7242 h 9979"/>
              <a:gd name="connsiteX42" fmla="*/ 2692 w 10000"/>
              <a:gd name="connsiteY42" fmla="*/ 6928 h 9979"/>
              <a:gd name="connsiteX43" fmla="*/ 2587 w 10000"/>
              <a:gd name="connsiteY43" fmla="*/ 6529 h 9979"/>
              <a:gd name="connsiteX44" fmla="*/ 2448 w 10000"/>
              <a:gd name="connsiteY44" fmla="*/ 6415 h 9979"/>
              <a:gd name="connsiteX45" fmla="*/ 2063 w 10000"/>
              <a:gd name="connsiteY45" fmla="*/ 5731 h 9979"/>
              <a:gd name="connsiteX46" fmla="*/ 1888 w 10000"/>
              <a:gd name="connsiteY46" fmla="*/ 5417 h 9979"/>
              <a:gd name="connsiteX47" fmla="*/ 1713 w 10000"/>
              <a:gd name="connsiteY47" fmla="*/ 5103 h 9979"/>
              <a:gd name="connsiteX48" fmla="*/ 909 w 10000"/>
              <a:gd name="connsiteY48" fmla="*/ 3906 h 9979"/>
              <a:gd name="connsiteX49" fmla="*/ 664 w 10000"/>
              <a:gd name="connsiteY49" fmla="*/ 3564 h 9979"/>
              <a:gd name="connsiteX50" fmla="*/ 594 w 10000"/>
              <a:gd name="connsiteY50" fmla="*/ 3393 h 9979"/>
              <a:gd name="connsiteX51" fmla="*/ 524 w 10000"/>
              <a:gd name="connsiteY51" fmla="*/ 3307 h 9979"/>
              <a:gd name="connsiteX52" fmla="*/ 315 w 10000"/>
              <a:gd name="connsiteY52" fmla="*/ 3193 h 9979"/>
              <a:gd name="connsiteX53" fmla="*/ 245 w 10000"/>
              <a:gd name="connsiteY53" fmla="*/ 3108 h 9979"/>
              <a:gd name="connsiteX54" fmla="*/ 210 w 10000"/>
              <a:gd name="connsiteY54" fmla="*/ 3022 h 9979"/>
              <a:gd name="connsiteX55" fmla="*/ 70 w 10000"/>
              <a:gd name="connsiteY55" fmla="*/ 2851 h 9979"/>
              <a:gd name="connsiteX56" fmla="*/ 0 w 10000"/>
              <a:gd name="connsiteY56" fmla="*/ 2623 h 9979"/>
              <a:gd name="connsiteX0" fmla="*/ 0 w 10000"/>
              <a:gd name="connsiteY0" fmla="*/ 2629 h 10000"/>
              <a:gd name="connsiteX1" fmla="*/ 140 w 10000"/>
              <a:gd name="connsiteY1" fmla="*/ 2286 h 10000"/>
              <a:gd name="connsiteX2" fmla="*/ 1084 w 10000"/>
              <a:gd name="connsiteY2" fmla="*/ 1343 h 10000"/>
              <a:gd name="connsiteX3" fmla="*/ 1329 w 10000"/>
              <a:gd name="connsiteY3" fmla="*/ 1229 h 10000"/>
              <a:gd name="connsiteX4" fmla="*/ 1469 w 10000"/>
              <a:gd name="connsiteY4" fmla="*/ 1142 h 10000"/>
              <a:gd name="connsiteX5" fmla="*/ 2378 w 10000"/>
              <a:gd name="connsiteY5" fmla="*/ 857 h 10000"/>
              <a:gd name="connsiteX6" fmla="*/ 3182 w 10000"/>
              <a:gd name="connsiteY6" fmla="*/ 543 h 10000"/>
              <a:gd name="connsiteX7" fmla="*/ 3846 w 10000"/>
              <a:gd name="connsiteY7" fmla="*/ 286 h 10000"/>
              <a:gd name="connsiteX8" fmla="*/ 5070 w 10000"/>
              <a:gd name="connsiteY8" fmla="*/ 0 h 10000"/>
              <a:gd name="connsiteX9" fmla="*/ 7028 w 10000"/>
              <a:gd name="connsiteY9" fmla="*/ 86 h 10000"/>
              <a:gd name="connsiteX10" fmla="*/ 7727 w 10000"/>
              <a:gd name="connsiteY10" fmla="*/ 315 h 10000"/>
              <a:gd name="connsiteX11" fmla="*/ 8182 w 10000"/>
              <a:gd name="connsiteY11" fmla="*/ 486 h 10000"/>
              <a:gd name="connsiteX12" fmla="*/ 8531 w 10000"/>
              <a:gd name="connsiteY12" fmla="*/ 743 h 10000"/>
              <a:gd name="connsiteX13" fmla="*/ 8811 w 10000"/>
              <a:gd name="connsiteY13" fmla="*/ 914 h 10000"/>
              <a:gd name="connsiteX14" fmla="*/ 9056 w 10000"/>
              <a:gd name="connsiteY14" fmla="*/ 1171 h 10000"/>
              <a:gd name="connsiteX15" fmla="*/ 9406 w 10000"/>
              <a:gd name="connsiteY15" fmla="*/ 1286 h 10000"/>
              <a:gd name="connsiteX16" fmla="*/ 9650 w 10000"/>
              <a:gd name="connsiteY16" fmla="*/ 1657 h 10000"/>
              <a:gd name="connsiteX17" fmla="*/ 9755 w 10000"/>
              <a:gd name="connsiteY17" fmla="*/ 2314 h 10000"/>
              <a:gd name="connsiteX18" fmla="*/ 9895 w 10000"/>
              <a:gd name="connsiteY18" fmla="*/ 2599 h 10000"/>
              <a:gd name="connsiteX19" fmla="*/ 10000 w 10000"/>
              <a:gd name="connsiteY19" fmla="*/ 3115 h 10000"/>
              <a:gd name="connsiteX20" fmla="*/ 9965 w 10000"/>
              <a:gd name="connsiteY20" fmla="*/ 3514 h 10000"/>
              <a:gd name="connsiteX21" fmla="*/ 9755 w 10000"/>
              <a:gd name="connsiteY21" fmla="*/ 3800 h 10000"/>
              <a:gd name="connsiteX22" fmla="*/ 9476 w 10000"/>
              <a:gd name="connsiteY22" fmla="*/ 4229 h 10000"/>
              <a:gd name="connsiteX23" fmla="*/ 9406 w 10000"/>
              <a:gd name="connsiteY23" fmla="*/ 4657 h 10000"/>
              <a:gd name="connsiteX24" fmla="*/ 9231 w 10000"/>
              <a:gd name="connsiteY24" fmla="*/ 4771 h 10000"/>
              <a:gd name="connsiteX25" fmla="*/ 8811 w 10000"/>
              <a:gd name="connsiteY25" fmla="*/ 4971 h 10000"/>
              <a:gd name="connsiteX26" fmla="*/ 8636 w 10000"/>
              <a:gd name="connsiteY26" fmla="*/ 5114 h 10000"/>
              <a:gd name="connsiteX27" fmla="*/ 8427 w 10000"/>
              <a:gd name="connsiteY27" fmla="*/ 5285 h 10000"/>
              <a:gd name="connsiteX28" fmla="*/ 8147 w 10000"/>
              <a:gd name="connsiteY28" fmla="*/ 5428 h 10000"/>
              <a:gd name="connsiteX29" fmla="*/ 8497 w 10000"/>
              <a:gd name="connsiteY29" fmla="*/ 5918 h 10000"/>
              <a:gd name="connsiteX30" fmla="*/ 8144 w 10000"/>
              <a:gd name="connsiteY30" fmla="*/ 7293 h 10000"/>
              <a:gd name="connsiteX31" fmla="*/ 7413 w 10000"/>
              <a:gd name="connsiteY31" fmla="*/ 9199 h 10000"/>
              <a:gd name="connsiteX32" fmla="*/ 7098 w 10000"/>
              <a:gd name="connsiteY32" fmla="*/ 9829 h 10000"/>
              <a:gd name="connsiteX33" fmla="*/ 6783 w 10000"/>
              <a:gd name="connsiteY33" fmla="*/ 9971 h 10000"/>
              <a:gd name="connsiteX34" fmla="*/ 6678 w 10000"/>
              <a:gd name="connsiteY34" fmla="*/ 10000 h 10000"/>
              <a:gd name="connsiteX35" fmla="*/ 5280 w 10000"/>
              <a:gd name="connsiteY35" fmla="*/ 9857 h 10000"/>
              <a:gd name="connsiteX36" fmla="*/ 4615 w 10000"/>
              <a:gd name="connsiteY36" fmla="*/ 9542 h 10000"/>
              <a:gd name="connsiteX37" fmla="*/ 4371 w 10000"/>
              <a:gd name="connsiteY37" fmla="*/ 9142 h 10000"/>
              <a:gd name="connsiteX38" fmla="*/ 3881 w 10000"/>
              <a:gd name="connsiteY38" fmla="*/ 8742 h 10000"/>
              <a:gd name="connsiteX39" fmla="*/ 3322 w 10000"/>
              <a:gd name="connsiteY39" fmla="*/ 8142 h 10000"/>
              <a:gd name="connsiteX40" fmla="*/ 3042 w 10000"/>
              <a:gd name="connsiteY40" fmla="*/ 7543 h 10000"/>
              <a:gd name="connsiteX41" fmla="*/ 2937 w 10000"/>
              <a:gd name="connsiteY41" fmla="*/ 7257 h 10000"/>
              <a:gd name="connsiteX42" fmla="*/ 2692 w 10000"/>
              <a:gd name="connsiteY42" fmla="*/ 6943 h 10000"/>
              <a:gd name="connsiteX43" fmla="*/ 2587 w 10000"/>
              <a:gd name="connsiteY43" fmla="*/ 6543 h 10000"/>
              <a:gd name="connsiteX44" fmla="*/ 2448 w 10000"/>
              <a:gd name="connsiteY44" fmla="*/ 6428 h 10000"/>
              <a:gd name="connsiteX45" fmla="*/ 2063 w 10000"/>
              <a:gd name="connsiteY45" fmla="*/ 5743 h 10000"/>
              <a:gd name="connsiteX46" fmla="*/ 1888 w 10000"/>
              <a:gd name="connsiteY46" fmla="*/ 5428 h 10000"/>
              <a:gd name="connsiteX47" fmla="*/ 1713 w 10000"/>
              <a:gd name="connsiteY47" fmla="*/ 5114 h 10000"/>
              <a:gd name="connsiteX48" fmla="*/ 909 w 10000"/>
              <a:gd name="connsiteY48" fmla="*/ 3914 h 10000"/>
              <a:gd name="connsiteX49" fmla="*/ 664 w 10000"/>
              <a:gd name="connsiteY49" fmla="*/ 3572 h 10000"/>
              <a:gd name="connsiteX50" fmla="*/ 594 w 10000"/>
              <a:gd name="connsiteY50" fmla="*/ 3400 h 10000"/>
              <a:gd name="connsiteX51" fmla="*/ 524 w 10000"/>
              <a:gd name="connsiteY51" fmla="*/ 3314 h 10000"/>
              <a:gd name="connsiteX52" fmla="*/ 315 w 10000"/>
              <a:gd name="connsiteY52" fmla="*/ 3200 h 10000"/>
              <a:gd name="connsiteX53" fmla="*/ 245 w 10000"/>
              <a:gd name="connsiteY53" fmla="*/ 3115 h 10000"/>
              <a:gd name="connsiteX54" fmla="*/ 210 w 10000"/>
              <a:gd name="connsiteY54" fmla="*/ 3028 h 10000"/>
              <a:gd name="connsiteX55" fmla="*/ 70 w 10000"/>
              <a:gd name="connsiteY55" fmla="*/ 2857 h 10000"/>
              <a:gd name="connsiteX56" fmla="*/ 0 w 10000"/>
              <a:gd name="connsiteY56" fmla="*/ 2629 h 10000"/>
              <a:gd name="connsiteX0" fmla="*/ 0 w 10000"/>
              <a:gd name="connsiteY0" fmla="*/ 2629 h 10000"/>
              <a:gd name="connsiteX1" fmla="*/ 140 w 10000"/>
              <a:gd name="connsiteY1" fmla="*/ 2286 h 10000"/>
              <a:gd name="connsiteX2" fmla="*/ 1084 w 10000"/>
              <a:gd name="connsiteY2" fmla="*/ 1343 h 10000"/>
              <a:gd name="connsiteX3" fmla="*/ 1329 w 10000"/>
              <a:gd name="connsiteY3" fmla="*/ 1229 h 10000"/>
              <a:gd name="connsiteX4" fmla="*/ 1469 w 10000"/>
              <a:gd name="connsiteY4" fmla="*/ 1142 h 10000"/>
              <a:gd name="connsiteX5" fmla="*/ 2378 w 10000"/>
              <a:gd name="connsiteY5" fmla="*/ 857 h 10000"/>
              <a:gd name="connsiteX6" fmla="*/ 3182 w 10000"/>
              <a:gd name="connsiteY6" fmla="*/ 543 h 10000"/>
              <a:gd name="connsiteX7" fmla="*/ 3846 w 10000"/>
              <a:gd name="connsiteY7" fmla="*/ 286 h 10000"/>
              <a:gd name="connsiteX8" fmla="*/ 5070 w 10000"/>
              <a:gd name="connsiteY8" fmla="*/ 0 h 10000"/>
              <a:gd name="connsiteX9" fmla="*/ 7028 w 10000"/>
              <a:gd name="connsiteY9" fmla="*/ 86 h 10000"/>
              <a:gd name="connsiteX10" fmla="*/ 7727 w 10000"/>
              <a:gd name="connsiteY10" fmla="*/ 315 h 10000"/>
              <a:gd name="connsiteX11" fmla="*/ 8182 w 10000"/>
              <a:gd name="connsiteY11" fmla="*/ 486 h 10000"/>
              <a:gd name="connsiteX12" fmla="*/ 8531 w 10000"/>
              <a:gd name="connsiteY12" fmla="*/ 743 h 10000"/>
              <a:gd name="connsiteX13" fmla="*/ 8811 w 10000"/>
              <a:gd name="connsiteY13" fmla="*/ 914 h 10000"/>
              <a:gd name="connsiteX14" fmla="*/ 9056 w 10000"/>
              <a:gd name="connsiteY14" fmla="*/ 1171 h 10000"/>
              <a:gd name="connsiteX15" fmla="*/ 9406 w 10000"/>
              <a:gd name="connsiteY15" fmla="*/ 1286 h 10000"/>
              <a:gd name="connsiteX16" fmla="*/ 9650 w 10000"/>
              <a:gd name="connsiteY16" fmla="*/ 1657 h 10000"/>
              <a:gd name="connsiteX17" fmla="*/ 9755 w 10000"/>
              <a:gd name="connsiteY17" fmla="*/ 2314 h 10000"/>
              <a:gd name="connsiteX18" fmla="*/ 9895 w 10000"/>
              <a:gd name="connsiteY18" fmla="*/ 2599 h 10000"/>
              <a:gd name="connsiteX19" fmla="*/ 10000 w 10000"/>
              <a:gd name="connsiteY19" fmla="*/ 3115 h 10000"/>
              <a:gd name="connsiteX20" fmla="*/ 9965 w 10000"/>
              <a:gd name="connsiteY20" fmla="*/ 3514 h 10000"/>
              <a:gd name="connsiteX21" fmla="*/ 9755 w 10000"/>
              <a:gd name="connsiteY21" fmla="*/ 3800 h 10000"/>
              <a:gd name="connsiteX22" fmla="*/ 9476 w 10000"/>
              <a:gd name="connsiteY22" fmla="*/ 4229 h 10000"/>
              <a:gd name="connsiteX23" fmla="*/ 9406 w 10000"/>
              <a:gd name="connsiteY23" fmla="*/ 4657 h 10000"/>
              <a:gd name="connsiteX24" fmla="*/ 9231 w 10000"/>
              <a:gd name="connsiteY24" fmla="*/ 4771 h 10000"/>
              <a:gd name="connsiteX25" fmla="*/ 8811 w 10000"/>
              <a:gd name="connsiteY25" fmla="*/ 4971 h 10000"/>
              <a:gd name="connsiteX26" fmla="*/ 8636 w 10000"/>
              <a:gd name="connsiteY26" fmla="*/ 5114 h 10000"/>
              <a:gd name="connsiteX27" fmla="*/ 8427 w 10000"/>
              <a:gd name="connsiteY27" fmla="*/ 5285 h 10000"/>
              <a:gd name="connsiteX28" fmla="*/ 8750 w 10000"/>
              <a:gd name="connsiteY28" fmla="*/ 5561 h 10000"/>
              <a:gd name="connsiteX29" fmla="*/ 8497 w 10000"/>
              <a:gd name="connsiteY29" fmla="*/ 5918 h 10000"/>
              <a:gd name="connsiteX30" fmla="*/ 8144 w 10000"/>
              <a:gd name="connsiteY30" fmla="*/ 7293 h 10000"/>
              <a:gd name="connsiteX31" fmla="*/ 7413 w 10000"/>
              <a:gd name="connsiteY31" fmla="*/ 9199 h 10000"/>
              <a:gd name="connsiteX32" fmla="*/ 7098 w 10000"/>
              <a:gd name="connsiteY32" fmla="*/ 9829 h 10000"/>
              <a:gd name="connsiteX33" fmla="*/ 6783 w 10000"/>
              <a:gd name="connsiteY33" fmla="*/ 9971 h 10000"/>
              <a:gd name="connsiteX34" fmla="*/ 6678 w 10000"/>
              <a:gd name="connsiteY34" fmla="*/ 10000 h 10000"/>
              <a:gd name="connsiteX35" fmla="*/ 5280 w 10000"/>
              <a:gd name="connsiteY35" fmla="*/ 9857 h 10000"/>
              <a:gd name="connsiteX36" fmla="*/ 4615 w 10000"/>
              <a:gd name="connsiteY36" fmla="*/ 9542 h 10000"/>
              <a:gd name="connsiteX37" fmla="*/ 4371 w 10000"/>
              <a:gd name="connsiteY37" fmla="*/ 9142 h 10000"/>
              <a:gd name="connsiteX38" fmla="*/ 3881 w 10000"/>
              <a:gd name="connsiteY38" fmla="*/ 8742 h 10000"/>
              <a:gd name="connsiteX39" fmla="*/ 3322 w 10000"/>
              <a:gd name="connsiteY39" fmla="*/ 8142 h 10000"/>
              <a:gd name="connsiteX40" fmla="*/ 3042 w 10000"/>
              <a:gd name="connsiteY40" fmla="*/ 7543 h 10000"/>
              <a:gd name="connsiteX41" fmla="*/ 2937 w 10000"/>
              <a:gd name="connsiteY41" fmla="*/ 7257 h 10000"/>
              <a:gd name="connsiteX42" fmla="*/ 2692 w 10000"/>
              <a:gd name="connsiteY42" fmla="*/ 6943 h 10000"/>
              <a:gd name="connsiteX43" fmla="*/ 2587 w 10000"/>
              <a:gd name="connsiteY43" fmla="*/ 6543 h 10000"/>
              <a:gd name="connsiteX44" fmla="*/ 2448 w 10000"/>
              <a:gd name="connsiteY44" fmla="*/ 6428 h 10000"/>
              <a:gd name="connsiteX45" fmla="*/ 2063 w 10000"/>
              <a:gd name="connsiteY45" fmla="*/ 5743 h 10000"/>
              <a:gd name="connsiteX46" fmla="*/ 1888 w 10000"/>
              <a:gd name="connsiteY46" fmla="*/ 5428 h 10000"/>
              <a:gd name="connsiteX47" fmla="*/ 1713 w 10000"/>
              <a:gd name="connsiteY47" fmla="*/ 5114 h 10000"/>
              <a:gd name="connsiteX48" fmla="*/ 909 w 10000"/>
              <a:gd name="connsiteY48" fmla="*/ 3914 h 10000"/>
              <a:gd name="connsiteX49" fmla="*/ 664 w 10000"/>
              <a:gd name="connsiteY49" fmla="*/ 3572 h 10000"/>
              <a:gd name="connsiteX50" fmla="*/ 594 w 10000"/>
              <a:gd name="connsiteY50" fmla="*/ 3400 h 10000"/>
              <a:gd name="connsiteX51" fmla="*/ 524 w 10000"/>
              <a:gd name="connsiteY51" fmla="*/ 3314 h 10000"/>
              <a:gd name="connsiteX52" fmla="*/ 315 w 10000"/>
              <a:gd name="connsiteY52" fmla="*/ 3200 h 10000"/>
              <a:gd name="connsiteX53" fmla="*/ 245 w 10000"/>
              <a:gd name="connsiteY53" fmla="*/ 3115 h 10000"/>
              <a:gd name="connsiteX54" fmla="*/ 210 w 10000"/>
              <a:gd name="connsiteY54" fmla="*/ 3028 h 10000"/>
              <a:gd name="connsiteX55" fmla="*/ 70 w 10000"/>
              <a:gd name="connsiteY55" fmla="*/ 2857 h 10000"/>
              <a:gd name="connsiteX56" fmla="*/ 0 w 10000"/>
              <a:gd name="connsiteY56" fmla="*/ 2629 h 10000"/>
              <a:gd name="connsiteX0" fmla="*/ 0 w 10000"/>
              <a:gd name="connsiteY0" fmla="*/ 2629 h 10000"/>
              <a:gd name="connsiteX1" fmla="*/ 140 w 10000"/>
              <a:gd name="connsiteY1" fmla="*/ 2286 h 10000"/>
              <a:gd name="connsiteX2" fmla="*/ 1084 w 10000"/>
              <a:gd name="connsiteY2" fmla="*/ 1343 h 10000"/>
              <a:gd name="connsiteX3" fmla="*/ 1329 w 10000"/>
              <a:gd name="connsiteY3" fmla="*/ 1229 h 10000"/>
              <a:gd name="connsiteX4" fmla="*/ 1469 w 10000"/>
              <a:gd name="connsiteY4" fmla="*/ 1142 h 10000"/>
              <a:gd name="connsiteX5" fmla="*/ 2378 w 10000"/>
              <a:gd name="connsiteY5" fmla="*/ 857 h 10000"/>
              <a:gd name="connsiteX6" fmla="*/ 3182 w 10000"/>
              <a:gd name="connsiteY6" fmla="*/ 543 h 10000"/>
              <a:gd name="connsiteX7" fmla="*/ 3846 w 10000"/>
              <a:gd name="connsiteY7" fmla="*/ 286 h 10000"/>
              <a:gd name="connsiteX8" fmla="*/ 5070 w 10000"/>
              <a:gd name="connsiteY8" fmla="*/ 0 h 10000"/>
              <a:gd name="connsiteX9" fmla="*/ 7028 w 10000"/>
              <a:gd name="connsiteY9" fmla="*/ 86 h 10000"/>
              <a:gd name="connsiteX10" fmla="*/ 7727 w 10000"/>
              <a:gd name="connsiteY10" fmla="*/ 315 h 10000"/>
              <a:gd name="connsiteX11" fmla="*/ 8182 w 10000"/>
              <a:gd name="connsiteY11" fmla="*/ 486 h 10000"/>
              <a:gd name="connsiteX12" fmla="*/ 8531 w 10000"/>
              <a:gd name="connsiteY12" fmla="*/ 743 h 10000"/>
              <a:gd name="connsiteX13" fmla="*/ 8811 w 10000"/>
              <a:gd name="connsiteY13" fmla="*/ 914 h 10000"/>
              <a:gd name="connsiteX14" fmla="*/ 9056 w 10000"/>
              <a:gd name="connsiteY14" fmla="*/ 1171 h 10000"/>
              <a:gd name="connsiteX15" fmla="*/ 9406 w 10000"/>
              <a:gd name="connsiteY15" fmla="*/ 1286 h 10000"/>
              <a:gd name="connsiteX16" fmla="*/ 9650 w 10000"/>
              <a:gd name="connsiteY16" fmla="*/ 1657 h 10000"/>
              <a:gd name="connsiteX17" fmla="*/ 9755 w 10000"/>
              <a:gd name="connsiteY17" fmla="*/ 2314 h 10000"/>
              <a:gd name="connsiteX18" fmla="*/ 9895 w 10000"/>
              <a:gd name="connsiteY18" fmla="*/ 2599 h 10000"/>
              <a:gd name="connsiteX19" fmla="*/ 10000 w 10000"/>
              <a:gd name="connsiteY19" fmla="*/ 3115 h 10000"/>
              <a:gd name="connsiteX20" fmla="*/ 9965 w 10000"/>
              <a:gd name="connsiteY20" fmla="*/ 3514 h 10000"/>
              <a:gd name="connsiteX21" fmla="*/ 9755 w 10000"/>
              <a:gd name="connsiteY21" fmla="*/ 3800 h 10000"/>
              <a:gd name="connsiteX22" fmla="*/ 9476 w 10000"/>
              <a:gd name="connsiteY22" fmla="*/ 4229 h 10000"/>
              <a:gd name="connsiteX23" fmla="*/ 9406 w 10000"/>
              <a:gd name="connsiteY23" fmla="*/ 4657 h 10000"/>
              <a:gd name="connsiteX24" fmla="*/ 9231 w 10000"/>
              <a:gd name="connsiteY24" fmla="*/ 4771 h 10000"/>
              <a:gd name="connsiteX25" fmla="*/ 8811 w 10000"/>
              <a:gd name="connsiteY25" fmla="*/ 4971 h 10000"/>
              <a:gd name="connsiteX26" fmla="*/ 8636 w 10000"/>
              <a:gd name="connsiteY26" fmla="*/ 5114 h 10000"/>
              <a:gd name="connsiteX27" fmla="*/ 8832 w 10000"/>
              <a:gd name="connsiteY27" fmla="*/ 5415 h 10000"/>
              <a:gd name="connsiteX28" fmla="*/ 8750 w 10000"/>
              <a:gd name="connsiteY28" fmla="*/ 5561 h 10000"/>
              <a:gd name="connsiteX29" fmla="*/ 8497 w 10000"/>
              <a:gd name="connsiteY29" fmla="*/ 5918 h 10000"/>
              <a:gd name="connsiteX30" fmla="*/ 8144 w 10000"/>
              <a:gd name="connsiteY30" fmla="*/ 7293 h 10000"/>
              <a:gd name="connsiteX31" fmla="*/ 7413 w 10000"/>
              <a:gd name="connsiteY31" fmla="*/ 9199 h 10000"/>
              <a:gd name="connsiteX32" fmla="*/ 7098 w 10000"/>
              <a:gd name="connsiteY32" fmla="*/ 9829 h 10000"/>
              <a:gd name="connsiteX33" fmla="*/ 6783 w 10000"/>
              <a:gd name="connsiteY33" fmla="*/ 9971 h 10000"/>
              <a:gd name="connsiteX34" fmla="*/ 6678 w 10000"/>
              <a:gd name="connsiteY34" fmla="*/ 10000 h 10000"/>
              <a:gd name="connsiteX35" fmla="*/ 5280 w 10000"/>
              <a:gd name="connsiteY35" fmla="*/ 9857 h 10000"/>
              <a:gd name="connsiteX36" fmla="*/ 4615 w 10000"/>
              <a:gd name="connsiteY36" fmla="*/ 9542 h 10000"/>
              <a:gd name="connsiteX37" fmla="*/ 4371 w 10000"/>
              <a:gd name="connsiteY37" fmla="*/ 9142 h 10000"/>
              <a:gd name="connsiteX38" fmla="*/ 3881 w 10000"/>
              <a:gd name="connsiteY38" fmla="*/ 8742 h 10000"/>
              <a:gd name="connsiteX39" fmla="*/ 3322 w 10000"/>
              <a:gd name="connsiteY39" fmla="*/ 8142 h 10000"/>
              <a:gd name="connsiteX40" fmla="*/ 3042 w 10000"/>
              <a:gd name="connsiteY40" fmla="*/ 7543 h 10000"/>
              <a:gd name="connsiteX41" fmla="*/ 2937 w 10000"/>
              <a:gd name="connsiteY41" fmla="*/ 7257 h 10000"/>
              <a:gd name="connsiteX42" fmla="*/ 2692 w 10000"/>
              <a:gd name="connsiteY42" fmla="*/ 6943 h 10000"/>
              <a:gd name="connsiteX43" fmla="*/ 2587 w 10000"/>
              <a:gd name="connsiteY43" fmla="*/ 6543 h 10000"/>
              <a:gd name="connsiteX44" fmla="*/ 2448 w 10000"/>
              <a:gd name="connsiteY44" fmla="*/ 6428 h 10000"/>
              <a:gd name="connsiteX45" fmla="*/ 2063 w 10000"/>
              <a:gd name="connsiteY45" fmla="*/ 5743 h 10000"/>
              <a:gd name="connsiteX46" fmla="*/ 1888 w 10000"/>
              <a:gd name="connsiteY46" fmla="*/ 5428 h 10000"/>
              <a:gd name="connsiteX47" fmla="*/ 1713 w 10000"/>
              <a:gd name="connsiteY47" fmla="*/ 5114 h 10000"/>
              <a:gd name="connsiteX48" fmla="*/ 909 w 10000"/>
              <a:gd name="connsiteY48" fmla="*/ 3914 h 10000"/>
              <a:gd name="connsiteX49" fmla="*/ 664 w 10000"/>
              <a:gd name="connsiteY49" fmla="*/ 3572 h 10000"/>
              <a:gd name="connsiteX50" fmla="*/ 594 w 10000"/>
              <a:gd name="connsiteY50" fmla="*/ 3400 h 10000"/>
              <a:gd name="connsiteX51" fmla="*/ 524 w 10000"/>
              <a:gd name="connsiteY51" fmla="*/ 3314 h 10000"/>
              <a:gd name="connsiteX52" fmla="*/ 315 w 10000"/>
              <a:gd name="connsiteY52" fmla="*/ 3200 h 10000"/>
              <a:gd name="connsiteX53" fmla="*/ 245 w 10000"/>
              <a:gd name="connsiteY53" fmla="*/ 3115 h 10000"/>
              <a:gd name="connsiteX54" fmla="*/ 210 w 10000"/>
              <a:gd name="connsiteY54" fmla="*/ 3028 h 10000"/>
              <a:gd name="connsiteX55" fmla="*/ 70 w 10000"/>
              <a:gd name="connsiteY55" fmla="*/ 2857 h 10000"/>
              <a:gd name="connsiteX56" fmla="*/ 0 w 10000"/>
              <a:gd name="connsiteY56" fmla="*/ 2629 h 10000"/>
              <a:gd name="connsiteX0" fmla="*/ 0 w 10000"/>
              <a:gd name="connsiteY0" fmla="*/ 2629 h 10000"/>
              <a:gd name="connsiteX1" fmla="*/ 140 w 10000"/>
              <a:gd name="connsiteY1" fmla="*/ 2286 h 10000"/>
              <a:gd name="connsiteX2" fmla="*/ 1084 w 10000"/>
              <a:gd name="connsiteY2" fmla="*/ 1343 h 10000"/>
              <a:gd name="connsiteX3" fmla="*/ 1329 w 10000"/>
              <a:gd name="connsiteY3" fmla="*/ 1229 h 10000"/>
              <a:gd name="connsiteX4" fmla="*/ 1469 w 10000"/>
              <a:gd name="connsiteY4" fmla="*/ 1142 h 10000"/>
              <a:gd name="connsiteX5" fmla="*/ 2378 w 10000"/>
              <a:gd name="connsiteY5" fmla="*/ 857 h 10000"/>
              <a:gd name="connsiteX6" fmla="*/ 3182 w 10000"/>
              <a:gd name="connsiteY6" fmla="*/ 543 h 10000"/>
              <a:gd name="connsiteX7" fmla="*/ 3846 w 10000"/>
              <a:gd name="connsiteY7" fmla="*/ 286 h 10000"/>
              <a:gd name="connsiteX8" fmla="*/ 5070 w 10000"/>
              <a:gd name="connsiteY8" fmla="*/ 0 h 10000"/>
              <a:gd name="connsiteX9" fmla="*/ 7028 w 10000"/>
              <a:gd name="connsiteY9" fmla="*/ 86 h 10000"/>
              <a:gd name="connsiteX10" fmla="*/ 7727 w 10000"/>
              <a:gd name="connsiteY10" fmla="*/ 315 h 10000"/>
              <a:gd name="connsiteX11" fmla="*/ 8182 w 10000"/>
              <a:gd name="connsiteY11" fmla="*/ 486 h 10000"/>
              <a:gd name="connsiteX12" fmla="*/ 8531 w 10000"/>
              <a:gd name="connsiteY12" fmla="*/ 743 h 10000"/>
              <a:gd name="connsiteX13" fmla="*/ 8811 w 10000"/>
              <a:gd name="connsiteY13" fmla="*/ 914 h 10000"/>
              <a:gd name="connsiteX14" fmla="*/ 9056 w 10000"/>
              <a:gd name="connsiteY14" fmla="*/ 1171 h 10000"/>
              <a:gd name="connsiteX15" fmla="*/ 9406 w 10000"/>
              <a:gd name="connsiteY15" fmla="*/ 1286 h 10000"/>
              <a:gd name="connsiteX16" fmla="*/ 9650 w 10000"/>
              <a:gd name="connsiteY16" fmla="*/ 1657 h 10000"/>
              <a:gd name="connsiteX17" fmla="*/ 9755 w 10000"/>
              <a:gd name="connsiteY17" fmla="*/ 2314 h 10000"/>
              <a:gd name="connsiteX18" fmla="*/ 9895 w 10000"/>
              <a:gd name="connsiteY18" fmla="*/ 2599 h 10000"/>
              <a:gd name="connsiteX19" fmla="*/ 10000 w 10000"/>
              <a:gd name="connsiteY19" fmla="*/ 3115 h 10000"/>
              <a:gd name="connsiteX20" fmla="*/ 9965 w 10000"/>
              <a:gd name="connsiteY20" fmla="*/ 3514 h 10000"/>
              <a:gd name="connsiteX21" fmla="*/ 9755 w 10000"/>
              <a:gd name="connsiteY21" fmla="*/ 3800 h 10000"/>
              <a:gd name="connsiteX22" fmla="*/ 9476 w 10000"/>
              <a:gd name="connsiteY22" fmla="*/ 4229 h 10000"/>
              <a:gd name="connsiteX23" fmla="*/ 9406 w 10000"/>
              <a:gd name="connsiteY23" fmla="*/ 4657 h 10000"/>
              <a:gd name="connsiteX24" fmla="*/ 9231 w 10000"/>
              <a:gd name="connsiteY24" fmla="*/ 4771 h 10000"/>
              <a:gd name="connsiteX25" fmla="*/ 8811 w 10000"/>
              <a:gd name="connsiteY25" fmla="*/ 4971 h 10000"/>
              <a:gd name="connsiteX26" fmla="*/ 9095 w 10000"/>
              <a:gd name="connsiteY26" fmla="*/ 5154 h 10000"/>
              <a:gd name="connsiteX27" fmla="*/ 8832 w 10000"/>
              <a:gd name="connsiteY27" fmla="*/ 5415 h 10000"/>
              <a:gd name="connsiteX28" fmla="*/ 8750 w 10000"/>
              <a:gd name="connsiteY28" fmla="*/ 5561 h 10000"/>
              <a:gd name="connsiteX29" fmla="*/ 8497 w 10000"/>
              <a:gd name="connsiteY29" fmla="*/ 5918 h 10000"/>
              <a:gd name="connsiteX30" fmla="*/ 8144 w 10000"/>
              <a:gd name="connsiteY30" fmla="*/ 7293 h 10000"/>
              <a:gd name="connsiteX31" fmla="*/ 7413 w 10000"/>
              <a:gd name="connsiteY31" fmla="*/ 9199 h 10000"/>
              <a:gd name="connsiteX32" fmla="*/ 7098 w 10000"/>
              <a:gd name="connsiteY32" fmla="*/ 9829 h 10000"/>
              <a:gd name="connsiteX33" fmla="*/ 6783 w 10000"/>
              <a:gd name="connsiteY33" fmla="*/ 9971 h 10000"/>
              <a:gd name="connsiteX34" fmla="*/ 6678 w 10000"/>
              <a:gd name="connsiteY34" fmla="*/ 10000 h 10000"/>
              <a:gd name="connsiteX35" fmla="*/ 5280 w 10000"/>
              <a:gd name="connsiteY35" fmla="*/ 9857 h 10000"/>
              <a:gd name="connsiteX36" fmla="*/ 4615 w 10000"/>
              <a:gd name="connsiteY36" fmla="*/ 9542 h 10000"/>
              <a:gd name="connsiteX37" fmla="*/ 4371 w 10000"/>
              <a:gd name="connsiteY37" fmla="*/ 9142 h 10000"/>
              <a:gd name="connsiteX38" fmla="*/ 3881 w 10000"/>
              <a:gd name="connsiteY38" fmla="*/ 8742 h 10000"/>
              <a:gd name="connsiteX39" fmla="*/ 3322 w 10000"/>
              <a:gd name="connsiteY39" fmla="*/ 8142 h 10000"/>
              <a:gd name="connsiteX40" fmla="*/ 3042 w 10000"/>
              <a:gd name="connsiteY40" fmla="*/ 7543 h 10000"/>
              <a:gd name="connsiteX41" fmla="*/ 2937 w 10000"/>
              <a:gd name="connsiteY41" fmla="*/ 7257 h 10000"/>
              <a:gd name="connsiteX42" fmla="*/ 2692 w 10000"/>
              <a:gd name="connsiteY42" fmla="*/ 6943 h 10000"/>
              <a:gd name="connsiteX43" fmla="*/ 2587 w 10000"/>
              <a:gd name="connsiteY43" fmla="*/ 6543 h 10000"/>
              <a:gd name="connsiteX44" fmla="*/ 2448 w 10000"/>
              <a:gd name="connsiteY44" fmla="*/ 6428 h 10000"/>
              <a:gd name="connsiteX45" fmla="*/ 2063 w 10000"/>
              <a:gd name="connsiteY45" fmla="*/ 5743 h 10000"/>
              <a:gd name="connsiteX46" fmla="*/ 1888 w 10000"/>
              <a:gd name="connsiteY46" fmla="*/ 5428 h 10000"/>
              <a:gd name="connsiteX47" fmla="*/ 1713 w 10000"/>
              <a:gd name="connsiteY47" fmla="*/ 5114 h 10000"/>
              <a:gd name="connsiteX48" fmla="*/ 909 w 10000"/>
              <a:gd name="connsiteY48" fmla="*/ 3914 h 10000"/>
              <a:gd name="connsiteX49" fmla="*/ 664 w 10000"/>
              <a:gd name="connsiteY49" fmla="*/ 3572 h 10000"/>
              <a:gd name="connsiteX50" fmla="*/ 594 w 10000"/>
              <a:gd name="connsiteY50" fmla="*/ 3400 h 10000"/>
              <a:gd name="connsiteX51" fmla="*/ 524 w 10000"/>
              <a:gd name="connsiteY51" fmla="*/ 3314 h 10000"/>
              <a:gd name="connsiteX52" fmla="*/ 315 w 10000"/>
              <a:gd name="connsiteY52" fmla="*/ 3200 h 10000"/>
              <a:gd name="connsiteX53" fmla="*/ 245 w 10000"/>
              <a:gd name="connsiteY53" fmla="*/ 3115 h 10000"/>
              <a:gd name="connsiteX54" fmla="*/ 210 w 10000"/>
              <a:gd name="connsiteY54" fmla="*/ 3028 h 10000"/>
              <a:gd name="connsiteX55" fmla="*/ 70 w 10000"/>
              <a:gd name="connsiteY55" fmla="*/ 2857 h 10000"/>
              <a:gd name="connsiteX56" fmla="*/ 0 w 10000"/>
              <a:gd name="connsiteY56" fmla="*/ 2629 h 10000"/>
              <a:gd name="connsiteX0" fmla="*/ 0 w 10000"/>
              <a:gd name="connsiteY0" fmla="*/ 2629 h 10000"/>
              <a:gd name="connsiteX1" fmla="*/ 140 w 10000"/>
              <a:gd name="connsiteY1" fmla="*/ 2286 h 10000"/>
              <a:gd name="connsiteX2" fmla="*/ 1084 w 10000"/>
              <a:gd name="connsiteY2" fmla="*/ 1343 h 10000"/>
              <a:gd name="connsiteX3" fmla="*/ 1329 w 10000"/>
              <a:gd name="connsiteY3" fmla="*/ 1229 h 10000"/>
              <a:gd name="connsiteX4" fmla="*/ 1469 w 10000"/>
              <a:gd name="connsiteY4" fmla="*/ 1142 h 10000"/>
              <a:gd name="connsiteX5" fmla="*/ 2378 w 10000"/>
              <a:gd name="connsiteY5" fmla="*/ 857 h 10000"/>
              <a:gd name="connsiteX6" fmla="*/ 3182 w 10000"/>
              <a:gd name="connsiteY6" fmla="*/ 543 h 10000"/>
              <a:gd name="connsiteX7" fmla="*/ 3846 w 10000"/>
              <a:gd name="connsiteY7" fmla="*/ 286 h 10000"/>
              <a:gd name="connsiteX8" fmla="*/ 5070 w 10000"/>
              <a:gd name="connsiteY8" fmla="*/ 0 h 10000"/>
              <a:gd name="connsiteX9" fmla="*/ 7028 w 10000"/>
              <a:gd name="connsiteY9" fmla="*/ 86 h 10000"/>
              <a:gd name="connsiteX10" fmla="*/ 7727 w 10000"/>
              <a:gd name="connsiteY10" fmla="*/ 315 h 10000"/>
              <a:gd name="connsiteX11" fmla="*/ 8182 w 10000"/>
              <a:gd name="connsiteY11" fmla="*/ 486 h 10000"/>
              <a:gd name="connsiteX12" fmla="*/ 8531 w 10000"/>
              <a:gd name="connsiteY12" fmla="*/ 743 h 10000"/>
              <a:gd name="connsiteX13" fmla="*/ 8811 w 10000"/>
              <a:gd name="connsiteY13" fmla="*/ 914 h 10000"/>
              <a:gd name="connsiteX14" fmla="*/ 9056 w 10000"/>
              <a:gd name="connsiteY14" fmla="*/ 1171 h 10000"/>
              <a:gd name="connsiteX15" fmla="*/ 9406 w 10000"/>
              <a:gd name="connsiteY15" fmla="*/ 1286 h 10000"/>
              <a:gd name="connsiteX16" fmla="*/ 9650 w 10000"/>
              <a:gd name="connsiteY16" fmla="*/ 1657 h 10000"/>
              <a:gd name="connsiteX17" fmla="*/ 9755 w 10000"/>
              <a:gd name="connsiteY17" fmla="*/ 2314 h 10000"/>
              <a:gd name="connsiteX18" fmla="*/ 9895 w 10000"/>
              <a:gd name="connsiteY18" fmla="*/ 2599 h 10000"/>
              <a:gd name="connsiteX19" fmla="*/ 10000 w 10000"/>
              <a:gd name="connsiteY19" fmla="*/ 3115 h 10000"/>
              <a:gd name="connsiteX20" fmla="*/ 9965 w 10000"/>
              <a:gd name="connsiteY20" fmla="*/ 3514 h 10000"/>
              <a:gd name="connsiteX21" fmla="*/ 9755 w 10000"/>
              <a:gd name="connsiteY21" fmla="*/ 3800 h 10000"/>
              <a:gd name="connsiteX22" fmla="*/ 9476 w 10000"/>
              <a:gd name="connsiteY22" fmla="*/ 4229 h 10000"/>
              <a:gd name="connsiteX23" fmla="*/ 9406 w 10000"/>
              <a:gd name="connsiteY23" fmla="*/ 4657 h 10000"/>
              <a:gd name="connsiteX24" fmla="*/ 9231 w 10000"/>
              <a:gd name="connsiteY24" fmla="*/ 4771 h 10000"/>
              <a:gd name="connsiteX25" fmla="*/ 9282 w 10000"/>
              <a:gd name="connsiteY25" fmla="*/ 4973 h 10000"/>
              <a:gd name="connsiteX26" fmla="*/ 9095 w 10000"/>
              <a:gd name="connsiteY26" fmla="*/ 5154 h 10000"/>
              <a:gd name="connsiteX27" fmla="*/ 8832 w 10000"/>
              <a:gd name="connsiteY27" fmla="*/ 5415 h 10000"/>
              <a:gd name="connsiteX28" fmla="*/ 8750 w 10000"/>
              <a:gd name="connsiteY28" fmla="*/ 5561 h 10000"/>
              <a:gd name="connsiteX29" fmla="*/ 8497 w 10000"/>
              <a:gd name="connsiteY29" fmla="*/ 5918 h 10000"/>
              <a:gd name="connsiteX30" fmla="*/ 8144 w 10000"/>
              <a:gd name="connsiteY30" fmla="*/ 7293 h 10000"/>
              <a:gd name="connsiteX31" fmla="*/ 7413 w 10000"/>
              <a:gd name="connsiteY31" fmla="*/ 9199 h 10000"/>
              <a:gd name="connsiteX32" fmla="*/ 7098 w 10000"/>
              <a:gd name="connsiteY32" fmla="*/ 9829 h 10000"/>
              <a:gd name="connsiteX33" fmla="*/ 6783 w 10000"/>
              <a:gd name="connsiteY33" fmla="*/ 9971 h 10000"/>
              <a:gd name="connsiteX34" fmla="*/ 6678 w 10000"/>
              <a:gd name="connsiteY34" fmla="*/ 10000 h 10000"/>
              <a:gd name="connsiteX35" fmla="*/ 5280 w 10000"/>
              <a:gd name="connsiteY35" fmla="*/ 9857 h 10000"/>
              <a:gd name="connsiteX36" fmla="*/ 4615 w 10000"/>
              <a:gd name="connsiteY36" fmla="*/ 9542 h 10000"/>
              <a:gd name="connsiteX37" fmla="*/ 4371 w 10000"/>
              <a:gd name="connsiteY37" fmla="*/ 9142 h 10000"/>
              <a:gd name="connsiteX38" fmla="*/ 3881 w 10000"/>
              <a:gd name="connsiteY38" fmla="*/ 8742 h 10000"/>
              <a:gd name="connsiteX39" fmla="*/ 3322 w 10000"/>
              <a:gd name="connsiteY39" fmla="*/ 8142 h 10000"/>
              <a:gd name="connsiteX40" fmla="*/ 3042 w 10000"/>
              <a:gd name="connsiteY40" fmla="*/ 7543 h 10000"/>
              <a:gd name="connsiteX41" fmla="*/ 2937 w 10000"/>
              <a:gd name="connsiteY41" fmla="*/ 7257 h 10000"/>
              <a:gd name="connsiteX42" fmla="*/ 2692 w 10000"/>
              <a:gd name="connsiteY42" fmla="*/ 6943 h 10000"/>
              <a:gd name="connsiteX43" fmla="*/ 2587 w 10000"/>
              <a:gd name="connsiteY43" fmla="*/ 6543 h 10000"/>
              <a:gd name="connsiteX44" fmla="*/ 2448 w 10000"/>
              <a:gd name="connsiteY44" fmla="*/ 6428 h 10000"/>
              <a:gd name="connsiteX45" fmla="*/ 2063 w 10000"/>
              <a:gd name="connsiteY45" fmla="*/ 5743 h 10000"/>
              <a:gd name="connsiteX46" fmla="*/ 1888 w 10000"/>
              <a:gd name="connsiteY46" fmla="*/ 5428 h 10000"/>
              <a:gd name="connsiteX47" fmla="*/ 1713 w 10000"/>
              <a:gd name="connsiteY47" fmla="*/ 5114 h 10000"/>
              <a:gd name="connsiteX48" fmla="*/ 909 w 10000"/>
              <a:gd name="connsiteY48" fmla="*/ 3914 h 10000"/>
              <a:gd name="connsiteX49" fmla="*/ 664 w 10000"/>
              <a:gd name="connsiteY49" fmla="*/ 3572 h 10000"/>
              <a:gd name="connsiteX50" fmla="*/ 594 w 10000"/>
              <a:gd name="connsiteY50" fmla="*/ 3400 h 10000"/>
              <a:gd name="connsiteX51" fmla="*/ 524 w 10000"/>
              <a:gd name="connsiteY51" fmla="*/ 3314 h 10000"/>
              <a:gd name="connsiteX52" fmla="*/ 315 w 10000"/>
              <a:gd name="connsiteY52" fmla="*/ 3200 h 10000"/>
              <a:gd name="connsiteX53" fmla="*/ 245 w 10000"/>
              <a:gd name="connsiteY53" fmla="*/ 3115 h 10000"/>
              <a:gd name="connsiteX54" fmla="*/ 210 w 10000"/>
              <a:gd name="connsiteY54" fmla="*/ 3028 h 10000"/>
              <a:gd name="connsiteX55" fmla="*/ 70 w 10000"/>
              <a:gd name="connsiteY55" fmla="*/ 2857 h 10000"/>
              <a:gd name="connsiteX56" fmla="*/ 0 w 10000"/>
              <a:gd name="connsiteY56" fmla="*/ 2629 h 10000"/>
              <a:gd name="connsiteX0" fmla="*/ 0 w 14008"/>
              <a:gd name="connsiteY0" fmla="*/ 2629 h 10000"/>
              <a:gd name="connsiteX1" fmla="*/ 140 w 14008"/>
              <a:gd name="connsiteY1" fmla="*/ 2286 h 10000"/>
              <a:gd name="connsiteX2" fmla="*/ 1084 w 14008"/>
              <a:gd name="connsiteY2" fmla="*/ 1343 h 10000"/>
              <a:gd name="connsiteX3" fmla="*/ 1329 w 14008"/>
              <a:gd name="connsiteY3" fmla="*/ 1229 h 10000"/>
              <a:gd name="connsiteX4" fmla="*/ 1469 w 14008"/>
              <a:gd name="connsiteY4" fmla="*/ 1142 h 10000"/>
              <a:gd name="connsiteX5" fmla="*/ 2378 w 14008"/>
              <a:gd name="connsiteY5" fmla="*/ 857 h 10000"/>
              <a:gd name="connsiteX6" fmla="*/ 3182 w 14008"/>
              <a:gd name="connsiteY6" fmla="*/ 543 h 10000"/>
              <a:gd name="connsiteX7" fmla="*/ 3846 w 14008"/>
              <a:gd name="connsiteY7" fmla="*/ 286 h 10000"/>
              <a:gd name="connsiteX8" fmla="*/ 5070 w 14008"/>
              <a:gd name="connsiteY8" fmla="*/ 0 h 10000"/>
              <a:gd name="connsiteX9" fmla="*/ 7028 w 14008"/>
              <a:gd name="connsiteY9" fmla="*/ 86 h 10000"/>
              <a:gd name="connsiteX10" fmla="*/ 7727 w 14008"/>
              <a:gd name="connsiteY10" fmla="*/ 315 h 10000"/>
              <a:gd name="connsiteX11" fmla="*/ 8182 w 14008"/>
              <a:gd name="connsiteY11" fmla="*/ 486 h 10000"/>
              <a:gd name="connsiteX12" fmla="*/ 8531 w 14008"/>
              <a:gd name="connsiteY12" fmla="*/ 743 h 10000"/>
              <a:gd name="connsiteX13" fmla="*/ 8811 w 14008"/>
              <a:gd name="connsiteY13" fmla="*/ 914 h 10000"/>
              <a:gd name="connsiteX14" fmla="*/ 9056 w 14008"/>
              <a:gd name="connsiteY14" fmla="*/ 1171 h 10000"/>
              <a:gd name="connsiteX15" fmla="*/ 9406 w 14008"/>
              <a:gd name="connsiteY15" fmla="*/ 1286 h 10000"/>
              <a:gd name="connsiteX16" fmla="*/ 14008 w 14008"/>
              <a:gd name="connsiteY16" fmla="*/ 1838 h 10000"/>
              <a:gd name="connsiteX17" fmla="*/ 9755 w 14008"/>
              <a:gd name="connsiteY17" fmla="*/ 2314 h 10000"/>
              <a:gd name="connsiteX18" fmla="*/ 9895 w 14008"/>
              <a:gd name="connsiteY18" fmla="*/ 2599 h 10000"/>
              <a:gd name="connsiteX19" fmla="*/ 10000 w 14008"/>
              <a:gd name="connsiteY19" fmla="*/ 3115 h 10000"/>
              <a:gd name="connsiteX20" fmla="*/ 9965 w 14008"/>
              <a:gd name="connsiteY20" fmla="*/ 3514 h 10000"/>
              <a:gd name="connsiteX21" fmla="*/ 9755 w 14008"/>
              <a:gd name="connsiteY21" fmla="*/ 3800 h 10000"/>
              <a:gd name="connsiteX22" fmla="*/ 9476 w 14008"/>
              <a:gd name="connsiteY22" fmla="*/ 4229 h 10000"/>
              <a:gd name="connsiteX23" fmla="*/ 9406 w 14008"/>
              <a:gd name="connsiteY23" fmla="*/ 4657 h 10000"/>
              <a:gd name="connsiteX24" fmla="*/ 9231 w 14008"/>
              <a:gd name="connsiteY24" fmla="*/ 4771 h 10000"/>
              <a:gd name="connsiteX25" fmla="*/ 9282 w 14008"/>
              <a:gd name="connsiteY25" fmla="*/ 4973 h 10000"/>
              <a:gd name="connsiteX26" fmla="*/ 9095 w 14008"/>
              <a:gd name="connsiteY26" fmla="*/ 5154 h 10000"/>
              <a:gd name="connsiteX27" fmla="*/ 8832 w 14008"/>
              <a:gd name="connsiteY27" fmla="*/ 5415 h 10000"/>
              <a:gd name="connsiteX28" fmla="*/ 8750 w 14008"/>
              <a:gd name="connsiteY28" fmla="*/ 5561 h 10000"/>
              <a:gd name="connsiteX29" fmla="*/ 8497 w 14008"/>
              <a:gd name="connsiteY29" fmla="*/ 5918 h 10000"/>
              <a:gd name="connsiteX30" fmla="*/ 8144 w 14008"/>
              <a:gd name="connsiteY30" fmla="*/ 7293 h 10000"/>
              <a:gd name="connsiteX31" fmla="*/ 7413 w 14008"/>
              <a:gd name="connsiteY31" fmla="*/ 9199 h 10000"/>
              <a:gd name="connsiteX32" fmla="*/ 7098 w 14008"/>
              <a:gd name="connsiteY32" fmla="*/ 9829 h 10000"/>
              <a:gd name="connsiteX33" fmla="*/ 6783 w 14008"/>
              <a:gd name="connsiteY33" fmla="*/ 9971 h 10000"/>
              <a:gd name="connsiteX34" fmla="*/ 6678 w 14008"/>
              <a:gd name="connsiteY34" fmla="*/ 10000 h 10000"/>
              <a:gd name="connsiteX35" fmla="*/ 5280 w 14008"/>
              <a:gd name="connsiteY35" fmla="*/ 9857 h 10000"/>
              <a:gd name="connsiteX36" fmla="*/ 4615 w 14008"/>
              <a:gd name="connsiteY36" fmla="*/ 9542 h 10000"/>
              <a:gd name="connsiteX37" fmla="*/ 4371 w 14008"/>
              <a:gd name="connsiteY37" fmla="*/ 9142 h 10000"/>
              <a:gd name="connsiteX38" fmla="*/ 3881 w 14008"/>
              <a:gd name="connsiteY38" fmla="*/ 8742 h 10000"/>
              <a:gd name="connsiteX39" fmla="*/ 3322 w 14008"/>
              <a:gd name="connsiteY39" fmla="*/ 8142 h 10000"/>
              <a:gd name="connsiteX40" fmla="*/ 3042 w 14008"/>
              <a:gd name="connsiteY40" fmla="*/ 7543 h 10000"/>
              <a:gd name="connsiteX41" fmla="*/ 2937 w 14008"/>
              <a:gd name="connsiteY41" fmla="*/ 7257 h 10000"/>
              <a:gd name="connsiteX42" fmla="*/ 2692 w 14008"/>
              <a:gd name="connsiteY42" fmla="*/ 6943 h 10000"/>
              <a:gd name="connsiteX43" fmla="*/ 2587 w 14008"/>
              <a:gd name="connsiteY43" fmla="*/ 6543 h 10000"/>
              <a:gd name="connsiteX44" fmla="*/ 2448 w 14008"/>
              <a:gd name="connsiteY44" fmla="*/ 6428 h 10000"/>
              <a:gd name="connsiteX45" fmla="*/ 2063 w 14008"/>
              <a:gd name="connsiteY45" fmla="*/ 5743 h 10000"/>
              <a:gd name="connsiteX46" fmla="*/ 1888 w 14008"/>
              <a:gd name="connsiteY46" fmla="*/ 5428 h 10000"/>
              <a:gd name="connsiteX47" fmla="*/ 1713 w 14008"/>
              <a:gd name="connsiteY47" fmla="*/ 5114 h 10000"/>
              <a:gd name="connsiteX48" fmla="*/ 909 w 14008"/>
              <a:gd name="connsiteY48" fmla="*/ 3914 h 10000"/>
              <a:gd name="connsiteX49" fmla="*/ 664 w 14008"/>
              <a:gd name="connsiteY49" fmla="*/ 3572 h 10000"/>
              <a:gd name="connsiteX50" fmla="*/ 594 w 14008"/>
              <a:gd name="connsiteY50" fmla="*/ 3400 h 10000"/>
              <a:gd name="connsiteX51" fmla="*/ 524 w 14008"/>
              <a:gd name="connsiteY51" fmla="*/ 3314 h 10000"/>
              <a:gd name="connsiteX52" fmla="*/ 315 w 14008"/>
              <a:gd name="connsiteY52" fmla="*/ 3200 h 10000"/>
              <a:gd name="connsiteX53" fmla="*/ 245 w 14008"/>
              <a:gd name="connsiteY53" fmla="*/ 3115 h 10000"/>
              <a:gd name="connsiteX54" fmla="*/ 210 w 14008"/>
              <a:gd name="connsiteY54" fmla="*/ 3028 h 10000"/>
              <a:gd name="connsiteX55" fmla="*/ 70 w 14008"/>
              <a:gd name="connsiteY55" fmla="*/ 2857 h 10000"/>
              <a:gd name="connsiteX56" fmla="*/ 0 w 14008"/>
              <a:gd name="connsiteY56" fmla="*/ 2629 h 10000"/>
              <a:gd name="connsiteX0" fmla="*/ 0 w 14008"/>
              <a:gd name="connsiteY0" fmla="*/ 2629 h 10000"/>
              <a:gd name="connsiteX1" fmla="*/ 140 w 14008"/>
              <a:gd name="connsiteY1" fmla="*/ 2286 h 10000"/>
              <a:gd name="connsiteX2" fmla="*/ 1084 w 14008"/>
              <a:gd name="connsiteY2" fmla="*/ 1343 h 10000"/>
              <a:gd name="connsiteX3" fmla="*/ 1329 w 14008"/>
              <a:gd name="connsiteY3" fmla="*/ 1229 h 10000"/>
              <a:gd name="connsiteX4" fmla="*/ 1469 w 14008"/>
              <a:gd name="connsiteY4" fmla="*/ 1142 h 10000"/>
              <a:gd name="connsiteX5" fmla="*/ 2378 w 14008"/>
              <a:gd name="connsiteY5" fmla="*/ 857 h 10000"/>
              <a:gd name="connsiteX6" fmla="*/ 3182 w 14008"/>
              <a:gd name="connsiteY6" fmla="*/ 543 h 10000"/>
              <a:gd name="connsiteX7" fmla="*/ 3846 w 14008"/>
              <a:gd name="connsiteY7" fmla="*/ 286 h 10000"/>
              <a:gd name="connsiteX8" fmla="*/ 5070 w 14008"/>
              <a:gd name="connsiteY8" fmla="*/ 0 h 10000"/>
              <a:gd name="connsiteX9" fmla="*/ 7028 w 14008"/>
              <a:gd name="connsiteY9" fmla="*/ 86 h 10000"/>
              <a:gd name="connsiteX10" fmla="*/ 7727 w 14008"/>
              <a:gd name="connsiteY10" fmla="*/ 315 h 10000"/>
              <a:gd name="connsiteX11" fmla="*/ 8182 w 14008"/>
              <a:gd name="connsiteY11" fmla="*/ 486 h 10000"/>
              <a:gd name="connsiteX12" fmla="*/ 8531 w 14008"/>
              <a:gd name="connsiteY12" fmla="*/ 743 h 10000"/>
              <a:gd name="connsiteX13" fmla="*/ 8811 w 14008"/>
              <a:gd name="connsiteY13" fmla="*/ 914 h 10000"/>
              <a:gd name="connsiteX14" fmla="*/ 9056 w 14008"/>
              <a:gd name="connsiteY14" fmla="*/ 1171 h 10000"/>
              <a:gd name="connsiteX15" fmla="*/ 9406 w 14008"/>
              <a:gd name="connsiteY15" fmla="*/ 1286 h 10000"/>
              <a:gd name="connsiteX16" fmla="*/ 14008 w 14008"/>
              <a:gd name="connsiteY16" fmla="*/ 1838 h 10000"/>
              <a:gd name="connsiteX17" fmla="*/ 13281 w 14008"/>
              <a:gd name="connsiteY17" fmla="*/ 2238 h 10000"/>
              <a:gd name="connsiteX18" fmla="*/ 9895 w 14008"/>
              <a:gd name="connsiteY18" fmla="*/ 2599 h 10000"/>
              <a:gd name="connsiteX19" fmla="*/ 10000 w 14008"/>
              <a:gd name="connsiteY19" fmla="*/ 3115 h 10000"/>
              <a:gd name="connsiteX20" fmla="*/ 9965 w 14008"/>
              <a:gd name="connsiteY20" fmla="*/ 3514 h 10000"/>
              <a:gd name="connsiteX21" fmla="*/ 9755 w 14008"/>
              <a:gd name="connsiteY21" fmla="*/ 3800 h 10000"/>
              <a:gd name="connsiteX22" fmla="*/ 9476 w 14008"/>
              <a:gd name="connsiteY22" fmla="*/ 4229 h 10000"/>
              <a:gd name="connsiteX23" fmla="*/ 9406 w 14008"/>
              <a:gd name="connsiteY23" fmla="*/ 4657 h 10000"/>
              <a:gd name="connsiteX24" fmla="*/ 9231 w 14008"/>
              <a:gd name="connsiteY24" fmla="*/ 4771 h 10000"/>
              <a:gd name="connsiteX25" fmla="*/ 9282 w 14008"/>
              <a:gd name="connsiteY25" fmla="*/ 4973 h 10000"/>
              <a:gd name="connsiteX26" fmla="*/ 9095 w 14008"/>
              <a:gd name="connsiteY26" fmla="*/ 5154 h 10000"/>
              <a:gd name="connsiteX27" fmla="*/ 8832 w 14008"/>
              <a:gd name="connsiteY27" fmla="*/ 5415 h 10000"/>
              <a:gd name="connsiteX28" fmla="*/ 8750 w 14008"/>
              <a:gd name="connsiteY28" fmla="*/ 5561 h 10000"/>
              <a:gd name="connsiteX29" fmla="*/ 8497 w 14008"/>
              <a:gd name="connsiteY29" fmla="*/ 5918 h 10000"/>
              <a:gd name="connsiteX30" fmla="*/ 8144 w 14008"/>
              <a:gd name="connsiteY30" fmla="*/ 7293 h 10000"/>
              <a:gd name="connsiteX31" fmla="*/ 7413 w 14008"/>
              <a:gd name="connsiteY31" fmla="*/ 9199 h 10000"/>
              <a:gd name="connsiteX32" fmla="*/ 7098 w 14008"/>
              <a:gd name="connsiteY32" fmla="*/ 9829 h 10000"/>
              <a:gd name="connsiteX33" fmla="*/ 6783 w 14008"/>
              <a:gd name="connsiteY33" fmla="*/ 9971 h 10000"/>
              <a:gd name="connsiteX34" fmla="*/ 6678 w 14008"/>
              <a:gd name="connsiteY34" fmla="*/ 10000 h 10000"/>
              <a:gd name="connsiteX35" fmla="*/ 5280 w 14008"/>
              <a:gd name="connsiteY35" fmla="*/ 9857 h 10000"/>
              <a:gd name="connsiteX36" fmla="*/ 4615 w 14008"/>
              <a:gd name="connsiteY36" fmla="*/ 9542 h 10000"/>
              <a:gd name="connsiteX37" fmla="*/ 4371 w 14008"/>
              <a:gd name="connsiteY37" fmla="*/ 9142 h 10000"/>
              <a:gd name="connsiteX38" fmla="*/ 3881 w 14008"/>
              <a:gd name="connsiteY38" fmla="*/ 8742 h 10000"/>
              <a:gd name="connsiteX39" fmla="*/ 3322 w 14008"/>
              <a:gd name="connsiteY39" fmla="*/ 8142 h 10000"/>
              <a:gd name="connsiteX40" fmla="*/ 3042 w 14008"/>
              <a:gd name="connsiteY40" fmla="*/ 7543 h 10000"/>
              <a:gd name="connsiteX41" fmla="*/ 2937 w 14008"/>
              <a:gd name="connsiteY41" fmla="*/ 7257 h 10000"/>
              <a:gd name="connsiteX42" fmla="*/ 2692 w 14008"/>
              <a:gd name="connsiteY42" fmla="*/ 6943 h 10000"/>
              <a:gd name="connsiteX43" fmla="*/ 2587 w 14008"/>
              <a:gd name="connsiteY43" fmla="*/ 6543 h 10000"/>
              <a:gd name="connsiteX44" fmla="*/ 2448 w 14008"/>
              <a:gd name="connsiteY44" fmla="*/ 6428 h 10000"/>
              <a:gd name="connsiteX45" fmla="*/ 2063 w 14008"/>
              <a:gd name="connsiteY45" fmla="*/ 5743 h 10000"/>
              <a:gd name="connsiteX46" fmla="*/ 1888 w 14008"/>
              <a:gd name="connsiteY46" fmla="*/ 5428 h 10000"/>
              <a:gd name="connsiteX47" fmla="*/ 1713 w 14008"/>
              <a:gd name="connsiteY47" fmla="*/ 5114 h 10000"/>
              <a:gd name="connsiteX48" fmla="*/ 909 w 14008"/>
              <a:gd name="connsiteY48" fmla="*/ 3914 h 10000"/>
              <a:gd name="connsiteX49" fmla="*/ 664 w 14008"/>
              <a:gd name="connsiteY49" fmla="*/ 3572 h 10000"/>
              <a:gd name="connsiteX50" fmla="*/ 594 w 14008"/>
              <a:gd name="connsiteY50" fmla="*/ 3400 h 10000"/>
              <a:gd name="connsiteX51" fmla="*/ 524 w 14008"/>
              <a:gd name="connsiteY51" fmla="*/ 3314 h 10000"/>
              <a:gd name="connsiteX52" fmla="*/ 315 w 14008"/>
              <a:gd name="connsiteY52" fmla="*/ 3200 h 10000"/>
              <a:gd name="connsiteX53" fmla="*/ 245 w 14008"/>
              <a:gd name="connsiteY53" fmla="*/ 3115 h 10000"/>
              <a:gd name="connsiteX54" fmla="*/ 210 w 14008"/>
              <a:gd name="connsiteY54" fmla="*/ 3028 h 10000"/>
              <a:gd name="connsiteX55" fmla="*/ 70 w 14008"/>
              <a:gd name="connsiteY55" fmla="*/ 2857 h 10000"/>
              <a:gd name="connsiteX56" fmla="*/ 0 w 14008"/>
              <a:gd name="connsiteY56" fmla="*/ 2629 h 10000"/>
              <a:gd name="connsiteX0" fmla="*/ 0 w 14008"/>
              <a:gd name="connsiteY0" fmla="*/ 2629 h 10000"/>
              <a:gd name="connsiteX1" fmla="*/ 140 w 14008"/>
              <a:gd name="connsiteY1" fmla="*/ 2286 h 10000"/>
              <a:gd name="connsiteX2" fmla="*/ 1084 w 14008"/>
              <a:gd name="connsiteY2" fmla="*/ 1343 h 10000"/>
              <a:gd name="connsiteX3" fmla="*/ 1329 w 14008"/>
              <a:gd name="connsiteY3" fmla="*/ 1229 h 10000"/>
              <a:gd name="connsiteX4" fmla="*/ 1469 w 14008"/>
              <a:gd name="connsiteY4" fmla="*/ 1142 h 10000"/>
              <a:gd name="connsiteX5" fmla="*/ 2378 w 14008"/>
              <a:gd name="connsiteY5" fmla="*/ 857 h 10000"/>
              <a:gd name="connsiteX6" fmla="*/ 3182 w 14008"/>
              <a:gd name="connsiteY6" fmla="*/ 543 h 10000"/>
              <a:gd name="connsiteX7" fmla="*/ 3846 w 14008"/>
              <a:gd name="connsiteY7" fmla="*/ 286 h 10000"/>
              <a:gd name="connsiteX8" fmla="*/ 5070 w 14008"/>
              <a:gd name="connsiteY8" fmla="*/ 0 h 10000"/>
              <a:gd name="connsiteX9" fmla="*/ 7028 w 14008"/>
              <a:gd name="connsiteY9" fmla="*/ 86 h 10000"/>
              <a:gd name="connsiteX10" fmla="*/ 7727 w 14008"/>
              <a:gd name="connsiteY10" fmla="*/ 315 h 10000"/>
              <a:gd name="connsiteX11" fmla="*/ 8182 w 14008"/>
              <a:gd name="connsiteY11" fmla="*/ 486 h 10000"/>
              <a:gd name="connsiteX12" fmla="*/ 8531 w 14008"/>
              <a:gd name="connsiteY12" fmla="*/ 743 h 10000"/>
              <a:gd name="connsiteX13" fmla="*/ 8811 w 14008"/>
              <a:gd name="connsiteY13" fmla="*/ 914 h 10000"/>
              <a:gd name="connsiteX14" fmla="*/ 9056 w 14008"/>
              <a:gd name="connsiteY14" fmla="*/ 1171 h 10000"/>
              <a:gd name="connsiteX15" fmla="*/ 9406 w 14008"/>
              <a:gd name="connsiteY15" fmla="*/ 1286 h 10000"/>
              <a:gd name="connsiteX16" fmla="*/ 14008 w 14008"/>
              <a:gd name="connsiteY16" fmla="*/ 1838 h 10000"/>
              <a:gd name="connsiteX17" fmla="*/ 13281 w 14008"/>
              <a:gd name="connsiteY17" fmla="*/ 2238 h 10000"/>
              <a:gd name="connsiteX18" fmla="*/ 13609 w 14008"/>
              <a:gd name="connsiteY18" fmla="*/ 2751 h 10000"/>
              <a:gd name="connsiteX19" fmla="*/ 10000 w 14008"/>
              <a:gd name="connsiteY19" fmla="*/ 3115 h 10000"/>
              <a:gd name="connsiteX20" fmla="*/ 9965 w 14008"/>
              <a:gd name="connsiteY20" fmla="*/ 3514 h 10000"/>
              <a:gd name="connsiteX21" fmla="*/ 9755 w 14008"/>
              <a:gd name="connsiteY21" fmla="*/ 3800 h 10000"/>
              <a:gd name="connsiteX22" fmla="*/ 9476 w 14008"/>
              <a:gd name="connsiteY22" fmla="*/ 4229 h 10000"/>
              <a:gd name="connsiteX23" fmla="*/ 9406 w 14008"/>
              <a:gd name="connsiteY23" fmla="*/ 4657 h 10000"/>
              <a:gd name="connsiteX24" fmla="*/ 9231 w 14008"/>
              <a:gd name="connsiteY24" fmla="*/ 4771 h 10000"/>
              <a:gd name="connsiteX25" fmla="*/ 9282 w 14008"/>
              <a:gd name="connsiteY25" fmla="*/ 4973 h 10000"/>
              <a:gd name="connsiteX26" fmla="*/ 9095 w 14008"/>
              <a:gd name="connsiteY26" fmla="*/ 5154 h 10000"/>
              <a:gd name="connsiteX27" fmla="*/ 8832 w 14008"/>
              <a:gd name="connsiteY27" fmla="*/ 5415 h 10000"/>
              <a:gd name="connsiteX28" fmla="*/ 8750 w 14008"/>
              <a:gd name="connsiteY28" fmla="*/ 5561 h 10000"/>
              <a:gd name="connsiteX29" fmla="*/ 8497 w 14008"/>
              <a:gd name="connsiteY29" fmla="*/ 5918 h 10000"/>
              <a:gd name="connsiteX30" fmla="*/ 8144 w 14008"/>
              <a:gd name="connsiteY30" fmla="*/ 7293 h 10000"/>
              <a:gd name="connsiteX31" fmla="*/ 7413 w 14008"/>
              <a:gd name="connsiteY31" fmla="*/ 9199 h 10000"/>
              <a:gd name="connsiteX32" fmla="*/ 7098 w 14008"/>
              <a:gd name="connsiteY32" fmla="*/ 9829 h 10000"/>
              <a:gd name="connsiteX33" fmla="*/ 6783 w 14008"/>
              <a:gd name="connsiteY33" fmla="*/ 9971 h 10000"/>
              <a:gd name="connsiteX34" fmla="*/ 6678 w 14008"/>
              <a:gd name="connsiteY34" fmla="*/ 10000 h 10000"/>
              <a:gd name="connsiteX35" fmla="*/ 5280 w 14008"/>
              <a:gd name="connsiteY35" fmla="*/ 9857 h 10000"/>
              <a:gd name="connsiteX36" fmla="*/ 4615 w 14008"/>
              <a:gd name="connsiteY36" fmla="*/ 9542 h 10000"/>
              <a:gd name="connsiteX37" fmla="*/ 4371 w 14008"/>
              <a:gd name="connsiteY37" fmla="*/ 9142 h 10000"/>
              <a:gd name="connsiteX38" fmla="*/ 3881 w 14008"/>
              <a:gd name="connsiteY38" fmla="*/ 8742 h 10000"/>
              <a:gd name="connsiteX39" fmla="*/ 3322 w 14008"/>
              <a:gd name="connsiteY39" fmla="*/ 8142 h 10000"/>
              <a:gd name="connsiteX40" fmla="*/ 3042 w 14008"/>
              <a:gd name="connsiteY40" fmla="*/ 7543 h 10000"/>
              <a:gd name="connsiteX41" fmla="*/ 2937 w 14008"/>
              <a:gd name="connsiteY41" fmla="*/ 7257 h 10000"/>
              <a:gd name="connsiteX42" fmla="*/ 2692 w 14008"/>
              <a:gd name="connsiteY42" fmla="*/ 6943 h 10000"/>
              <a:gd name="connsiteX43" fmla="*/ 2587 w 14008"/>
              <a:gd name="connsiteY43" fmla="*/ 6543 h 10000"/>
              <a:gd name="connsiteX44" fmla="*/ 2448 w 14008"/>
              <a:gd name="connsiteY44" fmla="*/ 6428 h 10000"/>
              <a:gd name="connsiteX45" fmla="*/ 2063 w 14008"/>
              <a:gd name="connsiteY45" fmla="*/ 5743 h 10000"/>
              <a:gd name="connsiteX46" fmla="*/ 1888 w 14008"/>
              <a:gd name="connsiteY46" fmla="*/ 5428 h 10000"/>
              <a:gd name="connsiteX47" fmla="*/ 1713 w 14008"/>
              <a:gd name="connsiteY47" fmla="*/ 5114 h 10000"/>
              <a:gd name="connsiteX48" fmla="*/ 909 w 14008"/>
              <a:gd name="connsiteY48" fmla="*/ 3914 h 10000"/>
              <a:gd name="connsiteX49" fmla="*/ 664 w 14008"/>
              <a:gd name="connsiteY49" fmla="*/ 3572 h 10000"/>
              <a:gd name="connsiteX50" fmla="*/ 594 w 14008"/>
              <a:gd name="connsiteY50" fmla="*/ 3400 h 10000"/>
              <a:gd name="connsiteX51" fmla="*/ 524 w 14008"/>
              <a:gd name="connsiteY51" fmla="*/ 3314 h 10000"/>
              <a:gd name="connsiteX52" fmla="*/ 315 w 14008"/>
              <a:gd name="connsiteY52" fmla="*/ 3200 h 10000"/>
              <a:gd name="connsiteX53" fmla="*/ 245 w 14008"/>
              <a:gd name="connsiteY53" fmla="*/ 3115 h 10000"/>
              <a:gd name="connsiteX54" fmla="*/ 210 w 14008"/>
              <a:gd name="connsiteY54" fmla="*/ 3028 h 10000"/>
              <a:gd name="connsiteX55" fmla="*/ 70 w 14008"/>
              <a:gd name="connsiteY55" fmla="*/ 2857 h 10000"/>
              <a:gd name="connsiteX56" fmla="*/ 0 w 14008"/>
              <a:gd name="connsiteY56" fmla="*/ 2629 h 10000"/>
              <a:gd name="connsiteX0" fmla="*/ 0 w 14009"/>
              <a:gd name="connsiteY0" fmla="*/ 2629 h 10000"/>
              <a:gd name="connsiteX1" fmla="*/ 140 w 14009"/>
              <a:gd name="connsiteY1" fmla="*/ 2286 h 10000"/>
              <a:gd name="connsiteX2" fmla="*/ 1084 w 14009"/>
              <a:gd name="connsiteY2" fmla="*/ 1343 h 10000"/>
              <a:gd name="connsiteX3" fmla="*/ 1329 w 14009"/>
              <a:gd name="connsiteY3" fmla="*/ 1229 h 10000"/>
              <a:gd name="connsiteX4" fmla="*/ 1469 w 14009"/>
              <a:gd name="connsiteY4" fmla="*/ 1142 h 10000"/>
              <a:gd name="connsiteX5" fmla="*/ 2378 w 14009"/>
              <a:gd name="connsiteY5" fmla="*/ 857 h 10000"/>
              <a:gd name="connsiteX6" fmla="*/ 3182 w 14009"/>
              <a:gd name="connsiteY6" fmla="*/ 543 h 10000"/>
              <a:gd name="connsiteX7" fmla="*/ 3846 w 14009"/>
              <a:gd name="connsiteY7" fmla="*/ 286 h 10000"/>
              <a:gd name="connsiteX8" fmla="*/ 5070 w 14009"/>
              <a:gd name="connsiteY8" fmla="*/ 0 h 10000"/>
              <a:gd name="connsiteX9" fmla="*/ 7028 w 14009"/>
              <a:gd name="connsiteY9" fmla="*/ 86 h 10000"/>
              <a:gd name="connsiteX10" fmla="*/ 7727 w 14009"/>
              <a:gd name="connsiteY10" fmla="*/ 315 h 10000"/>
              <a:gd name="connsiteX11" fmla="*/ 8182 w 14009"/>
              <a:gd name="connsiteY11" fmla="*/ 486 h 10000"/>
              <a:gd name="connsiteX12" fmla="*/ 8531 w 14009"/>
              <a:gd name="connsiteY12" fmla="*/ 743 h 10000"/>
              <a:gd name="connsiteX13" fmla="*/ 8811 w 14009"/>
              <a:gd name="connsiteY13" fmla="*/ 914 h 10000"/>
              <a:gd name="connsiteX14" fmla="*/ 9056 w 14009"/>
              <a:gd name="connsiteY14" fmla="*/ 1171 h 10000"/>
              <a:gd name="connsiteX15" fmla="*/ 9406 w 14009"/>
              <a:gd name="connsiteY15" fmla="*/ 1286 h 10000"/>
              <a:gd name="connsiteX16" fmla="*/ 14008 w 14009"/>
              <a:gd name="connsiteY16" fmla="*/ 1838 h 10000"/>
              <a:gd name="connsiteX17" fmla="*/ 13786 w 14009"/>
              <a:gd name="connsiteY17" fmla="*/ 2353 h 10000"/>
              <a:gd name="connsiteX18" fmla="*/ 13609 w 14009"/>
              <a:gd name="connsiteY18" fmla="*/ 2751 h 10000"/>
              <a:gd name="connsiteX19" fmla="*/ 10000 w 14009"/>
              <a:gd name="connsiteY19" fmla="*/ 3115 h 10000"/>
              <a:gd name="connsiteX20" fmla="*/ 9965 w 14009"/>
              <a:gd name="connsiteY20" fmla="*/ 3514 h 10000"/>
              <a:gd name="connsiteX21" fmla="*/ 9755 w 14009"/>
              <a:gd name="connsiteY21" fmla="*/ 3800 h 10000"/>
              <a:gd name="connsiteX22" fmla="*/ 9476 w 14009"/>
              <a:gd name="connsiteY22" fmla="*/ 4229 h 10000"/>
              <a:gd name="connsiteX23" fmla="*/ 9406 w 14009"/>
              <a:gd name="connsiteY23" fmla="*/ 4657 h 10000"/>
              <a:gd name="connsiteX24" fmla="*/ 9231 w 14009"/>
              <a:gd name="connsiteY24" fmla="*/ 4771 h 10000"/>
              <a:gd name="connsiteX25" fmla="*/ 9282 w 14009"/>
              <a:gd name="connsiteY25" fmla="*/ 4973 h 10000"/>
              <a:gd name="connsiteX26" fmla="*/ 9095 w 14009"/>
              <a:gd name="connsiteY26" fmla="*/ 5154 h 10000"/>
              <a:gd name="connsiteX27" fmla="*/ 8832 w 14009"/>
              <a:gd name="connsiteY27" fmla="*/ 5415 h 10000"/>
              <a:gd name="connsiteX28" fmla="*/ 8750 w 14009"/>
              <a:gd name="connsiteY28" fmla="*/ 5561 h 10000"/>
              <a:gd name="connsiteX29" fmla="*/ 8497 w 14009"/>
              <a:gd name="connsiteY29" fmla="*/ 5918 h 10000"/>
              <a:gd name="connsiteX30" fmla="*/ 8144 w 14009"/>
              <a:gd name="connsiteY30" fmla="*/ 7293 h 10000"/>
              <a:gd name="connsiteX31" fmla="*/ 7413 w 14009"/>
              <a:gd name="connsiteY31" fmla="*/ 9199 h 10000"/>
              <a:gd name="connsiteX32" fmla="*/ 7098 w 14009"/>
              <a:gd name="connsiteY32" fmla="*/ 9829 h 10000"/>
              <a:gd name="connsiteX33" fmla="*/ 6783 w 14009"/>
              <a:gd name="connsiteY33" fmla="*/ 9971 h 10000"/>
              <a:gd name="connsiteX34" fmla="*/ 6678 w 14009"/>
              <a:gd name="connsiteY34" fmla="*/ 10000 h 10000"/>
              <a:gd name="connsiteX35" fmla="*/ 5280 w 14009"/>
              <a:gd name="connsiteY35" fmla="*/ 9857 h 10000"/>
              <a:gd name="connsiteX36" fmla="*/ 4615 w 14009"/>
              <a:gd name="connsiteY36" fmla="*/ 9542 h 10000"/>
              <a:gd name="connsiteX37" fmla="*/ 4371 w 14009"/>
              <a:gd name="connsiteY37" fmla="*/ 9142 h 10000"/>
              <a:gd name="connsiteX38" fmla="*/ 3881 w 14009"/>
              <a:gd name="connsiteY38" fmla="*/ 8742 h 10000"/>
              <a:gd name="connsiteX39" fmla="*/ 3322 w 14009"/>
              <a:gd name="connsiteY39" fmla="*/ 8142 h 10000"/>
              <a:gd name="connsiteX40" fmla="*/ 3042 w 14009"/>
              <a:gd name="connsiteY40" fmla="*/ 7543 h 10000"/>
              <a:gd name="connsiteX41" fmla="*/ 2937 w 14009"/>
              <a:gd name="connsiteY41" fmla="*/ 7257 h 10000"/>
              <a:gd name="connsiteX42" fmla="*/ 2692 w 14009"/>
              <a:gd name="connsiteY42" fmla="*/ 6943 h 10000"/>
              <a:gd name="connsiteX43" fmla="*/ 2587 w 14009"/>
              <a:gd name="connsiteY43" fmla="*/ 6543 h 10000"/>
              <a:gd name="connsiteX44" fmla="*/ 2448 w 14009"/>
              <a:gd name="connsiteY44" fmla="*/ 6428 h 10000"/>
              <a:gd name="connsiteX45" fmla="*/ 2063 w 14009"/>
              <a:gd name="connsiteY45" fmla="*/ 5743 h 10000"/>
              <a:gd name="connsiteX46" fmla="*/ 1888 w 14009"/>
              <a:gd name="connsiteY46" fmla="*/ 5428 h 10000"/>
              <a:gd name="connsiteX47" fmla="*/ 1713 w 14009"/>
              <a:gd name="connsiteY47" fmla="*/ 5114 h 10000"/>
              <a:gd name="connsiteX48" fmla="*/ 909 w 14009"/>
              <a:gd name="connsiteY48" fmla="*/ 3914 h 10000"/>
              <a:gd name="connsiteX49" fmla="*/ 664 w 14009"/>
              <a:gd name="connsiteY49" fmla="*/ 3572 h 10000"/>
              <a:gd name="connsiteX50" fmla="*/ 594 w 14009"/>
              <a:gd name="connsiteY50" fmla="*/ 3400 h 10000"/>
              <a:gd name="connsiteX51" fmla="*/ 524 w 14009"/>
              <a:gd name="connsiteY51" fmla="*/ 3314 h 10000"/>
              <a:gd name="connsiteX52" fmla="*/ 315 w 14009"/>
              <a:gd name="connsiteY52" fmla="*/ 3200 h 10000"/>
              <a:gd name="connsiteX53" fmla="*/ 245 w 14009"/>
              <a:gd name="connsiteY53" fmla="*/ 3115 h 10000"/>
              <a:gd name="connsiteX54" fmla="*/ 210 w 14009"/>
              <a:gd name="connsiteY54" fmla="*/ 3028 h 10000"/>
              <a:gd name="connsiteX55" fmla="*/ 70 w 14009"/>
              <a:gd name="connsiteY55" fmla="*/ 2857 h 10000"/>
              <a:gd name="connsiteX56" fmla="*/ 0 w 14009"/>
              <a:gd name="connsiteY56" fmla="*/ 2629 h 10000"/>
              <a:gd name="connsiteX0" fmla="*/ 0 w 14009"/>
              <a:gd name="connsiteY0" fmla="*/ 2629 h 10000"/>
              <a:gd name="connsiteX1" fmla="*/ 140 w 14009"/>
              <a:gd name="connsiteY1" fmla="*/ 2286 h 10000"/>
              <a:gd name="connsiteX2" fmla="*/ 1084 w 14009"/>
              <a:gd name="connsiteY2" fmla="*/ 1343 h 10000"/>
              <a:gd name="connsiteX3" fmla="*/ 1329 w 14009"/>
              <a:gd name="connsiteY3" fmla="*/ 1229 h 10000"/>
              <a:gd name="connsiteX4" fmla="*/ 1469 w 14009"/>
              <a:gd name="connsiteY4" fmla="*/ 1142 h 10000"/>
              <a:gd name="connsiteX5" fmla="*/ 2378 w 14009"/>
              <a:gd name="connsiteY5" fmla="*/ 857 h 10000"/>
              <a:gd name="connsiteX6" fmla="*/ 3182 w 14009"/>
              <a:gd name="connsiteY6" fmla="*/ 543 h 10000"/>
              <a:gd name="connsiteX7" fmla="*/ 3846 w 14009"/>
              <a:gd name="connsiteY7" fmla="*/ 286 h 10000"/>
              <a:gd name="connsiteX8" fmla="*/ 5070 w 14009"/>
              <a:gd name="connsiteY8" fmla="*/ 0 h 10000"/>
              <a:gd name="connsiteX9" fmla="*/ 7028 w 14009"/>
              <a:gd name="connsiteY9" fmla="*/ 86 h 10000"/>
              <a:gd name="connsiteX10" fmla="*/ 7727 w 14009"/>
              <a:gd name="connsiteY10" fmla="*/ 315 h 10000"/>
              <a:gd name="connsiteX11" fmla="*/ 8182 w 14009"/>
              <a:gd name="connsiteY11" fmla="*/ 486 h 10000"/>
              <a:gd name="connsiteX12" fmla="*/ 8531 w 14009"/>
              <a:gd name="connsiteY12" fmla="*/ 743 h 10000"/>
              <a:gd name="connsiteX13" fmla="*/ 8811 w 14009"/>
              <a:gd name="connsiteY13" fmla="*/ 914 h 10000"/>
              <a:gd name="connsiteX14" fmla="*/ 9056 w 14009"/>
              <a:gd name="connsiteY14" fmla="*/ 1171 h 10000"/>
              <a:gd name="connsiteX15" fmla="*/ 9406 w 14009"/>
              <a:gd name="connsiteY15" fmla="*/ 1286 h 10000"/>
              <a:gd name="connsiteX16" fmla="*/ 11558 w 14009"/>
              <a:gd name="connsiteY16" fmla="*/ 1136 h 10000"/>
              <a:gd name="connsiteX17" fmla="*/ 14008 w 14009"/>
              <a:gd name="connsiteY17" fmla="*/ 1838 h 10000"/>
              <a:gd name="connsiteX18" fmla="*/ 13786 w 14009"/>
              <a:gd name="connsiteY18" fmla="*/ 2353 h 10000"/>
              <a:gd name="connsiteX19" fmla="*/ 13609 w 14009"/>
              <a:gd name="connsiteY19" fmla="*/ 2751 h 10000"/>
              <a:gd name="connsiteX20" fmla="*/ 10000 w 14009"/>
              <a:gd name="connsiteY20" fmla="*/ 3115 h 10000"/>
              <a:gd name="connsiteX21" fmla="*/ 9965 w 14009"/>
              <a:gd name="connsiteY21" fmla="*/ 3514 h 10000"/>
              <a:gd name="connsiteX22" fmla="*/ 9755 w 14009"/>
              <a:gd name="connsiteY22" fmla="*/ 3800 h 10000"/>
              <a:gd name="connsiteX23" fmla="*/ 9476 w 14009"/>
              <a:gd name="connsiteY23" fmla="*/ 4229 h 10000"/>
              <a:gd name="connsiteX24" fmla="*/ 9406 w 14009"/>
              <a:gd name="connsiteY24" fmla="*/ 4657 h 10000"/>
              <a:gd name="connsiteX25" fmla="*/ 9231 w 14009"/>
              <a:gd name="connsiteY25" fmla="*/ 4771 h 10000"/>
              <a:gd name="connsiteX26" fmla="*/ 9282 w 14009"/>
              <a:gd name="connsiteY26" fmla="*/ 4973 h 10000"/>
              <a:gd name="connsiteX27" fmla="*/ 9095 w 14009"/>
              <a:gd name="connsiteY27" fmla="*/ 5154 h 10000"/>
              <a:gd name="connsiteX28" fmla="*/ 8832 w 14009"/>
              <a:gd name="connsiteY28" fmla="*/ 5415 h 10000"/>
              <a:gd name="connsiteX29" fmla="*/ 8750 w 14009"/>
              <a:gd name="connsiteY29" fmla="*/ 5561 h 10000"/>
              <a:gd name="connsiteX30" fmla="*/ 8497 w 14009"/>
              <a:gd name="connsiteY30" fmla="*/ 5918 h 10000"/>
              <a:gd name="connsiteX31" fmla="*/ 8144 w 14009"/>
              <a:gd name="connsiteY31" fmla="*/ 7293 h 10000"/>
              <a:gd name="connsiteX32" fmla="*/ 7413 w 14009"/>
              <a:gd name="connsiteY32" fmla="*/ 9199 h 10000"/>
              <a:gd name="connsiteX33" fmla="*/ 7098 w 14009"/>
              <a:gd name="connsiteY33" fmla="*/ 9829 h 10000"/>
              <a:gd name="connsiteX34" fmla="*/ 6783 w 14009"/>
              <a:gd name="connsiteY34" fmla="*/ 9971 h 10000"/>
              <a:gd name="connsiteX35" fmla="*/ 6678 w 14009"/>
              <a:gd name="connsiteY35" fmla="*/ 10000 h 10000"/>
              <a:gd name="connsiteX36" fmla="*/ 5280 w 14009"/>
              <a:gd name="connsiteY36" fmla="*/ 9857 h 10000"/>
              <a:gd name="connsiteX37" fmla="*/ 4615 w 14009"/>
              <a:gd name="connsiteY37" fmla="*/ 9542 h 10000"/>
              <a:gd name="connsiteX38" fmla="*/ 4371 w 14009"/>
              <a:gd name="connsiteY38" fmla="*/ 9142 h 10000"/>
              <a:gd name="connsiteX39" fmla="*/ 3881 w 14009"/>
              <a:gd name="connsiteY39" fmla="*/ 8742 h 10000"/>
              <a:gd name="connsiteX40" fmla="*/ 3322 w 14009"/>
              <a:gd name="connsiteY40" fmla="*/ 8142 h 10000"/>
              <a:gd name="connsiteX41" fmla="*/ 3042 w 14009"/>
              <a:gd name="connsiteY41" fmla="*/ 7543 h 10000"/>
              <a:gd name="connsiteX42" fmla="*/ 2937 w 14009"/>
              <a:gd name="connsiteY42" fmla="*/ 7257 h 10000"/>
              <a:gd name="connsiteX43" fmla="*/ 2692 w 14009"/>
              <a:gd name="connsiteY43" fmla="*/ 6943 h 10000"/>
              <a:gd name="connsiteX44" fmla="*/ 2587 w 14009"/>
              <a:gd name="connsiteY44" fmla="*/ 6543 h 10000"/>
              <a:gd name="connsiteX45" fmla="*/ 2448 w 14009"/>
              <a:gd name="connsiteY45" fmla="*/ 6428 h 10000"/>
              <a:gd name="connsiteX46" fmla="*/ 2063 w 14009"/>
              <a:gd name="connsiteY46" fmla="*/ 5743 h 10000"/>
              <a:gd name="connsiteX47" fmla="*/ 1888 w 14009"/>
              <a:gd name="connsiteY47" fmla="*/ 5428 h 10000"/>
              <a:gd name="connsiteX48" fmla="*/ 1713 w 14009"/>
              <a:gd name="connsiteY48" fmla="*/ 5114 h 10000"/>
              <a:gd name="connsiteX49" fmla="*/ 909 w 14009"/>
              <a:gd name="connsiteY49" fmla="*/ 3914 h 10000"/>
              <a:gd name="connsiteX50" fmla="*/ 664 w 14009"/>
              <a:gd name="connsiteY50" fmla="*/ 3572 h 10000"/>
              <a:gd name="connsiteX51" fmla="*/ 594 w 14009"/>
              <a:gd name="connsiteY51" fmla="*/ 3400 h 10000"/>
              <a:gd name="connsiteX52" fmla="*/ 524 w 14009"/>
              <a:gd name="connsiteY52" fmla="*/ 3314 h 10000"/>
              <a:gd name="connsiteX53" fmla="*/ 315 w 14009"/>
              <a:gd name="connsiteY53" fmla="*/ 3200 h 10000"/>
              <a:gd name="connsiteX54" fmla="*/ 245 w 14009"/>
              <a:gd name="connsiteY54" fmla="*/ 3115 h 10000"/>
              <a:gd name="connsiteX55" fmla="*/ 210 w 14009"/>
              <a:gd name="connsiteY55" fmla="*/ 3028 h 10000"/>
              <a:gd name="connsiteX56" fmla="*/ 70 w 14009"/>
              <a:gd name="connsiteY56" fmla="*/ 2857 h 10000"/>
              <a:gd name="connsiteX57" fmla="*/ 0 w 14009"/>
              <a:gd name="connsiteY57" fmla="*/ 2629 h 10000"/>
              <a:gd name="connsiteX0" fmla="*/ 0 w 14009"/>
              <a:gd name="connsiteY0" fmla="*/ 2629 h 10000"/>
              <a:gd name="connsiteX1" fmla="*/ 140 w 14009"/>
              <a:gd name="connsiteY1" fmla="*/ 2286 h 10000"/>
              <a:gd name="connsiteX2" fmla="*/ 1084 w 14009"/>
              <a:gd name="connsiteY2" fmla="*/ 1343 h 10000"/>
              <a:gd name="connsiteX3" fmla="*/ 1329 w 14009"/>
              <a:gd name="connsiteY3" fmla="*/ 1229 h 10000"/>
              <a:gd name="connsiteX4" fmla="*/ 1469 w 14009"/>
              <a:gd name="connsiteY4" fmla="*/ 1142 h 10000"/>
              <a:gd name="connsiteX5" fmla="*/ 2378 w 14009"/>
              <a:gd name="connsiteY5" fmla="*/ 857 h 10000"/>
              <a:gd name="connsiteX6" fmla="*/ 3182 w 14009"/>
              <a:gd name="connsiteY6" fmla="*/ 543 h 10000"/>
              <a:gd name="connsiteX7" fmla="*/ 3846 w 14009"/>
              <a:gd name="connsiteY7" fmla="*/ 286 h 10000"/>
              <a:gd name="connsiteX8" fmla="*/ 5070 w 14009"/>
              <a:gd name="connsiteY8" fmla="*/ 0 h 10000"/>
              <a:gd name="connsiteX9" fmla="*/ 7028 w 14009"/>
              <a:gd name="connsiteY9" fmla="*/ 86 h 10000"/>
              <a:gd name="connsiteX10" fmla="*/ 7727 w 14009"/>
              <a:gd name="connsiteY10" fmla="*/ 315 h 10000"/>
              <a:gd name="connsiteX11" fmla="*/ 8182 w 14009"/>
              <a:gd name="connsiteY11" fmla="*/ 486 h 10000"/>
              <a:gd name="connsiteX12" fmla="*/ 8531 w 14009"/>
              <a:gd name="connsiteY12" fmla="*/ 743 h 10000"/>
              <a:gd name="connsiteX13" fmla="*/ 8811 w 14009"/>
              <a:gd name="connsiteY13" fmla="*/ 914 h 10000"/>
              <a:gd name="connsiteX14" fmla="*/ 9056 w 14009"/>
              <a:gd name="connsiteY14" fmla="*/ 1171 h 10000"/>
              <a:gd name="connsiteX15" fmla="*/ 9641 w 14009"/>
              <a:gd name="connsiteY15" fmla="*/ 722 h 10000"/>
              <a:gd name="connsiteX16" fmla="*/ 11558 w 14009"/>
              <a:gd name="connsiteY16" fmla="*/ 1136 h 10000"/>
              <a:gd name="connsiteX17" fmla="*/ 14008 w 14009"/>
              <a:gd name="connsiteY17" fmla="*/ 1838 h 10000"/>
              <a:gd name="connsiteX18" fmla="*/ 13786 w 14009"/>
              <a:gd name="connsiteY18" fmla="*/ 2353 h 10000"/>
              <a:gd name="connsiteX19" fmla="*/ 13609 w 14009"/>
              <a:gd name="connsiteY19" fmla="*/ 2751 h 10000"/>
              <a:gd name="connsiteX20" fmla="*/ 10000 w 14009"/>
              <a:gd name="connsiteY20" fmla="*/ 3115 h 10000"/>
              <a:gd name="connsiteX21" fmla="*/ 9965 w 14009"/>
              <a:gd name="connsiteY21" fmla="*/ 3514 h 10000"/>
              <a:gd name="connsiteX22" fmla="*/ 9755 w 14009"/>
              <a:gd name="connsiteY22" fmla="*/ 3800 h 10000"/>
              <a:gd name="connsiteX23" fmla="*/ 9476 w 14009"/>
              <a:gd name="connsiteY23" fmla="*/ 4229 h 10000"/>
              <a:gd name="connsiteX24" fmla="*/ 9406 w 14009"/>
              <a:gd name="connsiteY24" fmla="*/ 4657 h 10000"/>
              <a:gd name="connsiteX25" fmla="*/ 9231 w 14009"/>
              <a:gd name="connsiteY25" fmla="*/ 4771 h 10000"/>
              <a:gd name="connsiteX26" fmla="*/ 9282 w 14009"/>
              <a:gd name="connsiteY26" fmla="*/ 4973 h 10000"/>
              <a:gd name="connsiteX27" fmla="*/ 9095 w 14009"/>
              <a:gd name="connsiteY27" fmla="*/ 5154 h 10000"/>
              <a:gd name="connsiteX28" fmla="*/ 8832 w 14009"/>
              <a:gd name="connsiteY28" fmla="*/ 5415 h 10000"/>
              <a:gd name="connsiteX29" fmla="*/ 8750 w 14009"/>
              <a:gd name="connsiteY29" fmla="*/ 5561 h 10000"/>
              <a:gd name="connsiteX30" fmla="*/ 8497 w 14009"/>
              <a:gd name="connsiteY30" fmla="*/ 5918 h 10000"/>
              <a:gd name="connsiteX31" fmla="*/ 8144 w 14009"/>
              <a:gd name="connsiteY31" fmla="*/ 7293 h 10000"/>
              <a:gd name="connsiteX32" fmla="*/ 7413 w 14009"/>
              <a:gd name="connsiteY32" fmla="*/ 9199 h 10000"/>
              <a:gd name="connsiteX33" fmla="*/ 7098 w 14009"/>
              <a:gd name="connsiteY33" fmla="*/ 9829 h 10000"/>
              <a:gd name="connsiteX34" fmla="*/ 6783 w 14009"/>
              <a:gd name="connsiteY34" fmla="*/ 9971 h 10000"/>
              <a:gd name="connsiteX35" fmla="*/ 6678 w 14009"/>
              <a:gd name="connsiteY35" fmla="*/ 10000 h 10000"/>
              <a:gd name="connsiteX36" fmla="*/ 5280 w 14009"/>
              <a:gd name="connsiteY36" fmla="*/ 9857 h 10000"/>
              <a:gd name="connsiteX37" fmla="*/ 4615 w 14009"/>
              <a:gd name="connsiteY37" fmla="*/ 9542 h 10000"/>
              <a:gd name="connsiteX38" fmla="*/ 4371 w 14009"/>
              <a:gd name="connsiteY38" fmla="*/ 9142 h 10000"/>
              <a:gd name="connsiteX39" fmla="*/ 3881 w 14009"/>
              <a:gd name="connsiteY39" fmla="*/ 8742 h 10000"/>
              <a:gd name="connsiteX40" fmla="*/ 3322 w 14009"/>
              <a:gd name="connsiteY40" fmla="*/ 8142 h 10000"/>
              <a:gd name="connsiteX41" fmla="*/ 3042 w 14009"/>
              <a:gd name="connsiteY41" fmla="*/ 7543 h 10000"/>
              <a:gd name="connsiteX42" fmla="*/ 2937 w 14009"/>
              <a:gd name="connsiteY42" fmla="*/ 7257 h 10000"/>
              <a:gd name="connsiteX43" fmla="*/ 2692 w 14009"/>
              <a:gd name="connsiteY43" fmla="*/ 6943 h 10000"/>
              <a:gd name="connsiteX44" fmla="*/ 2587 w 14009"/>
              <a:gd name="connsiteY44" fmla="*/ 6543 h 10000"/>
              <a:gd name="connsiteX45" fmla="*/ 2448 w 14009"/>
              <a:gd name="connsiteY45" fmla="*/ 6428 h 10000"/>
              <a:gd name="connsiteX46" fmla="*/ 2063 w 14009"/>
              <a:gd name="connsiteY46" fmla="*/ 5743 h 10000"/>
              <a:gd name="connsiteX47" fmla="*/ 1888 w 14009"/>
              <a:gd name="connsiteY47" fmla="*/ 5428 h 10000"/>
              <a:gd name="connsiteX48" fmla="*/ 1713 w 14009"/>
              <a:gd name="connsiteY48" fmla="*/ 5114 h 10000"/>
              <a:gd name="connsiteX49" fmla="*/ 909 w 14009"/>
              <a:gd name="connsiteY49" fmla="*/ 3914 h 10000"/>
              <a:gd name="connsiteX50" fmla="*/ 664 w 14009"/>
              <a:gd name="connsiteY50" fmla="*/ 3572 h 10000"/>
              <a:gd name="connsiteX51" fmla="*/ 594 w 14009"/>
              <a:gd name="connsiteY51" fmla="*/ 3400 h 10000"/>
              <a:gd name="connsiteX52" fmla="*/ 524 w 14009"/>
              <a:gd name="connsiteY52" fmla="*/ 3314 h 10000"/>
              <a:gd name="connsiteX53" fmla="*/ 315 w 14009"/>
              <a:gd name="connsiteY53" fmla="*/ 3200 h 10000"/>
              <a:gd name="connsiteX54" fmla="*/ 245 w 14009"/>
              <a:gd name="connsiteY54" fmla="*/ 3115 h 10000"/>
              <a:gd name="connsiteX55" fmla="*/ 210 w 14009"/>
              <a:gd name="connsiteY55" fmla="*/ 3028 h 10000"/>
              <a:gd name="connsiteX56" fmla="*/ 70 w 14009"/>
              <a:gd name="connsiteY56" fmla="*/ 2857 h 10000"/>
              <a:gd name="connsiteX57" fmla="*/ 0 w 14009"/>
              <a:gd name="connsiteY57" fmla="*/ 2629 h 10000"/>
              <a:gd name="connsiteX0" fmla="*/ 0 w 14009"/>
              <a:gd name="connsiteY0" fmla="*/ 2629 h 10000"/>
              <a:gd name="connsiteX1" fmla="*/ 140 w 14009"/>
              <a:gd name="connsiteY1" fmla="*/ 2286 h 10000"/>
              <a:gd name="connsiteX2" fmla="*/ 1084 w 14009"/>
              <a:gd name="connsiteY2" fmla="*/ 1343 h 10000"/>
              <a:gd name="connsiteX3" fmla="*/ 1329 w 14009"/>
              <a:gd name="connsiteY3" fmla="*/ 1229 h 10000"/>
              <a:gd name="connsiteX4" fmla="*/ 1469 w 14009"/>
              <a:gd name="connsiteY4" fmla="*/ 1142 h 10000"/>
              <a:gd name="connsiteX5" fmla="*/ 2378 w 14009"/>
              <a:gd name="connsiteY5" fmla="*/ 857 h 10000"/>
              <a:gd name="connsiteX6" fmla="*/ 3182 w 14009"/>
              <a:gd name="connsiteY6" fmla="*/ 543 h 10000"/>
              <a:gd name="connsiteX7" fmla="*/ 3846 w 14009"/>
              <a:gd name="connsiteY7" fmla="*/ 286 h 10000"/>
              <a:gd name="connsiteX8" fmla="*/ 5070 w 14009"/>
              <a:gd name="connsiteY8" fmla="*/ 0 h 10000"/>
              <a:gd name="connsiteX9" fmla="*/ 7028 w 14009"/>
              <a:gd name="connsiteY9" fmla="*/ 86 h 10000"/>
              <a:gd name="connsiteX10" fmla="*/ 7727 w 14009"/>
              <a:gd name="connsiteY10" fmla="*/ 315 h 10000"/>
              <a:gd name="connsiteX11" fmla="*/ 8182 w 14009"/>
              <a:gd name="connsiteY11" fmla="*/ 486 h 10000"/>
              <a:gd name="connsiteX12" fmla="*/ 8531 w 14009"/>
              <a:gd name="connsiteY12" fmla="*/ 743 h 10000"/>
              <a:gd name="connsiteX13" fmla="*/ 8811 w 14009"/>
              <a:gd name="connsiteY13" fmla="*/ 914 h 10000"/>
              <a:gd name="connsiteX14" fmla="*/ 9268 w 14009"/>
              <a:gd name="connsiteY14" fmla="*/ 727 h 10000"/>
              <a:gd name="connsiteX15" fmla="*/ 9641 w 14009"/>
              <a:gd name="connsiteY15" fmla="*/ 722 h 10000"/>
              <a:gd name="connsiteX16" fmla="*/ 11558 w 14009"/>
              <a:gd name="connsiteY16" fmla="*/ 1136 h 10000"/>
              <a:gd name="connsiteX17" fmla="*/ 14008 w 14009"/>
              <a:gd name="connsiteY17" fmla="*/ 1838 h 10000"/>
              <a:gd name="connsiteX18" fmla="*/ 13786 w 14009"/>
              <a:gd name="connsiteY18" fmla="*/ 2353 h 10000"/>
              <a:gd name="connsiteX19" fmla="*/ 13609 w 14009"/>
              <a:gd name="connsiteY19" fmla="*/ 2751 h 10000"/>
              <a:gd name="connsiteX20" fmla="*/ 10000 w 14009"/>
              <a:gd name="connsiteY20" fmla="*/ 3115 h 10000"/>
              <a:gd name="connsiteX21" fmla="*/ 9965 w 14009"/>
              <a:gd name="connsiteY21" fmla="*/ 3514 h 10000"/>
              <a:gd name="connsiteX22" fmla="*/ 9755 w 14009"/>
              <a:gd name="connsiteY22" fmla="*/ 3800 h 10000"/>
              <a:gd name="connsiteX23" fmla="*/ 9476 w 14009"/>
              <a:gd name="connsiteY23" fmla="*/ 4229 h 10000"/>
              <a:gd name="connsiteX24" fmla="*/ 9406 w 14009"/>
              <a:gd name="connsiteY24" fmla="*/ 4657 h 10000"/>
              <a:gd name="connsiteX25" fmla="*/ 9231 w 14009"/>
              <a:gd name="connsiteY25" fmla="*/ 4771 h 10000"/>
              <a:gd name="connsiteX26" fmla="*/ 9282 w 14009"/>
              <a:gd name="connsiteY26" fmla="*/ 4973 h 10000"/>
              <a:gd name="connsiteX27" fmla="*/ 9095 w 14009"/>
              <a:gd name="connsiteY27" fmla="*/ 5154 h 10000"/>
              <a:gd name="connsiteX28" fmla="*/ 8832 w 14009"/>
              <a:gd name="connsiteY28" fmla="*/ 5415 h 10000"/>
              <a:gd name="connsiteX29" fmla="*/ 8750 w 14009"/>
              <a:gd name="connsiteY29" fmla="*/ 5561 h 10000"/>
              <a:gd name="connsiteX30" fmla="*/ 8497 w 14009"/>
              <a:gd name="connsiteY30" fmla="*/ 5918 h 10000"/>
              <a:gd name="connsiteX31" fmla="*/ 8144 w 14009"/>
              <a:gd name="connsiteY31" fmla="*/ 7293 h 10000"/>
              <a:gd name="connsiteX32" fmla="*/ 7413 w 14009"/>
              <a:gd name="connsiteY32" fmla="*/ 9199 h 10000"/>
              <a:gd name="connsiteX33" fmla="*/ 7098 w 14009"/>
              <a:gd name="connsiteY33" fmla="*/ 9829 h 10000"/>
              <a:gd name="connsiteX34" fmla="*/ 6783 w 14009"/>
              <a:gd name="connsiteY34" fmla="*/ 9971 h 10000"/>
              <a:gd name="connsiteX35" fmla="*/ 6678 w 14009"/>
              <a:gd name="connsiteY35" fmla="*/ 10000 h 10000"/>
              <a:gd name="connsiteX36" fmla="*/ 5280 w 14009"/>
              <a:gd name="connsiteY36" fmla="*/ 9857 h 10000"/>
              <a:gd name="connsiteX37" fmla="*/ 4615 w 14009"/>
              <a:gd name="connsiteY37" fmla="*/ 9542 h 10000"/>
              <a:gd name="connsiteX38" fmla="*/ 4371 w 14009"/>
              <a:gd name="connsiteY38" fmla="*/ 9142 h 10000"/>
              <a:gd name="connsiteX39" fmla="*/ 3881 w 14009"/>
              <a:gd name="connsiteY39" fmla="*/ 8742 h 10000"/>
              <a:gd name="connsiteX40" fmla="*/ 3322 w 14009"/>
              <a:gd name="connsiteY40" fmla="*/ 8142 h 10000"/>
              <a:gd name="connsiteX41" fmla="*/ 3042 w 14009"/>
              <a:gd name="connsiteY41" fmla="*/ 7543 h 10000"/>
              <a:gd name="connsiteX42" fmla="*/ 2937 w 14009"/>
              <a:gd name="connsiteY42" fmla="*/ 7257 h 10000"/>
              <a:gd name="connsiteX43" fmla="*/ 2692 w 14009"/>
              <a:gd name="connsiteY43" fmla="*/ 6943 h 10000"/>
              <a:gd name="connsiteX44" fmla="*/ 2587 w 14009"/>
              <a:gd name="connsiteY44" fmla="*/ 6543 h 10000"/>
              <a:gd name="connsiteX45" fmla="*/ 2448 w 14009"/>
              <a:gd name="connsiteY45" fmla="*/ 6428 h 10000"/>
              <a:gd name="connsiteX46" fmla="*/ 2063 w 14009"/>
              <a:gd name="connsiteY46" fmla="*/ 5743 h 10000"/>
              <a:gd name="connsiteX47" fmla="*/ 1888 w 14009"/>
              <a:gd name="connsiteY47" fmla="*/ 5428 h 10000"/>
              <a:gd name="connsiteX48" fmla="*/ 1713 w 14009"/>
              <a:gd name="connsiteY48" fmla="*/ 5114 h 10000"/>
              <a:gd name="connsiteX49" fmla="*/ 909 w 14009"/>
              <a:gd name="connsiteY49" fmla="*/ 3914 h 10000"/>
              <a:gd name="connsiteX50" fmla="*/ 664 w 14009"/>
              <a:gd name="connsiteY50" fmla="*/ 3572 h 10000"/>
              <a:gd name="connsiteX51" fmla="*/ 594 w 14009"/>
              <a:gd name="connsiteY51" fmla="*/ 3400 h 10000"/>
              <a:gd name="connsiteX52" fmla="*/ 524 w 14009"/>
              <a:gd name="connsiteY52" fmla="*/ 3314 h 10000"/>
              <a:gd name="connsiteX53" fmla="*/ 315 w 14009"/>
              <a:gd name="connsiteY53" fmla="*/ 3200 h 10000"/>
              <a:gd name="connsiteX54" fmla="*/ 245 w 14009"/>
              <a:gd name="connsiteY54" fmla="*/ 3115 h 10000"/>
              <a:gd name="connsiteX55" fmla="*/ 210 w 14009"/>
              <a:gd name="connsiteY55" fmla="*/ 3028 h 10000"/>
              <a:gd name="connsiteX56" fmla="*/ 70 w 14009"/>
              <a:gd name="connsiteY56" fmla="*/ 2857 h 10000"/>
              <a:gd name="connsiteX57" fmla="*/ 0 w 14009"/>
              <a:gd name="connsiteY57" fmla="*/ 2629 h 10000"/>
              <a:gd name="connsiteX0" fmla="*/ 0 w 14009"/>
              <a:gd name="connsiteY0" fmla="*/ 2629 h 10000"/>
              <a:gd name="connsiteX1" fmla="*/ 140 w 14009"/>
              <a:gd name="connsiteY1" fmla="*/ 2286 h 10000"/>
              <a:gd name="connsiteX2" fmla="*/ 1084 w 14009"/>
              <a:gd name="connsiteY2" fmla="*/ 1343 h 10000"/>
              <a:gd name="connsiteX3" fmla="*/ 1329 w 14009"/>
              <a:gd name="connsiteY3" fmla="*/ 1229 h 10000"/>
              <a:gd name="connsiteX4" fmla="*/ 1469 w 14009"/>
              <a:gd name="connsiteY4" fmla="*/ 1142 h 10000"/>
              <a:gd name="connsiteX5" fmla="*/ 2378 w 14009"/>
              <a:gd name="connsiteY5" fmla="*/ 857 h 10000"/>
              <a:gd name="connsiteX6" fmla="*/ 3182 w 14009"/>
              <a:gd name="connsiteY6" fmla="*/ 543 h 10000"/>
              <a:gd name="connsiteX7" fmla="*/ 3846 w 14009"/>
              <a:gd name="connsiteY7" fmla="*/ 286 h 10000"/>
              <a:gd name="connsiteX8" fmla="*/ 5070 w 14009"/>
              <a:gd name="connsiteY8" fmla="*/ 0 h 10000"/>
              <a:gd name="connsiteX9" fmla="*/ 7028 w 14009"/>
              <a:gd name="connsiteY9" fmla="*/ 86 h 10000"/>
              <a:gd name="connsiteX10" fmla="*/ 7727 w 14009"/>
              <a:gd name="connsiteY10" fmla="*/ 315 h 10000"/>
              <a:gd name="connsiteX11" fmla="*/ 8182 w 14009"/>
              <a:gd name="connsiteY11" fmla="*/ 486 h 10000"/>
              <a:gd name="connsiteX12" fmla="*/ 8531 w 14009"/>
              <a:gd name="connsiteY12" fmla="*/ 743 h 10000"/>
              <a:gd name="connsiteX13" fmla="*/ 8962 w 14009"/>
              <a:gd name="connsiteY13" fmla="*/ 528 h 10000"/>
              <a:gd name="connsiteX14" fmla="*/ 9268 w 14009"/>
              <a:gd name="connsiteY14" fmla="*/ 727 h 10000"/>
              <a:gd name="connsiteX15" fmla="*/ 9641 w 14009"/>
              <a:gd name="connsiteY15" fmla="*/ 722 h 10000"/>
              <a:gd name="connsiteX16" fmla="*/ 11558 w 14009"/>
              <a:gd name="connsiteY16" fmla="*/ 1136 h 10000"/>
              <a:gd name="connsiteX17" fmla="*/ 14008 w 14009"/>
              <a:gd name="connsiteY17" fmla="*/ 1838 h 10000"/>
              <a:gd name="connsiteX18" fmla="*/ 13786 w 14009"/>
              <a:gd name="connsiteY18" fmla="*/ 2353 h 10000"/>
              <a:gd name="connsiteX19" fmla="*/ 13609 w 14009"/>
              <a:gd name="connsiteY19" fmla="*/ 2751 h 10000"/>
              <a:gd name="connsiteX20" fmla="*/ 10000 w 14009"/>
              <a:gd name="connsiteY20" fmla="*/ 3115 h 10000"/>
              <a:gd name="connsiteX21" fmla="*/ 9965 w 14009"/>
              <a:gd name="connsiteY21" fmla="*/ 3514 h 10000"/>
              <a:gd name="connsiteX22" fmla="*/ 9755 w 14009"/>
              <a:gd name="connsiteY22" fmla="*/ 3800 h 10000"/>
              <a:gd name="connsiteX23" fmla="*/ 9476 w 14009"/>
              <a:gd name="connsiteY23" fmla="*/ 4229 h 10000"/>
              <a:gd name="connsiteX24" fmla="*/ 9406 w 14009"/>
              <a:gd name="connsiteY24" fmla="*/ 4657 h 10000"/>
              <a:gd name="connsiteX25" fmla="*/ 9231 w 14009"/>
              <a:gd name="connsiteY25" fmla="*/ 4771 h 10000"/>
              <a:gd name="connsiteX26" fmla="*/ 9282 w 14009"/>
              <a:gd name="connsiteY26" fmla="*/ 4973 h 10000"/>
              <a:gd name="connsiteX27" fmla="*/ 9095 w 14009"/>
              <a:gd name="connsiteY27" fmla="*/ 5154 h 10000"/>
              <a:gd name="connsiteX28" fmla="*/ 8832 w 14009"/>
              <a:gd name="connsiteY28" fmla="*/ 5415 h 10000"/>
              <a:gd name="connsiteX29" fmla="*/ 8750 w 14009"/>
              <a:gd name="connsiteY29" fmla="*/ 5561 h 10000"/>
              <a:gd name="connsiteX30" fmla="*/ 8497 w 14009"/>
              <a:gd name="connsiteY30" fmla="*/ 5918 h 10000"/>
              <a:gd name="connsiteX31" fmla="*/ 8144 w 14009"/>
              <a:gd name="connsiteY31" fmla="*/ 7293 h 10000"/>
              <a:gd name="connsiteX32" fmla="*/ 7413 w 14009"/>
              <a:gd name="connsiteY32" fmla="*/ 9199 h 10000"/>
              <a:gd name="connsiteX33" fmla="*/ 7098 w 14009"/>
              <a:gd name="connsiteY33" fmla="*/ 9829 h 10000"/>
              <a:gd name="connsiteX34" fmla="*/ 6783 w 14009"/>
              <a:gd name="connsiteY34" fmla="*/ 9971 h 10000"/>
              <a:gd name="connsiteX35" fmla="*/ 6678 w 14009"/>
              <a:gd name="connsiteY35" fmla="*/ 10000 h 10000"/>
              <a:gd name="connsiteX36" fmla="*/ 5280 w 14009"/>
              <a:gd name="connsiteY36" fmla="*/ 9857 h 10000"/>
              <a:gd name="connsiteX37" fmla="*/ 4615 w 14009"/>
              <a:gd name="connsiteY37" fmla="*/ 9542 h 10000"/>
              <a:gd name="connsiteX38" fmla="*/ 4371 w 14009"/>
              <a:gd name="connsiteY38" fmla="*/ 9142 h 10000"/>
              <a:gd name="connsiteX39" fmla="*/ 3881 w 14009"/>
              <a:gd name="connsiteY39" fmla="*/ 8742 h 10000"/>
              <a:gd name="connsiteX40" fmla="*/ 3322 w 14009"/>
              <a:gd name="connsiteY40" fmla="*/ 8142 h 10000"/>
              <a:gd name="connsiteX41" fmla="*/ 3042 w 14009"/>
              <a:gd name="connsiteY41" fmla="*/ 7543 h 10000"/>
              <a:gd name="connsiteX42" fmla="*/ 2937 w 14009"/>
              <a:gd name="connsiteY42" fmla="*/ 7257 h 10000"/>
              <a:gd name="connsiteX43" fmla="*/ 2692 w 14009"/>
              <a:gd name="connsiteY43" fmla="*/ 6943 h 10000"/>
              <a:gd name="connsiteX44" fmla="*/ 2587 w 14009"/>
              <a:gd name="connsiteY44" fmla="*/ 6543 h 10000"/>
              <a:gd name="connsiteX45" fmla="*/ 2448 w 14009"/>
              <a:gd name="connsiteY45" fmla="*/ 6428 h 10000"/>
              <a:gd name="connsiteX46" fmla="*/ 2063 w 14009"/>
              <a:gd name="connsiteY46" fmla="*/ 5743 h 10000"/>
              <a:gd name="connsiteX47" fmla="*/ 1888 w 14009"/>
              <a:gd name="connsiteY47" fmla="*/ 5428 h 10000"/>
              <a:gd name="connsiteX48" fmla="*/ 1713 w 14009"/>
              <a:gd name="connsiteY48" fmla="*/ 5114 h 10000"/>
              <a:gd name="connsiteX49" fmla="*/ 909 w 14009"/>
              <a:gd name="connsiteY49" fmla="*/ 3914 h 10000"/>
              <a:gd name="connsiteX50" fmla="*/ 664 w 14009"/>
              <a:gd name="connsiteY50" fmla="*/ 3572 h 10000"/>
              <a:gd name="connsiteX51" fmla="*/ 594 w 14009"/>
              <a:gd name="connsiteY51" fmla="*/ 3400 h 10000"/>
              <a:gd name="connsiteX52" fmla="*/ 524 w 14009"/>
              <a:gd name="connsiteY52" fmla="*/ 3314 h 10000"/>
              <a:gd name="connsiteX53" fmla="*/ 315 w 14009"/>
              <a:gd name="connsiteY53" fmla="*/ 3200 h 10000"/>
              <a:gd name="connsiteX54" fmla="*/ 245 w 14009"/>
              <a:gd name="connsiteY54" fmla="*/ 3115 h 10000"/>
              <a:gd name="connsiteX55" fmla="*/ 210 w 14009"/>
              <a:gd name="connsiteY55" fmla="*/ 3028 h 10000"/>
              <a:gd name="connsiteX56" fmla="*/ 70 w 14009"/>
              <a:gd name="connsiteY56" fmla="*/ 2857 h 10000"/>
              <a:gd name="connsiteX57" fmla="*/ 0 w 14009"/>
              <a:gd name="connsiteY57" fmla="*/ 2629 h 10000"/>
              <a:gd name="connsiteX0" fmla="*/ 0 w 14009"/>
              <a:gd name="connsiteY0" fmla="*/ 2629 h 10000"/>
              <a:gd name="connsiteX1" fmla="*/ 140 w 14009"/>
              <a:gd name="connsiteY1" fmla="*/ 2286 h 10000"/>
              <a:gd name="connsiteX2" fmla="*/ 1084 w 14009"/>
              <a:gd name="connsiteY2" fmla="*/ 1343 h 10000"/>
              <a:gd name="connsiteX3" fmla="*/ 1329 w 14009"/>
              <a:gd name="connsiteY3" fmla="*/ 1229 h 10000"/>
              <a:gd name="connsiteX4" fmla="*/ 1469 w 14009"/>
              <a:gd name="connsiteY4" fmla="*/ 1142 h 10000"/>
              <a:gd name="connsiteX5" fmla="*/ 2378 w 14009"/>
              <a:gd name="connsiteY5" fmla="*/ 857 h 10000"/>
              <a:gd name="connsiteX6" fmla="*/ 3182 w 14009"/>
              <a:gd name="connsiteY6" fmla="*/ 543 h 10000"/>
              <a:gd name="connsiteX7" fmla="*/ 3846 w 14009"/>
              <a:gd name="connsiteY7" fmla="*/ 286 h 10000"/>
              <a:gd name="connsiteX8" fmla="*/ 5070 w 14009"/>
              <a:gd name="connsiteY8" fmla="*/ 0 h 10000"/>
              <a:gd name="connsiteX9" fmla="*/ 7028 w 14009"/>
              <a:gd name="connsiteY9" fmla="*/ 86 h 10000"/>
              <a:gd name="connsiteX10" fmla="*/ 7727 w 14009"/>
              <a:gd name="connsiteY10" fmla="*/ 315 h 10000"/>
              <a:gd name="connsiteX11" fmla="*/ 8182 w 14009"/>
              <a:gd name="connsiteY11" fmla="*/ 486 h 10000"/>
              <a:gd name="connsiteX12" fmla="*/ 8639 w 14009"/>
              <a:gd name="connsiteY12" fmla="*/ 446 h 10000"/>
              <a:gd name="connsiteX13" fmla="*/ 8962 w 14009"/>
              <a:gd name="connsiteY13" fmla="*/ 528 h 10000"/>
              <a:gd name="connsiteX14" fmla="*/ 9268 w 14009"/>
              <a:gd name="connsiteY14" fmla="*/ 727 h 10000"/>
              <a:gd name="connsiteX15" fmla="*/ 9641 w 14009"/>
              <a:gd name="connsiteY15" fmla="*/ 722 h 10000"/>
              <a:gd name="connsiteX16" fmla="*/ 11558 w 14009"/>
              <a:gd name="connsiteY16" fmla="*/ 1136 h 10000"/>
              <a:gd name="connsiteX17" fmla="*/ 14008 w 14009"/>
              <a:gd name="connsiteY17" fmla="*/ 1838 h 10000"/>
              <a:gd name="connsiteX18" fmla="*/ 13786 w 14009"/>
              <a:gd name="connsiteY18" fmla="*/ 2353 h 10000"/>
              <a:gd name="connsiteX19" fmla="*/ 13609 w 14009"/>
              <a:gd name="connsiteY19" fmla="*/ 2751 h 10000"/>
              <a:gd name="connsiteX20" fmla="*/ 10000 w 14009"/>
              <a:gd name="connsiteY20" fmla="*/ 3115 h 10000"/>
              <a:gd name="connsiteX21" fmla="*/ 9965 w 14009"/>
              <a:gd name="connsiteY21" fmla="*/ 3514 h 10000"/>
              <a:gd name="connsiteX22" fmla="*/ 9755 w 14009"/>
              <a:gd name="connsiteY22" fmla="*/ 3800 h 10000"/>
              <a:gd name="connsiteX23" fmla="*/ 9476 w 14009"/>
              <a:gd name="connsiteY23" fmla="*/ 4229 h 10000"/>
              <a:gd name="connsiteX24" fmla="*/ 9406 w 14009"/>
              <a:gd name="connsiteY24" fmla="*/ 4657 h 10000"/>
              <a:gd name="connsiteX25" fmla="*/ 9231 w 14009"/>
              <a:gd name="connsiteY25" fmla="*/ 4771 h 10000"/>
              <a:gd name="connsiteX26" fmla="*/ 9282 w 14009"/>
              <a:gd name="connsiteY26" fmla="*/ 4973 h 10000"/>
              <a:gd name="connsiteX27" fmla="*/ 9095 w 14009"/>
              <a:gd name="connsiteY27" fmla="*/ 5154 h 10000"/>
              <a:gd name="connsiteX28" fmla="*/ 8832 w 14009"/>
              <a:gd name="connsiteY28" fmla="*/ 5415 h 10000"/>
              <a:gd name="connsiteX29" fmla="*/ 8750 w 14009"/>
              <a:gd name="connsiteY29" fmla="*/ 5561 h 10000"/>
              <a:gd name="connsiteX30" fmla="*/ 8497 w 14009"/>
              <a:gd name="connsiteY30" fmla="*/ 5918 h 10000"/>
              <a:gd name="connsiteX31" fmla="*/ 8144 w 14009"/>
              <a:gd name="connsiteY31" fmla="*/ 7293 h 10000"/>
              <a:gd name="connsiteX32" fmla="*/ 7413 w 14009"/>
              <a:gd name="connsiteY32" fmla="*/ 9199 h 10000"/>
              <a:gd name="connsiteX33" fmla="*/ 7098 w 14009"/>
              <a:gd name="connsiteY33" fmla="*/ 9829 h 10000"/>
              <a:gd name="connsiteX34" fmla="*/ 6783 w 14009"/>
              <a:gd name="connsiteY34" fmla="*/ 9971 h 10000"/>
              <a:gd name="connsiteX35" fmla="*/ 6678 w 14009"/>
              <a:gd name="connsiteY35" fmla="*/ 10000 h 10000"/>
              <a:gd name="connsiteX36" fmla="*/ 5280 w 14009"/>
              <a:gd name="connsiteY36" fmla="*/ 9857 h 10000"/>
              <a:gd name="connsiteX37" fmla="*/ 4615 w 14009"/>
              <a:gd name="connsiteY37" fmla="*/ 9542 h 10000"/>
              <a:gd name="connsiteX38" fmla="*/ 4371 w 14009"/>
              <a:gd name="connsiteY38" fmla="*/ 9142 h 10000"/>
              <a:gd name="connsiteX39" fmla="*/ 3881 w 14009"/>
              <a:gd name="connsiteY39" fmla="*/ 8742 h 10000"/>
              <a:gd name="connsiteX40" fmla="*/ 3322 w 14009"/>
              <a:gd name="connsiteY40" fmla="*/ 8142 h 10000"/>
              <a:gd name="connsiteX41" fmla="*/ 3042 w 14009"/>
              <a:gd name="connsiteY41" fmla="*/ 7543 h 10000"/>
              <a:gd name="connsiteX42" fmla="*/ 2937 w 14009"/>
              <a:gd name="connsiteY42" fmla="*/ 7257 h 10000"/>
              <a:gd name="connsiteX43" fmla="*/ 2692 w 14009"/>
              <a:gd name="connsiteY43" fmla="*/ 6943 h 10000"/>
              <a:gd name="connsiteX44" fmla="*/ 2587 w 14009"/>
              <a:gd name="connsiteY44" fmla="*/ 6543 h 10000"/>
              <a:gd name="connsiteX45" fmla="*/ 2448 w 14009"/>
              <a:gd name="connsiteY45" fmla="*/ 6428 h 10000"/>
              <a:gd name="connsiteX46" fmla="*/ 2063 w 14009"/>
              <a:gd name="connsiteY46" fmla="*/ 5743 h 10000"/>
              <a:gd name="connsiteX47" fmla="*/ 1888 w 14009"/>
              <a:gd name="connsiteY47" fmla="*/ 5428 h 10000"/>
              <a:gd name="connsiteX48" fmla="*/ 1713 w 14009"/>
              <a:gd name="connsiteY48" fmla="*/ 5114 h 10000"/>
              <a:gd name="connsiteX49" fmla="*/ 909 w 14009"/>
              <a:gd name="connsiteY49" fmla="*/ 3914 h 10000"/>
              <a:gd name="connsiteX50" fmla="*/ 664 w 14009"/>
              <a:gd name="connsiteY50" fmla="*/ 3572 h 10000"/>
              <a:gd name="connsiteX51" fmla="*/ 594 w 14009"/>
              <a:gd name="connsiteY51" fmla="*/ 3400 h 10000"/>
              <a:gd name="connsiteX52" fmla="*/ 524 w 14009"/>
              <a:gd name="connsiteY52" fmla="*/ 3314 h 10000"/>
              <a:gd name="connsiteX53" fmla="*/ 315 w 14009"/>
              <a:gd name="connsiteY53" fmla="*/ 3200 h 10000"/>
              <a:gd name="connsiteX54" fmla="*/ 245 w 14009"/>
              <a:gd name="connsiteY54" fmla="*/ 3115 h 10000"/>
              <a:gd name="connsiteX55" fmla="*/ 210 w 14009"/>
              <a:gd name="connsiteY55" fmla="*/ 3028 h 10000"/>
              <a:gd name="connsiteX56" fmla="*/ 70 w 14009"/>
              <a:gd name="connsiteY56" fmla="*/ 2857 h 10000"/>
              <a:gd name="connsiteX57" fmla="*/ 0 w 14009"/>
              <a:gd name="connsiteY57" fmla="*/ 2629 h 10000"/>
              <a:gd name="connsiteX0" fmla="*/ 0 w 14009"/>
              <a:gd name="connsiteY0" fmla="*/ 2629 h 10000"/>
              <a:gd name="connsiteX1" fmla="*/ 140 w 14009"/>
              <a:gd name="connsiteY1" fmla="*/ 2286 h 10000"/>
              <a:gd name="connsiteX2" fmla="*/ 1084 w 14009"/>
              <a:gd name="connsiteY2" fmla="*/ 1343 h 10000"/>
              <a:gd name="connsiteX3" fmla="*/ 1329 w 14009"/>
              <a:gd name="connsiteY3" fmla="*/ 1229 h 10000"/>
              <a:gd name="connsiteX4" fmla="*/ 1469 w 14009"/>
              <a:gd name="connsiteY4" fmla="*/ 1142 h 10000"/>
              <a:gd name="connsiteX5" fmla="*/ 2378 w 14009"/>
              <a:gd name="connsiteY5" fmla="*/ 857 h 10000"/>
              <a:gd name="connsiteX6" fmla="*/ 3182 w 14009"/>
              <a:gd name="connsiteY6" fmla="*/ 543 h 10000"/>
              <a:gd name="connsiteX7" fmla="*/ 3846 w 14009"/>
              <a:gd name="connsiteY7" fmla="*/ 286 h 10000"/>
              <a:gd name="connsiteX8" fmla="*/ 5070 w 14009"/>
              <a:gd name="connsiteY8" fmla="*/ 0 h 10000"/>
              <a:gd name="connsiteX9" fmla="*/ 7028 w 14009"/>
              <a:gd name="connsiteY9" fmla="*/ 86 h 10000"/>
              <a:gd name="connsiteX10" fmla="*/ 7727 w 14009"/>
              <a:gd name="connsiteY10" fmla="*/ 315 h 10000"/>
              <a:gd name="connsiteX11" fmla="*/ 8182 w 14009"/>
              <a:gd name="connsiteY11" fmla="*/ 486 h 10000"/>
              <a:gd name="connsiteX12" fmla="*/ 8639 w 14009"/>
              <a:gd name="connsiteY12" fmla="*/ 446 h 10000"/>
              <a:gd name="connsiteX13" fmla="*/ 8962 w 14009"/>
              <a:gd name="connsiteY13" fmla="*/ 528 h 10000"/>
              <a:gd name="connsiteX14" fmla="*/ 9268 w 14009"/>
              <a:gd name="connsiteY14" fmla="*/ 727 h 10000"/>
              <a:gd name="connsiteX15" fmla="*/ 9641 w 14009"/>
              <a:gd name="connsiteY15" fmla="*/ 722 h 10000"/>
              <a:gd name="connsiteX16" fmla="*/ 11558 w 14009"/>
              <a:gd name="connsiteY16" fmla="*/ 1136 h 10000"/>
              <a:gd name="connsiteX17" fmla="*/ 14008 w 14009"/>
              <a:gd name="connsiteY17" fmla="*/ 1838 h 10000"/>
              <a:gd name="connsiteX18" fmla="*/ 13786 w 14009"/>
              <a:gd name="connsiteY18" fmla="*/ 2353 h 10000"/>
              <a:gd name="connsiteX19" fmla="*/ 13609 w 14009"/>
              <a:gd name="connsiteY19" fmla="*/ 2751 h 10000"/>
              <a:gd name="connsiteX20" fmla="*/ 11136 w 14009"/>
              <a:gd name="connsiteY20" fmla="*/ 3633 h 10000"/>
              <a:gd name="connsiteX21" fmla="*/ 9965 w 14009"/>
              <a:gd name="connsiteY21" fmla="*/ 3514 h 10000"/>
              <a:gd name="connsiteX22" fmla="*/ 9755 w 14009"/>
              <a:gd name="connsiteY22" fmla="*/ 3800 h 10000"/>
              <a:gd name="connsiteX23" fmla="*/ 9476 w 14009"/>
              <a:gd name="connsiteY23" fmla="*/ 4229 h 10000"/>
              <a:gd name="connsiteX24" fmla="*/ 9406 w 14009"/>
              <a:gd name="connsiteY24" fmla="*/ 4657 h 10000"/>
              <a:gd name="connsiteX25" fmla="*/ 9231 w 14009"/>
              <a:gd name="connsiteY25" fmla="*/ 4771 h 10000"/>
              <a:gd name="connsiteX26" fmla="*/ 9282 w 14009"/>
              <a:gd name="connsiteY26" fmla="*/ 4973 h 10000"/>
              <a:gd name="connsiteX27" fmla="*/ 9095 w 14009"/>
              <a:gd name="connsiteY27" fmla="*/ 5154 h 10000"/>
              <a:gd name="connsiteX28" fmla="*/ 8832 w 14009"/>
              <a:gd name="connsiteY28" fmla="*/ 5415 h 10000"/>
              <a:gd name="connsiteX29" fmla="*/ 8750 w 14009"/>
              <a:gd name="connsiteY29" fmla="*/ 5561 h 10000"/>
              <a:gd name="connsiteX30" fmla="*/ 8497 w 14009"/>
              <a:gd name="connsiteY30" fmla="*/ 5918 h 10000"/>
              <a:gd name="connsiteX31" fmla="*/ 8144 w 14009"/>
              <a:gd name="connsiteY31" fmla="*/ 7293 h 10000"/>
              <a:gd name="connsiteX32" fmla="*/ 7413 w 14009"/>
              <a:gd name="connsiteY32" fmla="*/ 9199 h 10000"/>
              <a:gd name="connsiteX33" fmla="*/ 7098 w 14009"/>
              <a:gd name="connsiteY33" fmla="*/ 9829 h 10000"/>
              <a:gd name="connsiteX34" fmla="*/ 6783 w 14009"/>
              <a:gd name="connsiteY34" fmla="*/ 9971 h 10000"/>
              <a:gd name="connsiteX35" fmla="*/ 6678 w 14009"/>
              <a:gd name="connsiteY35" fmla="*/ 10000 h 10000"/>
              <a:gd name="connsiteX36" fmla="*/ 5280 w 14009"/>
              <a:gd name="connsiteY36" fmla="*/ 9857 h 10000"/>
              <a:gd name="connsiteX37" fmla="*/ 4615 w 14009"/>
              <a:gd name="connsiteY37" fmla="*/ 9542 h 10000"/>
              <a:gd name="connsiteX38" fmla="*/ 4371 w 14009"/>
              <a:gd name="connsiteY38" fmla="*/ 9142 h 10000"/>
              <a:gd name="connsiteX39" fmla="*/ 3881 w 14009"/>
              <a:gd name="connsiteY39" fmla="*/ 8742 h 10000"/>
              <a:gd name="connsiteX40" fmla="*/ 3322 w 14009"/>
              <a:gd name="connsiteY40" fmla="*/ 8142 h 10000"/>
              <a:gd name="connsiteX41" fmla="*/ 3042 w 14009"/>
              <a:gd name="connsiteY41" fmla="*/ 7543 h 10000"/>
              <a:gd name="connsiteX42" fmla="*/ 2937 w 14009"/>
              <a:gd name="connsiteY42" fmla="*/ 7257 h 10000"/>
              <a:gd name="connsiteX43" fmla="*/ 2692 w 14009"/>
              <a:gd name="connsiteY43" fmla="*/ 6943 h 10000"/>
              <a:gd name="connsiteX44" fmla="*/ 2587 w 14009"/>
              <a:gd name="connsiteY44" fmla="*/ 6543 h 10000"/>
              <a:gd name="connsiteX45" fmla="*/ 2448 w 14009"/>
              <a:gd name="connsiteY45" fmla="*/ 6428 h 10000"/>
              <a:gd name="connsiteX46" fmla="*/ 2063 w 14009"/>
              <a:gd name="connsiteY46" fmla="*/ 5743 h 10000"/>
              <a:gd name="connsiteX47" fmla="*/ 1888 w 14009"/>
              <a:gd name="connsiteY47" fmla="*/ 5428 h 10000"/>
              <a:gd name="connsiteX48" fmla="*/ 1713 w 14009"/>
              <a:gd name="connsiteY48" fmla="*/ 5114 h 10000"/>
              <a:gd name="connsiteX49" fmla="*/ 909 w 14009"/>
              <a:gd name="connsiteY49" fmla="*/ 3914 h 10000"/>
              <a:gd name="connsiteX50" fmla="*/ 664 w 14009"/>
              <a:gd name="connsiteY50" fmla="*/ 3572 h 10000"/>
              <a:gd name="connsiteX51" fmla="*/ 594 w 14009"/>
              <a:gd name="connsiteY51" fmla="*/ 3400 h 10000"/>
              <a:gd name="connsiteX52" fmla="*/ 524 w 14009"/>
              <a:gd name="connsiteY52" fmla="*/ 3314 h 10000"/>
              <a:gd name="connsiteX53" fmla="*/ 315 w 14009"/>
              <a:gd name="connsiteY53" fmla="*/ 3200 h 10000"/>
              <a:gd name="connsiteX54" fmla="*/ 245 w 14009"/>
              <a:gd name="connsiteY54" fmla="*/ 3115 h 10000"/>
              <a:gd name="connsiteX55" fmla="*/ 210 w 14009"/>
              <a:gd name="connsiteY55" fmla="*/ 3028 h 10000"/>
              <a:gd name="connsiteX56" fmla="*/ 70 w 14009"/>
              <a:gd name="connsiteY56" fmla="*/ 2857 h 10000"/>
              <a:gd name="connsiteX57" fmla="*/ 0 w 14009"/>
              <a:gd name="connsiteY57" fmla="*/ 2629 h 10000"/>
              <a:gd name="connsiteX0" fmla="*/ 0 w 14009"/>
              <a:gd name="connsiteY0" fmla="*/ 2629 h 10000"/>
              <a:gd name="connsiteX1" fmla="*/ 140 w 14009"/>
              <a:gd name="connsiteY1" fmla="*/ 2286 h 10000"/>
              <a:gd name="connsiteX2" fmla="*/ 1084 w 14009"/>
              <a:gd name="connsiteY2" fmla="*/ 1343 h 10000"/>
              <a:gd name="connsiteX3" fmla="*/ 1329 w 14009"/>
              <a:gd name="connsiteY3" fmla="*/ 1229 h 10000"/>
              <a:gd name="connsiteX4" fmla="*/ 1469 w 14009"/>
              <a:gd name="connsiteY4" fmla="*/ 1142 h 10000"/>
              <a:gd name="connsiteX5" fmla="*/ 2378 w 14009"/>
              <a:gd name="connsiteY5" fmla="*/ 857 h 10000"/>
              <a:gd name="connsiteX6" fmla="*/ 3182 w 14009"/>
              <a:gd name="connsiteY6" fmla="*/ 543 h 10000"/>
              <a:gd name="connsiteX7" fmla="*/ 3846 w 14009"/>
              <a:gd name="connsiteY7" fmla="*/ 286 h 10000"/>
              <a:gd name="connsiteX8" fmla="*/ 5070 w 14009"/>
              <a:gd name="connsiteY8" fmla="*/ 0 h 10000"/>
              <a:gd name="connsiteX9" fmla="*/ 7028 w 14009"/>
              <a:gd name="connsiteY9" fmla="*/ 86 h 10000"/>
              <a:gd name="connsiteX10" fmla="*/ 7727 w 14009"/>
              <a:gd name="connsiteY10" fmla="*/ 315 h 10000"/>
              <a:gd name="connsiteX11" fmla="*/ 8182 w 14009"/>
              <a:gd name="connsiteY11" fmla="*/ 486 h 10000"/>
              <a:gd name="connsiteX12" fmla="*/ 8639 w 14009"/>
              <a:gd name="connsiteY12" fmla="*/ 446 h 10000"/>
              <a:gd name="connsiteX13" fmla="*/ 8962 w 14009"/>
              <a:gd name="connsiteY13" fmla="*/ 528 h 10000"/>
              <a:gd name="connsiteX14" fmla="*/ 9268 w 14009"/>
              <a:gd name="connsiteY14" fmla="*/ 727 h 10000"/>
              <a:gd name="connsiteX15" fmla="*/ 9641 w 14009"/>
              <a:gd name="connsiteY15" fmla="*/ 722 h 10000"/>
              <a:gd name="connsiteX16" fmla="*/ 11558 w 14009"/>
              <a:gd name="connsiteY16" fmla="*/ 1136 h 10000"/>
              <a:gd name="connsiteX17" fmla="*/ 14008 w 14009"/>
              <a:gd name="connsiteY17" fmla="*/ 1838 h 10000"/>
              <a:gd name="connsiteX18" fmla="*/ 13786 w 14009"/>
              <a:gd name="connsiteY18" fmla="*/ 2353 h 10000"/>
              <a:gd name="connsiteX19" fmla="*/ 13609 w 14009"/>
              <a:gd name="connsiteY19" fmla="*/ 2751 h 10000"/>
              <a:gd name="connsiteX20" fmla="*/ 11136 w 14009"/>
              <a:gd name="connsiteY20" fmla="*/ 3633 h 10000"/>
              <a:gd name="connsiteX21" fmla="*/ 10417 w 14009"/>
              <a:gd name="connsiteY21" fmla="*/ 4017 h 10000"/>
              <a:gd name="connsiteX22" fmla="*/ 9755 w 14009"/>
              <a:gd name="connsiteY22" fmla="*/ 3800 h 10000"/>
              <a:gd name="connsiteX23" fmla="*/ 9476 w 14009"/>
              <a:gd name="connsiteY23" fmla="*/ 4229 h 10000"/>
              <a:gd name="connsiteX24" fmla="*/ 9406 w 14009"/>
              <a:gd name="connsiteY24" fmla="*/ 4657 h 10000"/>
              <a:gd name="connsiteX25" fmla="*/ 9231 w 14009"/>
              <a:gd name="connsiteY25" fmla="*/ 4771 h 10000"/>
              <a:gd name="connsiteX26" fmla="*/ 9282 w 14009"/>
              <a:gd name="connsiteY26" fmla="*/ 4973 h 10000"/>
              <a:gd name="connsiteX27" fmla="*/ 9095 w 14009"/>
              <a:gd name="connsiteY27" fmla="*/ 5154 h 10000"/>
              <a:gd name="connsiteX28" fmla="*/ 8832 w 14009"/>
              <a:gd name="connsiteY28" fmla="*/ 5415 h 10000"/>
              <a:gd name="connsiteX29" fmla="*/ 8750 w 14009"/>
              <a:gd name="connsiteY29" fmla="*/ 5561 h 10000"/>
              <a:gd name="connsiteX30" fmla="*/ 8497 w 14009"/>
              <a:gd name="connsiteY30" fmla="*/ 5918 h 10000"/>
              <a:gd name="connsiteX31" fmla="*/ 8144 w 14009"/>
              <a:gd name="connsiteY31" fmla="*/ 7293 h 10000"/>
              <a:gd name="connsiteX32" fmla="*/ 7413 w 14009"/>
              <a:gd name="connsiteY32" fmla="*/ 9199 h 10000"/>
              <a:gd name="connsiteX33" fmla="*/ 7098 w 14009"/>
              <a:gd name="connsiteY33" fmla="*/ 9829 h 10000"/>
              <a:gd name="connsiteX34" fmla="*/ 6783 w 14009"/>
              <a:gd name="connsiteY34" fmla="*/ 9971 h 10000"/>
              <a:gd name="connsiteX35" fmla="*/ 6678 w 14009"/>
              <a:gd name="connsiteY35" fmla="*/ 10000 h 10000"/>
              <a:gd name="connsiteX36" fmla="*/ 5280 w 14009"/>
              <a:gd name="connsiteY36" fmla="*/ 9857 h 10000"/>
              <a:gd name="connsiteX37" fmla="*/ 4615 w 14009"/>
              <a:gd name="connsiteY37" fmla="*/ 9542 h 10000"/>
              <a:gd name="connsiteX38" fmla="*/ 4371 w 14009"/>
              <a:gd name="connsiteY38" fmla="*/ 9142 h 10000"/>
              <a:gd name="connsiteX39" fmla="*/ 3881 w 14009"/>
              <a:gd name="connsiteY39" fmla="*/ 8742 h 10000"/>
              <a:gd name="connsiteX40" fmla="*/ 3322 w 14009"/>
              <a:gd name="connsiteY40" fmla="*/ 8142 h 10000"/>
              <a:gd name="connsiteX41" fmla="*/ 3042 w 14009"/>
              <a:gd name="connsiteY41" fmla="*/ 7543 h 10000"/>
              <a:gd name="connsiteX42" fmla="*/ 2937 w 14009"/>
              <a:gd name="connsiteY42" fmla="*/ 7257 h 10000"/>
              <a:gd name="connsiteX43" fmla="*/ 2692 w 14009"/>
              <a:gd name="connsiteY43" fmla="*/ 6943 h 10000"/>
              <a:gd name="connsiteX44" fmla="*/ 2587 w 14009"/>
              <a:gd name="connsiteY44" fmla="*/ 6543 h 10000"/>
              <a:gd name="connsiteX45" fmla="*/ 2448 w 14009"/>
              <a:gd name="connsiteY45" fmla="*/ 6428 h 10000"/>
              <a:gd name="connsiteX46" fmla="*/ 2063 w 14009"/>
              <a:gd name="connsiteY46" fmla="*/ 5743 h 10000"/>
              <a:gd name="connsiteX47" fmla="*/ 1888 w 14009"/>
              <a:gd name="connsiteY47" fmla="*/ 5428 h 10000"/>
              <a:gd name="connsiteX48" fmla="*/ 1713 w 14009"/>
              <a:gd name="connsiteY48" fmla="*/ 5114 h 10000"/>
              <a:gd name="connsiteX49" fmla="*/ 909 w 14009"/>
              <a:gd name="connsiteY49" fmla="*/ 3914 h 10000"/>
              <a:gd name="connsiteX50" fmla="*/ 664 w 14009"/>
              <a:gd name="connsiteY50" fmla="*/ 3572 h 10000"/>
              <a:gd name="connsiteX51" fmla="*/ 594 w 14009"/>
              <a:gd name="connsiteY51" fmla="*/ 3400 h 10000"/>
              <a:gd name="connsiteX52" fmla="*/ 524 w 14009"/>
              <a:gd name="connsiteY52" fmla="*/ 3314 h 10000"/>
              <a:gd name="connsiteX53" fmla="*/ 315 w 14009"/>
              <a:gd name="connsiteY53" fmla="*/ 3200 h 10000"/>
              <a:gd name="connsiteX54" fmla="*/ 245 w 14009"/>
              <a:gd name="connsiteY54" fmla="*/ 3115 h 10000"/>
              <a:gd name="connsiteX55" fmla="*/ 210 w 14009"/>
              <a:gd name="connsiteY55" fmla="*/ 3028 h 10000"/>
              <a:gd name="connsiteX56" fmla="*/ 70 w 14009"/>
              <a:gd name="connsiteY56" fmla="*/ 2857 h 10000"/>
              <a:gd name="connsiteX57" fmla="*/ 0 w 14009"/>
              <a:gd name="connsiteY57" fmla="*/ 2629 h 10000"/>
              <a:gd name="connsiteX0" fmla="*/ 0 w 14009"/>
              <a:gd name="connsiteY0" fmla="*/ 2629 h 10000"/>
              <a:gd name="connsiteX1" fmla="*/ 140 w 14009"/>
              <a:gd name="connsiteY1" fmla="*/ 2286 h 10000"/>
              <a:gd name="connsiteX2" fmla="*/ 1084 w 14009"/>
              <a:gd name="connsiteY2" fmla="*/ 1343 h 10000"/>
              <a:gd name="connsiteX3" fmla="*/ 1329 w 14009"/>
              <a:gd name="connsiteY3" fmla="*/ 1229 h 10000"/>
              <a:gd name="connsiteX4" fmla="*/ 1469 w 14009"/>
              <a:gd name="connsiteY4" fmla="*/ 1142 h 10000"/>
              <a:gd name="connsiteX5" fmla="*/ 2378 w 14009"/>
              <a:gd name="connsiteY5" fmla="*/ 857 h 10000"/>
              <a:gd name="connsiteX6" fmla="*/ 3182 w 14009"/>
              <a:gd name="connsiteY6" fmla="*/ 543 h 10000"/>
              <a:gd name="connsiteX7" fmla="*/ 3846 w 14009"/>
              <a:gd name="connsiteY7" fmla="*/ 286 h 10000"/>
              <a:gd name="connsiteX8" fmla="*/ 5070 w 14009"/>
              <a:gd name="connsiteY8" fmla="*/ 0 h 10000"/>
              <a:gd name="connsiteX9" fmla="*/ 7028 w 14009"/>
              <a:gd name="connsiteY9" fmla="*/ 86 h 10000"/>
              <a:gd name="connsiteX10" fmla="*/ 7727 w 14009"/>
              <a:gd name="connsiteY10" fmla="*/ 315 h 10000"/>
              <a:gd name="connsiteX11" fmla="*/ 8182 w 14009"/>
              <a:gd name="connsiteY11" fmla="*/ 486 h 10000"/>
              <a:gd name="connsiteX12" fmla="*/ 8639 w 14009"/>
              <a:gd name="connsiteY12" fmla="*/ 446 h 10000"/>
              <a:gd name="connsiteX13" fmla="*/ 8962 w 14009"/>
              <a:gd name="connsiteY13" fmla="*/ 528 h 10000"/>
              <a:gd name="connsiteX14" fmla="*/ 9268 w 14009"/>
              <a:gd name="connsiteY14" fmla="*/ 727 h 10000"/>
              <a:gd name="connsiteX15" fmla="*/ 9641 w 14009"/>
              <a:gd name="connsiteY15" fmla="*/ 722 h 10000"/>
              <a:gd name="connsiteX16" fmla="*/ 11558 w 14009"/>
              <a:gd name="connsiteY16" fmla="*/ 1136 h 10000"/>
              <a:gd name="connsiteX17" fmla="*/ 14008 w 14009"/>
              <a:gd name="connsiteY17" fmla="*/ 1838 h 10000"/>
              <a:gd name="connsiteX18" fmla="*/ 13786 w 14009"/>
              <a:gd name="connsiteY18" fmla="*/ 2353 h 10000"/>
              <a:gd name="connsiteX19" fmla="*/ 13609 w 14009"/>
              <a:gd name="connsiteY19" fmla="*/ 2751 h 10000"/>
              <a:gd name="connsiteX20" fmla="*/ 11136 w 14009"/>
              <a:gd name="connsiteY20" fmla="*/ 3633 h 10000"/>
              <a:gd name="connsiteX21" fmla="*/ 10417 w 14009"/>
              <a:gd name="connsiteY21" fmla="*/ 4017 h 10000"/>
              <a:gd name="connsiteX22" fmla="*/ 9871 w 14009"/>
              <a:gd name="connsiteY22" fmla="*/ 4386 h 10000"/>
              <a:gd name="connsiteX23" fmla="*/ 9476 w 14009"/>
              <a:gd name="connsiteY23" fmla="*/ 4229 h 10000"/>
              <a:gd name="connsiteX24" fmla="*/ 9406 w 14009"/>
              <a:gd name="connsiteY24" fmla="*/ 4657 h 10000"/>
              <a:gd name="connsiteX25" fmla="*/ 9231 w 14009"/>
              <a:gd name="connsiteY25" fmla="*/ 4771 h 10000"/>
              <a:gd name="connsiteX26" fmla="*/ 9282 w 14009"/>
              <a:gd name="connsiteY26" fmla="*/ 4973 h 10000"/>
              <a:gd name="connsiteX27" fmla="*/ 9095 w 14009"/>
              <a:gd name="connsiteY27" fmla="*/ 5154 h 10000"/>
              <a:gd name="connsiteX28" fmla="*/ 8832 w 14009"/>
              <a:gd name="connsiteY28" fmla="*/ 5415 h 10000"/>
              <a:gd name="connsiteX29" fmla="*/ 8750 w 14009"/>
              <a:gd name="connsiteY29" fmla="*/ 5561 h 10000"/>
              <a:gd name="connsiteX30" fmla="*/ 8497 w 14009"/>
              <a:gd name="connsiteY30" fmla="*/ 5918 h 10000"/>
              <a:gd name="connsiteX31" fmla="*/ 8144 w 14009"/>
              <a:gd name="connsiteY31" fmla="*/ 7293 h 10000"/>
              <a:gd name="connsiteX32" fmla="*/ 7413 w 14009"/>
              <a:gd name="connsiteY32" fmla="*/ 9199 h 10000"/>
              <a:gd name="connsiteX33" fmla="*/ 7098 w 14009"/>
              <a:gd name="connsiteY33" fmla="*/ 9829 h 10000"/>
              <a:gd name="connsiteX34" fmla="*/ 6783 w 14009"/>
              <a:gd name="connsiteY34" fmla="*/ 9971 h 10000"/>
              <a:gd name="connsiteX35" fmla="*/ 6678 w 14009"/>
              <a:gd name="connsiteY35" fmla="*/ 10000 h 10000"/>
              <a:gd name="connsiteX36" fmla="*/ 5280 w 14009"/>
              <a:gd name="connsiteY36" fmla="*/ 9857 h 10000"/>
              <a:gd name="connsiteX37" fmla="*/ 4615 w 14009"/>
              <a:gd name="connsiteY37" fmla="*/ 9542 h 10000"/>
              <a:gd name="connsiteX38" fmla="*/ 4371 w 14009"/>
              <a:gd name="connsiteY38" fmla="*/ 9142 h 10000"/>
              <a:gd name="connsiteX39" fmla="*/ 3881 w 14009"/>
              <a:gd name="connsiteY39" fmla="*/ 8742 h 10000"/>
              <a:gd name="connsiteX40" fmla="*/ 3322 w 14009"/>
              <a:gd name="connsiteY40" fmla="*/ 8142 h 10000"/>
              <a:gd name="connsiteX41" fmla="*/ 3042 w 14009"/>
              <a:gd name="connsiteY41" fmla="*/ 7543 h 10000"/>
              <a:gd name="connsiteX42" fmla="*/ 2937 w 14009"/>
              <a:gd name="connsiteY42" fmla="*/ 7257 h 10000"/>
              <a:gd name="connsiteX43" fmla="*/ 2692 w 14009"/>
              <a:gd name="connsiteY43" fmla="*/ 6943 h 10000"/>
              <a:gd name="connsiteX44" fmla="*/ 2587 w 14009"/>
              <a:gd name="connsiteY44" fmla="*/ 6543 h 10000"/>
              <a:gd name="connsiteX45" fmla="*/ 2448 w 14009"/>
              <a:gd name="connsiteY45" fmla="*/ 6428 h 10000"/>
              <a:gd name="connsiteX46" fmla="*/ 2063 w 14009"/>
              <a:gd name="connsiteY46" fmla="*/ 5743 h 10000"/>
              <a:gd name="connsiteX47" fmla="*/ 1888 w 14009"/>
              <a:gd name="connsiteY47" fmla="*/ 5428 h 10000"/>
              <a:gd name="connsiteX48" fmla="*/ 1713 w 14009"/>
              <a:gd name="connsiteY48" fmla="*/ 5114 h 10000"/>
              <a:gd name="connsiteX49" fmla="*/ 909 w 14009"/>
              <a:gd name="connsiteY49" fmla="*/ 3914 h 10000"/>
              <a:gd name="connsiteX50" fmla="*/ 664 w 14009"/>
              <a:gd name="connsiteY50" fmla="*/ 3572 h 10000"/>
              <a:gd name="connsiteX51" fmla="*/ 594 w 14009"/>
              <a:gd name="connsiteY51" fmla="*/ 3400 h 10000"/>
              <a:gd name="connsiteX52" fmla="*/ 524 w 14009"/>
              <a:gd name="connsiteY52" fmla="*/ 3314 h 10000"/>
              <a:gd name="connsiteX53" fmla="*/ 315 w 14009"/>
              <a:gd name="connsiteY53" fmla="*/ 3200 h 10000"/>
              <a:gd name="connsiteX54" fmla="*/ 245 w 14009"/>
              <a:gd name="connsiteY54" fmla="*/ 3115 h 10000"/>
              <a:gd name="connsiteX55" fmla="*/ 210 w 14009"/>
              <a:gd name="connsiteY55" fmla="*/ 3028 h 10000"/>
              <a:gd name="connsiteX56" fmla="*/ 70 w 14009"/>
              <a:gd name="connsiteY56" fmla="*/ 2857 h 10000"/>
              <a:gd name="connsiteX57" fmla="*/ 0 w 14009"/>
              <a:gd name="connsiteY57" fmla="*/ 2629 h 10000"/>
              <a:gd name="connsiteX0" fmla="*/ 0 w 13789"/>
              <a:gd name="connsiteY0" fmla="*/ 2629 h 10000"/>
              <a:gd name="connsiteX1" fmla="*/ 140 w 13789"/>
              <a:gd name="connsiteY1" fmla="*/ 2286 h 10000"/>
              <a:gd name="connsiteX2" fmla="*/ 1084 w 13789"/>
              <a:gd name="connsiteY2" fmla="*/ 1343 h 10000"/>
              <a:gd name="connsiteX3" fmla="*/ 1329 w 13789"/>
              <a:gd name="connsiteY3" fmla="*/ 1229 h 10000"/>
              <a:gd name="connsiteX4" fmla="*/ 1469 w 13789"/>
              <a:gd name="connsiteY4" fmla="*/ 1142 h 10000"/>
              <a:gd name="connsiteX5" fmla="*/ 2378 w 13789"/>
              <a:gd name="connsiteY5" fmla="*/ 857 h 10000"/>
              <a:gd name="connsiteX6" fmla="*/ 3182 w 13789"/>
              <a:gd name="connsiteY6" fmla="*/ 543 h 10000"/>
              <a:gd name="connsiteX7" fmla="*/ 3846 w 13789"/>
              <a:gd name="connsiteY7" fmla="*/ 286 h 10000"/>
              <a:gd name="connsiteX8" fmla="*/ 5070 w 13789"/>
              <a:gd name="connsiteY8" fmla="*/ 0 h 10000"/>
              <a:gd name="connsiteX9" fmla="*/ 7028 w 13789"/>
              <a:gd name="connsiteY9" fmla="*/ 86 h 10000"/>
              <a:gd name="connsiteX10" fmla="*/ 7727 w 13789"/>
              <a:gd name="connsiteY10" fmla="*/ 315 h 10000"/>
              <a:gd name="connsiteX11" fmla="*/ 8182 w 13789"/>
              <a:gd name="connsiteY11" fmla="*/ 486 h 10000"/>
              <a:gd name="connsiteX12" fmla="*/ 8639 w 13789"/>
              <a:gd name="connsiteY12" fmla="*/ 446 h 10000"/>
              <a:gd name="connsiteX13" fmla="*/ 8962 w 13789"/>
              <a:gd name="connsiteY13" fmla="*/ 528 h 10000"/>
              <a:gd name="connsiteX14" fmla="*/ 9268 w 13789"/>
              <a:gd name="connsiteY14" fmla="*/ 727 h 10000"/>
              <a:gd name="connsiteX15" fmla="*/ 9641 w 13789"/>
              <a:gd name="connsiteY15" fmla="*/ 722 h 10000"/>
              <a:gd name="connsiteX16" fmla="*/ 11558 w 13789"/>
              <a:gd name="connsiteY16" fmla="*/ 1136 h 10000"/>
              <a:gd name="connsiteX17" fmla="*/ 13593 w 13789"/>
              <a:gd name="connsiteY17" fmla="*/ 1949 h 10000"/>
              <a:gd name="connsiteX18" fmla="*/ 13786 w 13789"/>
              <a:gd name="connsiteY18" fmla="*/ 2353 h 10000"/>
              <a:gd name="connsiteX19" fmla="*/ 13609 w 13789"/>
              <a:gd name="connsiteY19" fmla="*/ 2751 h 10000"/>
              <a:gd name="connsiteX20" fmla="*/ 11136 w 13789"/>
              <a:gd name="connsiteY20" fmla="*/ 3633 h 10000"/>
              <a:gd name="connsiteX21" fmla="*/ 10417 w 13789"/>
              <a:gd name="connsiteY21" fmla="*/ 4017 h 10000"/>
              <a:gd name="connsiteX22" fmla="*/ 9871 w 13789"/>
              <a:gd name="connsiteY22" fmla="*/ 4386 h 10000"/>
              <a:gd name="connsiteX23" fmla="*/ 9476 w 13789"/>
              <a:gd name="connsiteY23" fmla="*/ 4229 h 10000"/>
              <a:gd name="connsiteX24" fmla="*/ 9406 w 13789"/>
              <a:gd name="connsiteY24" fmla="*/ 4657 h 10000"/>
              <a:gd name="connsiteX25" fmla="*/ 9231 w 13789"/>
              <a:gd name="connsiteY25" fmla="*/ 4771 h 10000"/>
              <a:gd name="connsiteX26" fmla="*/ 9282 w 13789"/>
              <a:gd name="connsiteY26" fmla="*/ 4973 h 10000"/>
              <a:gd name="connsiteX27" fmla="*/ 9095 w 13789"/>
              <a:gd name="connsiteY27" fmla="*/ 5154 h 10000"/>
              <a:gd name="connsiteX28" fmla="*/ 8832 w 13789"/>
              <a:gd name="connsiteY28" fmla="*/ 5415 h 10000"/>
              <a:gd name="connsiteX29" fmla="*/ 8750 w 13789"/>
              <a:gd name="connsiteY29" fmla="*/ 5561 h 10000"/>
              <a:gd name="connsiteX30" fmla="*/ 8497 w 13789"/>
              <a:gd name="connsiteY30" fmla="*/ 5918 h 10000"/>
              <a:gd name="connsiteX31" fmla="*/ 8144 w 13789"/>
              <a:gd name="connsiteY31" fmla="*/ 7293 h 10000"/>
              <a:gd name="connsiteX32" fmla="*/ 7413 w 13789"/>
              <a:gd name="connsiteY32" fmla="*/ 9199 h 10000"/>
              <a:gd name="connsiteX33" fmla="*/ 7098 w 13789"/>
              <a:gd name="connsiteY33" fmla="*/ 9829 h 10000"/>
              <a:gd name="connsiteX34" fmla="*/ 6783 w 13789"/>
              <a:gd name="connsiteY34" fmla="*/ 9971 h 10000"/>
              <a:gd name="connsiteX35" fmla="*/ 6678 w 13789"/>
              <a:gd name="connsiteY35" fmla="*/ 10000 h 10000"/>
              <a:gd name="connsiteX36" fmla="*/ 5280 w 13789"/>
              <a:gd name="connsiteY36" fmla="*/ 9857 h 10000"/>
              <a:gd name="connsiteX37" fmla="*/ 4615 w 13789"/>
              <a:gd name="connsiteY37" fmla="*/ 9542 h 10000"/>
              <a:gd name="connsiteX38" fmla="*/ 4371 w 13789"/>
              <a:gd name="connsiteY38" fmla="*/ 9142 h 10000"/>
              <a:gd name="connsiteX39" fmla="*/ 3881 w 13789"/>
              <a:gd name="connsiteY39" fmla="*/ 8742 h 10000"/>
              <a:gd name="connsiteX40" fmla="*/ 3322 w 13789"/>
              <a:gd name="connsiteY40" fmla="*/ 8142 h 10000"/>
              <a:gd name="connsiteX41" fmla="*/ 3042 w 13789"/>
              <a:gd name="connsiteY41" fmla="*/ 7543 h 10000"/>
              <a:gd name="connsiteX42" fmla="*/ 2937 w 13789"/>
              <a:gd name="connsiteY42" fmla="*/ 7257 h 10000"/>
              <a:gd name="connsiteX43" fmla="*/ 2692 w 13789"/>
              <a:gd name="connsiteY43" fmla="*/ 6943 h 10000"/>
              <a:gd name="connsiteX44" fmla="*/ 2587 w 13789"/>
              <a:gd name="connsiteY44" fmla="*/ 6543 h 10000"/>
              <a:gd name="connsiteX45" fmla="*/ 2448 w 13789"/>
              <a:gd name="connsiteY45" fmla="*/ 6428 h 10000"/>
              <a:gd name="connsiteX46" fmla="*/ 2063 w 13789"/>
              <a:gd name="connsiteY46" fmla="*/ 5743 h 10000"/>
              <a:gd name="connsiteX47" fmla="*/ 1888 w 13789"/>
              <a:gd name="connsiteY47" fmla="*/ 5428 h 10000"/>
              <a:gd name="connsiteX48" fmla="*/ 1713 w 13789"/>
              <a:gd name="connsiteY48" fmla="*/ 5114 h 10000"/>
              <a:gd name="connsiteX49" fmla="*/ 909 w 13789"/>
              <a:gd name="connsiteY49" fmla="*/ 3914 h 10000"/>
              <a:gd name="connsiteX50" fmla="*/ 664 w 13789"/>
              <a:gd name="connsiteY50" fmla="*/ 3572 h 10000"/>
              <a:gd name="connsiteX51" fmla="*/ 594 w 13789"/>
              <a:gd name="connsiteY51" fmla="*/ 3400 h 10000"/>
              <a:gd name="connsiteX52" fmla="*/ 524 w 13789"/>
              <a:gd name="connsiteY52" fmla="*/ 3314 h 10000"/>
              <a:gd name="connsiteX53" fmla="*/ 315 w 13789"/>
              <a:gd name="connsiteY53" fmla="*/ 3200 h 10000"/>
              <a:gd name="connsiteX54" fmla="*/ 245 w 13789"/>
              <a:gd name="connsiteY54" fmla="*/ 3115 h 10000"/>
              <a:gd name="connsiteX55" fmla="*/ 210 w 13789"/>
              <a:gd name="connsiteY55" fmla="*/ 3028 h 10000"/>
              <a:gd name="connsiteX56" fmla="*/ 70 w 13789"/>
              <a:gd name="connsiteY56" fmla="*/ 2857 h 10000"/>
              <a:gd name="connsiteX57" fmla="*/ 0 w 13789"/>
              <a:gd name="connsiteY57" fmla="*/ 2629 h 10000"/>
              <a:gd name="connsiteX0" fmla="*/ 0 w 13787"/>
              <a:gd name="connsiteY0" fmla="*/ 2629 h 10000"/>
              <a:gd name="connsiteX1" fmla="*/ 140 w 13787"/>
              <a:gd name="connsiteY1" fmla="*/ 2286 h 10000"/>
              <a:gd name="connsiteX2" fmla="*/ 1084 w 13787"/>
              <a:gd name="connsiteY2" fmla="*/ 1343 h 10000"/>
              <a:gd name="connsiteX3" fmla="*/ 1329 w 13787"/>
              <a:gd name="connsiteY3" fmla="*/ 1229 h 10000"/>
              <a:gd name="connsiteX4" fmla="*/ 1469 w 13787"/>
              <a:gd name="connsiteY4" fmla="*/ 1142 h 10000"/>
              <a:gd name="connsiteX5" fmla="*/ 2378 w 13787"/>
              <a:gd name="connsiteY5" fmla="*/ 857 h 10000"/>
              <a:gd name="connsiteX6" fmla="*/ 3182 w 13787"/>
              <a:gd name="connsiteY6" fmla="*/ 543 h 10000"/>
              <a:gd name="connsiteX7" fmla="*/ 3846 w 13787"/>
              <a:gd name="connsiteY7" fmla="*/ 286 h 10000"/>
              <a:gd name="connsiteX8" fmla="*/ 5070 w 13787"/>
              <a:gd name="connsiteY8" fmla="*/ 0 h 10000"/>
              <a:gd name="connsiteX9" fmla="*/ 7028 w 13787"/>
              <a:gd name="connsiteY9" fmla="*/ 86 h 10000"/>
              <a:gd name="connsiteX10" fmla="*/ 7727 w 13787"/>
              <a:gd name="connsiteY10" fmla="*/ 315 h 10000"/>
              <a:gd name="connsiteX11" fmla="*/ 8182 w 13787"/>
              <a:gd name="connsiteY11" fmla="*/ 486 h 10000"/>
              <a:gd name="connsiteX12" fmla="*/ 8639 w 13787"/>
              <a:gd name="connsiteY12" fmla="*/ 446 h 10000"/>
              <a:gd name="connsiteX13" fmla="*/ 8962 w 13787"/>
              <a:gd name="connsiteY13" fmla="*/ 528 h 10000"/>
              <a:gd name="connsiteX14" fmla="*/ 9268 w 13787"/>
              <a:gd name="connsiteY14" fmla="*/ 727 h 10000"/>
              <a:gd name="connsiteX15" fmla="*/ 9641 w 13787"/>
              <a:gd name="connsiteY15" fmla="*/ 722 h 10000"/>
              <a:gd name="connsiteX16" fmla="*/ 11558 w 13787"/>
              <a:gd name="connsiteY16" fmla="*/ 1136 h 10000"/>
              <a:gd name="connsiteX17" fmla="*/ 13593 w 13787"/>
              <a:gd name="connsiteY17" fmla="*/ 1949 h 10000"/>
              <a:gd name="connsiteX18" fmla="*/ 13786 w 13787"/>
              <a:gd name="connsiteY18" fmla="*/ 2353 h 10000"/>
              <a:gd name="connsiteX19" fmla="*/ 13337 w 13787"/>
              <a:gd name="connsiteY19" fmla="*/ 2700 h 10000"/>
              <a:gd name="connsiteX20" fmla="*/ 11136 w 13787"/>
              <a:gd name="connsiteY20" fmla="*/ 3633 h 10000"/>
              <a:gd name="connsiteX21" fmla="*/ 10417 w 13787"/>
              <a:gd name="connsiteY21" fmla="*/ 4017 h 10000"/>
              <a:gd name="connsiteX22" fmla="*/ 9871 w 13787"/>
              <a:gd name="connsiteY22" fmla="*/ 4386 h 10000"/>
              <a:gd name="connsiteX23" fmla="*/ 9476 w 13787"/>
              <a:gd name="connsiteY23" fmla="*/ 4229 h 10000"/>
              <a:gd name="connsiteX24" fmla="*/ 9406 w 13787"/>
              <a:gd name="connsiteY24" fmla="*/ 4657 h 10000"/>
              <a:gd name="connsiteX25" fmla="*/ 9231 w 13787"/>
              <a:gd name="connsiteY25" fmla="*/ 4771 h 10000"/>
              <a:gd name="connsiteX26" fmla="*/ 9282 w 13787"/>
              <a:gd name="connsiteY26" fmla="*/ 4973 h 10000"/>
              <a:gd name="connsiteX27" fmla="*/ 9095 w 13787"/>
              <a:gd name="connsiteY27" fmla="*/ 5154 h 10000"/>
              <a:gd name="connsiteX28" fmla="*/ 8832 w 13787"/>
              <a:gd name="connsiteY28" fmla="*/ 5415 h 10000"/>
              <a:gd name="connsiteX29" fmla="*/ 8750 w 13787"/>
              <a:gd name="connsiteY29" fmla="*/ 5561 h 10000"/>
              <a:gd name="connsiteX30" fmla="*/ 8497 w 13787"/>
              <a:gd name="connsiteY30" fmla="*/ 5918 h 10000"/>
              <a:gd name="connsiteX31" fmla="*/ 8144 w 13787"/>
              <a:gd name="connsiteY31" fmla="*/ 7293 h 10000"/>
              <a:gd name="connsiteX32" fmla="*/ 7413 w 13787"/>
              <a:gd name="connsiteY32" fmla="*/ 9199 h 10000"/>
              <a:gd name="connsiteX33" fmla="*/ 7098 w 13787"/>
              <a:gd name="connsiteY33" fmla="*/ 9829 h 10000"/>
              <a:gd name="connsiteX34" fmla="*/ 6783 w 13787"/>
              <a:gd name="connsiteY34" fmla="*/ 9971 h 10000"/>
              <a:gd name="connsiteX35" fmla="*/ 6678 w 13787"/>
              <a:gd name="connsiteY35" fmla="*/ 10000 h 10000"/>
              <a:gd name="connsiteX36" fmla="*/ 5280 w 13787"/>
              <a:gd name="connsiteY36" fmla="*/ 9857 h 10000"/>
              <a:gd name="connsiteX37" fmla="*/ 4615 w 13787"/>
              <a:gd name="connsiteY37" fmla="*/ 9542 h 10000"/>
              <a:gd name="connsiteX38" fmla="*/ 4371 w 13787"/>
              <a:gd name="connsiteY38" fmla="*/ 9142 h 10000"/>
              <a:gd name="connsiteX39" fmla="*/ 3881 w 13787"/>
              <a:gd name="connsiteY39" fmla="*/ 8742 h 10000"/>
              <a:gd name="connsiteX40" fmla="*/ 3322 w 13787"/>
              <a:gd name="connsiteY40" fmla="*/ 8142 h 10000"/>
              <a:gd name="connsiteX41" fmla="*/ 3042 w 13787"/>
              <a:gd name="connsiteY41" fmla="*/ 7543 h 10000"/>
              <a:gd name="connsiteX42" fmla="*/ 2937 w 13787"/>
              <a:gd name="connsiteY42" fmla="*/ 7257 h 10000"/>
              <a:gd name="connsiteX43" fmla="*/ 2692 w 13787"/>
              <a:gd name="connsiteY43" fmla="*/ 6943 h 10000"/>
              <a:gd name="connsiteX44" fmla="*/ 2587 w 13787"/>
              <a:gd name="connsiteY44" fmla="*/ 6543 h 10000"/>
              <a:gd name="connsiteX45" fmla="*/ 2448 w 13787"/>
              <a:gd name="connsiteY45" fmla="*/ 6428 h 10000"/>
              <a:gd name="connsiteX46" fmla="*/ 2063 w 13787"/>
              <a:gd name="connsiteY46" fmla="*/ 5743 h 10000"/>
              <a:gd name="connsiteX47" fmla="*/ 1888 w 13787"/>
              <a:gd name="connsiteY47" fmla="*/ 5428 h 10000"/>
              <a:gd name="connsiteX48" fmla="*/ 1713 w 13787"/>
              <a:gd name="connsiteY48" fmla="*/ 5114 h 10000"/>
              <a:gd name="connsiteX49" fmla="*/ 909 w 13787"/>
              <a:gd name="connsiteY49" fmla="*/ 3914 h 10000"/>
              <a:gd name="connsiteX50" fmla="*/ 664 w 13787"/>
              <a:gd name="connsiteY50" fmla="*/ 3572 h 10000"/>
              <a:gd name="connsiteX51" fmla="*/ 594 w 13787"/>
              <a:gd name="connsiteY51" fmla="*/ 3400 h 10000"/>
              <a:gd name="connsiteX52" fmla="*/ 524 w 13787"/>
              <a:gd name="connsiteY52" fmla="*/ 3314 h 10000"/>
              <a:gd name="connsiteX53" fmla="*/ 315 w 13787"/>
              <a:gd name="connsiteY53" fmla="*/ 3200 h 10000"/>
              <a:gd name="connsiteX54" fmla="*/ 245 w 13787"/>
              <a:gd name="connsiteY54" fmla="*/ 3115 h 10000"/>
              <a:gd name="connsiteX55" fmla="*/ 210 w 13787"/>
              <a:gd name="connsiteY55" fmla="*/ 3028 h 10000"/>
              <a:gd name="connsiteX56" fmla="*/ 70 w 13787"/>
              <a:gd name="connsiteY56" fmla="*/ 2857 h 10000"/>
              <a:gd name="connsiteX57" fmla="*/ 0 w 13787"/>
              <a:gd name="connsiteY57" fmla="*/ 2629 h 10000"/>
              <a:gd name="connsiteX0" fmla="*/ 0 w 13787"/>
              <a:gd name="connsiteY0" fmla="*/ 2629 h 10000"/>
              <a:gd name="connsiteX1" fmla="*/ 140 w 13787"/>
              <a:gd name="connsiteY1" fmla="*/ 2286 h 10000"/>
              <a:gd name="connsiteX2" fmla="*/ 1084 w 13787"/>
              <a:gd name="connsiteY2" fmla="*/ 1343 h 10000"/>
              <a:gd name="connsiteX3" fmla="*/ 1329 w 13787"/>
              <a:gd name="connsiteY3" fmla="*/ 1229 h 10000"/>
              <a:gd name="connsiteX4" fmla="*/ 1469 w 13787"/>
              <a:gd name="connsiteY4" fmla="*/ 1142 h 10000"/>
              <a:gd name="connsiteX5" fmla="*/ 2378 w 13787"/>
              <a:gd name="connsiteY5" fmla="*/ 857 h 10000"/>
              <a:gd name="connsiteX6" fmla="*/ 3182 w 13787"/>
              <a:gd name="connsiteY6" fmla="*/ 543 h 10000"/>
              <a:gd name="connsiteX7" fmla="*/ 3846 w 13787"/>
              <a:gd name="connsiteY7" fmla="*/ 286 h 10000"/>
              <a:gd name="connsiteX8" fmla="*/ 5070 w 13787"/>
              <a:gd name="connsiteY8" fmla="*/ 0 h 10000"/>
              <a:gd name="connsiteX9" fmla="*/ 7028 w 13787"/>
              <a:gd name="connsiteY9" fmla="*/ 86 h 10000"/>
              <a:gd name="connsiteX10" fmla="*/ 7727 w 13787"/>
              <a:gd name="connsiteY10" fmla="*/ 315 h 10000"/>
              <a:gd name="connsiteX11" fmla="*/ 8182 w 13787"/>
              <a:gd name="connsiteY11" fmla="*/ 486 h 10000"/>
              <a:gd name="connsiteX12" fmla="*/ 8639 w 13787"/>
              <a:gd name="connsiteY12" fmla="*/ 446 h 10000"/>
              <a:gd name="connsiteX13" fmla="*/ 8962 w 13787"/>
              <a:gd name="connsiteY13" fmla="*/ 528 h 10000"/>
              <a:gd name="connsiteX14" fmla="*/ 9268 w 13787"/>
              <a:gd name="connsiteY14" fmla="*/ 727 h 10000"/>
              <a:gd name="connsiteX15" fmla="*/ 9641 w 13787"/>
              <a:gd name="connsiteY15" fmla="*/ 722 h 10000"/>
              <a:gd name="connsiteX16" fmla="*/ 11558 w 13787"/>
              <a:gd name="connsiteY16" fmla="*/ 1136 h 10000"/>
              <a:gd name="connsiteX17" fmla="*/ 13593 w 13787"/>
              <a:gd name="connsiteY17" fmla="*/ 1949 h 10000"/>
              <a:gd name="connsiteX18" fmla="*/ 13786 w 13787"/>
              <a:gd name="connsiteY18" fmla="*/ 2353 h 10000"/>
              <a:gd name="connsiteX19" fmla="*/ 13337 w 13787"/>
              <a:gd name="connsiteY19" fmla="*/ 2700 h 10000"/>
              <a:gd name="connsiteX20" fmla="*/ 11136 w 13787"/>
              <a:gd name="connsiteY20" fmla="*/ 3633 h 10000"/>
              <a:gd name="connsiteX21" fmla="*/ 10417 w 13787"/>
              <a:gd name="connsiteY21" fmla="*/ 4017 h 10000"/>
              <a:gd name="connsiteX22" fmla="*/ 9871 w 13787"/>
              <a:gd name="connsiteY22" fmla="*/ 4386 h 10000"/>
              <a:gd name="connsiteX23" fmla="*/ 9682 w 13787"/>
              <a:gd name="connsiteY23" fmla="*/ 4488 h 10000"/>
              <a:gd name="connsiteX24" fmla="*/ 9406 w 13787"/>
              <a:gd name="connsiteY24" fmla="*/ 4657 h 10000"/>
              <a:gd name="connsiteX25" fmla="*/ 9231 w 13787"/>
              <a:gd name="connsiteY25" fmla="*/ 4771 h 10000"/>
              <a:gd name="connsiteX26" fmla="*/ 9282 w 13787"/>
              <a:gd name="connsiteY26" fmla="*/ 4973 h 10000"/>
              <a:gd name="connsiteX27" fmla="*/ 9095 w 13787"/>
              <a:gd name="connsiteY27" fmla="*/ 5154 h 10000"/>
              <a:gd name="connsiteX28" fmla="*/ 8832 w 13787"/>
              <a:gd name="connsiteY28" fmla="*/ 5415 h 10000"/>
              <a:gd name="connsiteX29" fmla="*/ 8750 w 13787"/>
              <a:gd name="connsiteY29" fmla="*/ 5561 h 10000"/>
              <a:gd name="connsiteX30" fmla="*/ 8497 w 13787"/>
              <a:gd name="connsiteY30" fmla="*/ 5918 h 10000"/>
              <a:gd name="connsiteX31" fmla="*/ 8144 w 13787"/>
              <a:gd name="connsiteY31" fmla="*/ 7293 h 10000"/>
              <a:gd name="connsiteX32" fmla="*/ 7413 w 13787"/>
              <a:gd name="connsiteY32" fmla="*/ 9199 h 10000"/>
              <a:gd name="connsiteX33" fmla="*/ 7098 w 13787"/>
              <a:gd name="connsiteY33" fmla="*/ 9829 h 10000"/>
              <a:gd name="connsiteX34" fmla="*/ 6783 w 13787"/>
              <a:gd name="connsiteY34" fmla="*/ 9971 h 10000"/>
              <a:gd name="connsiteX35" fmla="*/ 6678 w 13787"/>
              <a:gd name="connsiteY35" fmla="*/ 10000 h 10000"/>
              <a:gd name="connsiteX36" fmla="*/ 5280 w 13787"/>
              <a:gd name="connsiteY36" fmla="*/ 9857 h 10000"/>
              <a:gd name="connsiteX37" fmla="*/ 4615 w 13787"/>
              <a:gd name="connsiteY37" fmla="*/ 9542 h 10000"/>
              <a:gd name="connsiteX38" fmla="*/ 4371 w 13787"/>
              <a:gd name="connsiteY38" fmla="*/ 9142 h 10000"/>
              <a:gd name="connsiteX39" fmla="*/ 3881 w 13787"/>
              <a:gd name="connsiteY39" fmla="*/ 8742 h 10000"/>
              <a:gd name="connsiteX40" fmla="*/ 3322 w 13787"/>
              <a:gd name="connsiteY40" fmla="*/ 8142 h 10000"/>
              <a:gd name="connsiteX41" fmla="*/ 3042 w 13787"/>
              <a:gd name="connsiteY41" fmla="*/ 7543 h 10000"/>
              <a:gd name="connsiteX42" fmla="*/ 2937 w 13787"/>
              <a:gd name="connsiteY42" fmla="*/ 7257 h 10000"/>
              <a:gd name="connsiteX43" fmla="*/ 2692 w 13787"/>
              <a:gd name="connsiteY43" fmla="*/ 6943 h 10000"/>
              <a:gd name="connsiteX44" fmla="*/ 2587 w 13787"/>
              <a:gd name="connsiteY44" fmla="*/ 6543 h 10000"/>
              <a:gd name="connsiteX45" fmla="*/ 2448 w 13787"/>
              <a:gd name="connsiteY45" fmla="*/ 6428 h 10000"/>
              <a:gd name="connsiteX46" fmla="*/ 2063 w 13787"/>
              <a:gd name="connsiteY46" fmla="*/ 5743 h 10000"/>
              <a:gd name="connsiteX47" fmla="*/ 1888 w 13787"/>
              <a:gd name="connsiteY47" fmla="*/ 5428 h 10000"/>
              <a:gd name="connsiteX48" fmla="*/ 1713 w 13787"/>
              <a:gd name="connsiteY48" fmla="*/ 5114 h 10000"/>
              <a:gd name="connsiteX49" fmla="*/ 909 w 13787"/>
              <a:gd name="connsiteY49" fmla="*/ 3914 h 10000"/>
              <a:gd name="connsiteX50" fmla="*/ 664 w 13787"/>
              <a:gd name="connsiteY50" fmla="*/ 3572 h 10000"/>
              <a:gd name="connsiteX51" fmla="*/ 594 w 13787"/>
              <a:gd name="connsiteY51" fmla="*/ 3400 h 10000"/>
              <a:gd name="connsiteX52" fmla="*/ 524 w 13787"/>
              <a:gd name="connsiteY52" fmla="*/ 3314 h 10000"/>
              <a:gd name="connsiteX53" fmla="*/ 315 w 13787"/>
              <a:gd name="connsiteY53" fmla="*/ 3200 h 10000"/>
              <a:gd name="connsiteX54" fmla="*/ 245 w 13787"/>
              <a:gd name="connsiteY54" fmla="*/ 3115 h 10000"/>
              <a:gd name="connsiteX55" fmla="*/ 210 w 13787"/>
              <a:gd name="connsiteY55" fmla="*/ 3028 h 10000"/>
              <a:gd name="connsiteX56" fmla="*/ 70 w 13787"/>
              <a:gd name="connsiteY56" fmla="*/ 2857 h 10000"/>
              <a:gd name="connsiteX57" fmla="*/ 0 w 13787"/>
              <a:gd name="connsiteY57" fmla="*/ 2629 h 10000"/>
              <a:gd name="connsiteX0" fmla="*/ 0 w 13593"/>
              <a:gd name="connsiteY0" fmla="*/ 2629 h 10000"/>
              <a:gd name="connsiteX1" fmla="*/ 140 w 13593"/>
              <a:gd name="connsiteY1" fmla="*/ 2286 h 10000"/>
              <a:gd name="connsiteX2" fmla="*/ 1084 w 13593"/>
              <a:gd name="connsiteY2" fmla="*/ 1343 h 10000"/>
              <a:gd name="connsiteX3" fmla="*/ 1329 w 13593"/>
              <a:gd name="connsiteY3" fmla="*/ 1229 h 10000"/>
              <a:gd name="connsiteX4" fmla="*/ 1469 w 13593"/>
              <a:gd name="connsiteY4" fmla="*/ 1142 h 10000"/>
              <a:gd name="connsiteX5" fmla="*/ 2378 w 13593"/>
              <a:gd name="connsiteY5" fmla="*/ 857 h 10000"/>
              <a:gd name="connsiteX6" fmla="*/ 3182 w 13593"/>
              <a:gd name="connsiteY6" fmla="*/ 543 h 10000"/>
              <a:gd name="connsiteX7" fmla="*/ 3846 w 13593"/>
              <a:gd name="connsiteY7" fmla="*/ 286 h 10000"/>
              <a:gd name="connsiteX8" fmla="*/ 5070 w 13593"/>
              <a:gd name="connsiteY8" fmla="*/ 0 h 10000"/>
              <a:gd name="connsiteX9" fmla="*/ 7028 w 13593"/>
              <a:gd name="connsiteY9" fmla="*/ 86 h 10000"/>
              <a:gd name="connsiteX10" fmla="*/ 7727 w 13593"/>
              <a:gd name="connsiteY10" fmla="*/ 315 h 10000"/>
              <a:gd name="connsiteX11" fmla="*/ 8182 w 13593"/>
              <a:gd name="connsiteY11" fmla="*/ 486 h 10000"/>
              <a:gd name="connsiteX12" fmla="*/ 8639 w 13593"/>
              <a:gd name="connsiteY12" fmla="*/ 446 h 10000"/>
              <a:gd name="connsiteX13" fmla="*/ 8962 w 13593"/>
              <a:gd name="connsiteY13" fmla="*/ 528 h 10000"/>
              <a:gd name="connsiteX14" fmla="*/ 9268 w 13593"/>
              <a:gd name="connsiteY14" fmla="*/ 727 h 10000"/>
              <a:gd name="connsiteX15" fmla="*/ 9641 w 13593"/>
              <a:gd name="connsiteY15" fmla="*/ 722 h 10000"/>
              <a:gd name="connsiteX16" fmla="*/ 11558 w 13593"/>
              <a:gd name="connsiteY16" fmla="*/ 1136 h 10000"/>
              <a:gd name="connsiteX17" fmla="*/ 13593 w 13593"/>
              <a:gd name="connsiteY17" fmla="*/ 1949 h 10000"/>
              <a:gd name="connsiteX18" fmla="*/ 12801 w 13593"/>
              <a:gd name="connsiteY18" fmla="*/ 2230 h 10000"/>
              <a:gd name="connsiteX19" fmla="*/ 13337 w 13593"/>
              <a:gd name="connsiteY19" fmla="*/ 2700 h 10000"/>
              <a:gd name="connsiteX20" fmla="*/ 11136 w 13593"/>
              <a:gd name="connsiteY20" fmla="*/ 3633 h 10000"/>
              <a:gd name="connsiteX21" fmla="*/ 10417 w 13593"/>
              <a:gd name="connsiteY21" fmla="*/ 4017 h 10000"/>
              <a:gd name="connsiteX22" fmla="*/ 9871 w 13593"/>
              <a:gd name="connsiteY22" fmla="*/ 4386 h 10000"/>
              <a:gd name="connsiteX23" fmla="*/ 9682 w 13593"/>
              <a:gd name="connsiteY23" fmla="*/ 4488 h 10000"/>
              <a:gd name="connsiteX24" fmla="*/ 9406 w 13593"/>
              <a:gd name="connsiteY24" fmla="*/ 4657 h 10000"/>
              <a:gd name="connsiteX25" fmla="*/ 9231 w 13593"/>
              <a:gd name="connsiteY25" fmla="*/ 4771 h 10000"/>
              <a:gd name="connsiteX26" fmla="*/ 9282 w 13593"/>
              <a:gd name="connsiteY26" fmla="*/ 4973 h 10000"/>
              <a:gd name="connsiteX27" fmla="*/ 9095 w 13593"/>
              <a:gd name="connsiteY27" fmla="*/ 5154 h 10000"/>
              <a:gd name="connsiteX28" fmla="*/ 8832 w 13593"/>
              <a:gd name="connsiteY28" fmla="*/ 5415 h 10000"/>
              <a:gd name="connsiteX29" fmla="*/ 8750 w 13593"/>
              <a:gd name="connsiteY29" fmla="*/ 5561 h 10000"/>
              <a:gd name="connsiteX30" fmla="*/ 8497 w 13593"/>
              <a:gd name="connsiteY30" fmla="*/ 5918 h 10000"/>
              <a:gd name="connsiteX31" fmla="*/ 8144 w 13593"/>
              <a:gd name="connsiteY31" fmla="*/ 7293 h 10000"/>
              <a:gd name="connsiteX32" fmla="*/ 7413 w 13593"/>
              <a:gd name="connsiteY32" fmla="*/ 9199 h 10000"/>
              <a:gd name="connsiteX33" fmla="*/ 7098 w 13593"/>
              <a:gd name="connsiteY33" fmla="*/ 9829 h 10000"/>
              <a:gd name="connsiteX34" fmla="*/ 6783 w 13593"/>
              <a:gd name="connsiteY34" fmla="*/ 9971 h 10000"/>
              <a:gd name="connsiteX35" fmla="*/ 6678 w 13593"/>
              <a:gd name="connsiteY35" fmla="*/ 10000 h 10000"/>
              <a:gd name="connsiteX36" fmla="*/ 5280 w 13593"/>
              <a:gd name="connsiteY36" fmla="*/ 9857 h 10000"/>
              <a:gd name="connsiteX37" fmla="*/ 4615 w 13593"/>
              <a:gd name="connsiteY37" fmla="*/ 9542 h 10000"/>
              <a:gd name="connsiteX38" fmla="*/ 4371 w 13593"/>
              <a:gd name="connsiteY38" fmla="*/ 9142 h 10000"/>
              <a:gd name="connsiteX39" fmla="*/ 3881 w 13593"/>
              <a:gd name="connsiteY39" fmla="*/ 8742 h 10000"/>
              <a:gd name="connsiteX40" fmla="*/ 3322 w 13593"/>
              <a:gd name="connsiteY40" fmla="*/ 8142 h 10000"/>
              <a:gd name="connsiteX41" fmla="*/ 3042 w 13593"/>
              <a:gd name="connsiteY41" fmla="*/ 7543 h 10000"/>
              <a:gd name="connsiteX42" fmla="*/ 2937 w 13593"/>
              <a:gd name="connsiteY42" fmla="*/ 7257 h 10000"/>
              <a:gd name="connsiteX43" fmla="*/ 2692 w 13593"/>
              <a:gd name="connsiteY43" fmla="*/ 6943 h 10000"/>
              <a:gd name="connsiteX44" fmla="*/ 2587 w 13593"/>
              <a:gd name="connsiteY44" fmla="*/ 6543 h 10000"/>
              <a:gd name="connsiteX45" fmla="*/ 2448 w 13593"/>
              <a:gd name="connsiteY45" fmla="*/ 6428 h 10000"/>
              <a:gd name="connsiteX46" fmla="*/ 2063 w 13593"/>
              <a:gd name="connsiteY46" fmla="*/ 5743 h 10000"/>
              <a:gd name="connsiteX47" fmla="*/ 1888 w 13593"/>
              <a:gd name="connsiteY47" fmla="*/ 5428 h 10000"/>
              <a:gd name="connsiteX48" fmla="*/ 1713 w 13593"/>
              <a:gd name="connsiteY48" fmla="*/ 5114 h 10000"/>
              <a:gd name="connsiteX49" fmla="*/ 909 w 13593"/>
              <a:gd name="connsiteY49" fmla="*/ 3914 h 10000"/>
              <a:gd name="connsiteX50" fmla="*/ 664 w 13593"/>
              <a:gd name="connsiteY50" fmla="*/ 3572 h 10000"/>
              <a:gd name="connsiteX51" fmla="*/ 594 w 13593"/>
              <a:gd name="connsiteY51" fmla="*/ 3400 h 10000"/>
              <a:gd name="connsiteX52" fmla="*/ 524 w 13593"/>
              <a:gd name="connsiteY52" fmla="*/ 3314 h 10000"/>
              <a:gd name="connsiteX53" fmla="*/ 315 w 13593"/>
              <a:gd name="connsiteY53" fmla="*/ 3200 h 10000"/>
              <a:gd name="connsiteX54" fmla="*/ 245 w 13593"/>
              <a:gd name="connsiteY54" fmla="*/ 3115 h 10000"/>
              <a:gd name="connsiteX55" fmla="*/ 210 w 13593"/>
              <a:gd name="connsiteY55" fmla="*/ 3028 h 10000"/>
              <a:gd name="connsiteX56" fmla="*/ 70 w 13593"/>
              <a:gd name="connsiteY56" fmla="*/ 2857 h 10000"/>
              <a:gd name="connsiteX57" fmla="*/ 0 w 13593"/>
              <a:gd name="connsiteY57" fmla="*/ 2629 h 10000"/>
              <a:gd name="connsiteX0" fmla="*/ 0 w 13337"/>
              <a:gd name="connsiteY0" fmla="*/ 2629 h 10000"/>
              <a:gd name="connsiteX1" fmla="*/ 140 w 13337"/>
              <a:gd name="connsiteY1" fmla="*/ 2286 h 10000"/>
              <a:gd name="connsiteX2" fmla="*/ 1084 w 13337"/>
              <a:gd name="connsiteY2" fmla="*/ 1343 h 10000"/>
              <a:gd name="connsiteX3" fmla="*/ 1329 w 13337"/>
              <a:gd name="connsiteY3" fmla="*/ 1229 h 10000"/>
              <a:gd name="connsiteX4" fmla="*/ 1469 w 13337"/>
              <a:gd name="connsiteY4" fmla="*/ 1142 h 10000"/>
              <a:gd name="connsiteX5" fmla="*/ 2378 w 13337"/>
              <a:gd name="connsiteY5" fmla="*/ 857 h 10000"/>
              <a:gd name="connsiteX6" fmla="*/ 3182 w 13337"/>
              <a:gd name="connsiteY6" fmla="*/ 543 h 10000"/>
              <a:gd name="connsiteX7" fmla="*/ 3846 w 13337"/>
              <a:gd name="connsiteY7" fmla="*/ 286 h 10000"/>
              <a:gd name="connsiteX8" fmla="*/ 5070 w 13337"/>
              <a:gd name="connsiteY8" fmla="*/ 0 h 10000"/>
              <a:gd name="connsiteX9" fmla="*/ 7028 w 13337"/>
              <a:gd name="connsiteY9" fmla="*/ 86 h 10000"/>
              <a:gd name="connsiteX10" fmla="*/ 7727 w 13337"/>
              <a:gd name="connsiteY10" fmla="*/ 315 h 10000"/>
              <a:gd name="connsiteX11" fmla="*/ 8182 w 13337"/>
              <a:gd name="connsiteY11" fmla="*/ 486 h 10000"/>
              <a:gd name="connsiteX12" fmla="*/ 8639 w 13337"/>
              <a:gd name="connsiteY12" fmla="*/ 446 h 10000"/>
              <a:gd name="connsiteX13" fmla="*/ 8962 w 13337"/>
              <a:gd name="connsiteY13" fmla="*/ 528 h 10000"/>
              <a:gd name="connsiteX14" fmla="*/ 9268 w 13337"/>
              <a:gd name="connsiteY14" fmla="*/ 727 h 10000"/>
              <a:gd name="connsiteX15" fmla="*/ 9641 w 13337"/>
              <a:gd name="connsiteY15" fmla="*/ 722 h 10000"/>
              <a:gd name="connsiteX16" fmla="*/ 11558 w 13337"/>
              <a:gd name="connsiteY16" fmla="*/ 1136 h 10000"/>
              <a:gd name="connsiteX17" fmla="*/ 12995 w 13337"/>
              <a:gd name="connsiteY17" fmla="*/ 1783 h 10000"/>
              <a:gd name="connsiteX18" fmla="*/ 12801 w 13337"/>
              <a:gd name="connsiteY18" fmla="*/ 2230 h 10000"/>
              <a:gd name="connsiteX19" fmla="*/ 13337 w 13337"/>
              <a:gd name="connsiteY19" fmla="*/ 2700 h 10000"/>
              <a:gd name="connsiteX20" fmla="*/ 11136 w 13337"/>
              <a:gd name="connsiteY20" fmla="*/ 3633 h 10000"/>
              <a:gd name="connsiteX21" fmla="*/ 10417 w 13337"/>
              <a:gd name="connsiteY21" fmla="*/ 4017 h 10000"/>
              <a:gd name="connsiteX22" fmla="*/ 9871 w 13337"/>
              <a:gd name="connsiteY22" fmla="*/ 4386 h 10000"/>
              <a:gd name="connsiteX23" fmla="*/ 9682 w 13337"/>
              <a:gd name="connsiteY23" fmla="*/ 4488 h 10000"/>
              <a:gd name="connsiteX24" fmla="*/ 9406 w 13337"/>
              <a:gd name="connsiteY24" fmla="*/ 4657 h 10000"/>
              <a:gd name="connsiteX25" fmla="*/ 9231 w 13337"/>
              <a:gd name="connsiteY25" fmla="*/ 4771 h 10000"/>
              <a:gd name="connsiteX26" fmla="*/ 9282 w 13337"/>
              <a:gd name="connsiteY26" fmla="*/ 4973 h 10000"/>
              <a:gd name="connsiteX27" fmla="*/ 9095 w 13337"/>
              <a:gd name="connsiteY27" fmla="*/ 5154 h 10000"/>
              <a:gd name="connsiteX28" fmla="*/ 8832 w 13337"/>
              <a:gd name="connsiteY28" fmla="*/ 5415 h 10000"/>
              <a:gd name="connsiteX29" fmla="*/ 8750 w 13337"/>
              <a:gd name="connsiteY29" fmla="*/ 5561 h 10000"/>
              <a:gd name="connsiteX30" fmla="*/ 8497 w 13337"/>
              <a:gd name="connsiteY30" fmla="*/ 5918 h 10000"/>
              <a:gd name="connsiteX31" fmla="*/ 8144 w 13337"/>
              <a:gd name="connsiteY31" fmla="*/ 7293 h 10000"/>
              <a:gd name="connsiteX32" fmla="*/ 7413 w 13337"/>
              <a:gd name="connsiteY32" fmla="*/ 9199 h 10000"/>
              <a:gd name="connsiteX33" fmla="*/ 7098 w 13337"/>
              <a:gd name="connsiteY33" fmla="*/ 9829 h 10000"/>
              <a:gd name="connsiteX34" fmla="*/ 6783 w 13337"/>
              <a:gd name="connsiteY34" fmla="*/ 9971 h 10000"/>
              <a:gd name="connsiteX35" fmla="*/ 6678 w 13337"/>
              <a:gd name="connsiteY35" fmla="*/ 10000 h 10000"/>
              <a:gd name="connsiteX36" fmla="*/ 5280 w 13337"/>
              <a:gd name="connsiteY36" fmla="*/ 9857 h 10000"/>
              <a:gd name="connsiteX37" fmla="*/ 4615 w 13337"/>
              <a:gd name="connsiteY37" fmla="*/ 9542 h 10000"/>
              <a:gd name="connsiteX38" fmla="*/ 4371 w 13337"/>
              <a:gd name="connsiteY38" fmla="*/ 9142 h 10000"/>
              <a:gd name="connsiteX39" fmla="*/ 3881 w 13337"/>
              <a:gd name="connsiteY39" fmla="*/ 8742 h 10000"/>
              <a:gd name="connsiteX40" fmla="*/ 3322 w 13337"/>
              <a:gd name="connsiteY40" fmla="*/ 8142 h 10000"/>
              <a:gd name="connsiteX41" fmla="*/ 3042 w 13337"/>
              <a:gd name="connsiteY41" fmla="*/ 7543 h 10000"/>
              <a:gd name="connsiteX42" fmla="*/ 2937 w 13337"/>
              <a:gd name="connsiteY42" fmla="*/ 7257 h 10000"/>
              <a:gd name="connsiteX43" fmla="*/ 2692 w 13337"/>
              <a:gd name="connsiteY43" fmla="*/ 6943 h 10000"/>
              <a:gd name="connsiteX44" fmla="*/ 2587 w 13337"/>
              <a:gd name="connsiteY44" fmla="*/ 6543 h 10000"/>
              <a:gd name="connsiteX45" fmla="*/ 2448 w 13337"/>
              <a:gd name="connsiteY45" fmla="*/ 6428 h 10000"/>
              <a:gd name="connsiteX46" fmla="*/ 2063 w 13337"/>
              <a:gd name="connsiteY46" fmla="*/ 5743 h 10000"/>
              <a:gd name="connsiteX47" fmla="*/ 1888 w 13337"/>
              <a:gd name="connsiteY47" fmla="*/ 5428 h 10000"/>
              <a:gd name="connsiteX48" fmla="*/ 1713 w 13337"/>
              <a:gd name="connsiteY48" fmla="*/ 5114 h 10000"/>
              <a:gd name="connsiteX49" fmla="*/ 909 w 13337"/>
              <a:gd name="connsiteY49" fmla="*/ 3914 h 10000"/>
              <a:gd name="connsiteX50" fmla="*/ 664 w 13337"/>
              <a:gd name="connsiteY50" fmla="*/ 3572 h 10000"/>
              <a:gd name="connsiteX51" fmla="*/ 594 w 13337"/>
              <a:gd name="connsiteY51" fmla="*/ 3400 h 10000"/>
              <a:gd name="connsiteX52" fmla="*/ 524 w 13337"/>
              <a:gd name="connsiteY52" fmla="*/ 3314 h 10000"/>
              <a:gd name="connsiteX53" fmla="*/ 315 w 13337"/>
              <a:gd name="connsiteY53" fmla="*/ 3200 h 10000"/>
              <a:gd name="connsiteX54" fmla="*/ 245 w 13337"/>
              <a:gd name="connsiteY54" fmla="*/ 3115 h 10000"/>
              <a:gd name="connsiteX55" fmla="*/ 210 w 13337"/>
              <a:gd name="connsiteY55" fmla="*/ 3028 h 10000"/>
              <a:gd name="connsiteX56" fmla="*/ 70 w 13337"/>
              <a:gd name="connsiteY56" fmla="*/ 2857 h 10000"/>
              <a:gd name="connsiteX57" fmla="*/ 0 w 13337"/>
              <a:gd name="connsiteY57" fmla="*/ 2629 h 10000"/>
              <a:gd name="connsiteX0" fmla="*/ 0 w 12996"/>
              <a:gd name="connsiteY0" fmla="*/ 2629 h 10000"/>
              <a:gd name="connsiteX1" fmla="*/ 140 w 12996"/>
              <a:gd name="connsiteY1" fmla="*/ 2286 h 10000"/>
              <a:gd name="connsiteX2" fmla="*/ 1084 w 12996"/>
              <a:gd name="connsiteY2" fmla="*/ 1343 h 10000"/>
              <a:gd name="connsiteX3" fmla="*/ 1329 w 12996"/>
              <a:gd name="connsiteY3" fmla="*/ 1229 h 10000"/>
              <a:gd name="connsiteX4" fmla="*/ 1469 w 12996"/>
              <a:gd name="connsiteY4" fmla="*/ 1142 h 10000"/>
              <a:gd name="connsiteX5" fmla="*/ 2378 w 12996"/>
              <a:gd name="connsiteY5" fmla="*/ 857 h 10000"/>
              <a:gd name="connsiteX6" fmla="*/ 3182 w 12996"/>
              <a:gd name="connsiteY6" fmla="*/ 543 h 10000"/>
              <a:gd name="connsiteX7" fmla="*/ 3846 w 12996"/>
              <a:gd name="connsiteY7" fmla="*/ 286 h 10000"/>
              <a:gd name="connsiteX8" fmla="*/ 5070 w 12996"/>
              <a:gd name="connsiteY8" fmla="*/ 0 h 10000"/>
              <a:gd name="connsiteX9" fmla="*/ 7028 w 12996"/>
              <a:gd name="connsiteY9" fmla="*/ 86 h 10000"/>
              <a:gd name="connsiteX10" fmla="*/ 7727 w 12996"/>
              <a:gd name="connsiteY10" fmla="*/ 315 h 10000"/>
              <a:gd name="connsiteX11" fmla="*/ 8182 w 12996"/>
              <a:gd name="connsiteY11" fmla="*/ 486 h 10000"/>
              <a:gd name="connsiteX12" fmla="*/ 8639 w 12996"/>
              <a:gd name="connsiteY12" fmla="*/ 446 h 10000"/>
              <a:gd name="connsiteX13" fmla="*/ 8962 w 12996"/>
              <a:gd name="connsiteY13" fmla="*/ 528 h 10000"/>
              <a:gd name="connsiteX14" fmla="*/ 9268 w 12996"/>
              <a:gd name="connsiteY14" fmla="*/ 727 h 10000"/>
              <a:gd name="connsiteX15" fmla="*/ 9641 w 12996"/>
              <a:gd name="connsiteY15" fmla="*/ 722 h 10000"/>
              <a:gd name="connsiteX16" fmla="*/ 11558 w 12996"/>
              <a:gd name="connsiteY16" fmla="*/ 1136 h 10000"/>
              <a:gd name="connsiteX17" fmla="*/ 12995 w 12996"/>
              <a:gd name="connsiteY17" fmla="*/ 1783 h 10000"/>
              <a:gd name="connsiteX18" fmla="*/ 12801 w 12996"/>
              <a:gd name="connsiteY18" fmla="*/ 2230 h 10000"/>
              <a:gd name="connsiteX19" fmla="*/ 12399 w 12996"/>
              <a:gd name="connsiteY19" fmla="*/ 2655 h 10000"/>
              <a:gd name="connsiteX20" fmla="*/ 11136 w 12996"/>
              <a:gd name="connsiteY20" fmla="*/ 3633 h 10000"/>
              <a:gd name="connsiteX21" fmla="*/ 10417 w 12996"/>
              <a:gd name="connsiteY21" fmla="*/ 4017 h 10000"/>
              <a:gd name="connsiteX22" fmla="*/ 9871 w 12996"/>
              <a:gd name="connsiteY22" fmla="*/ 4386 h 10000"/>
              <a:gd name="connsiteX23" fmla="*/ 9682 w 12996"/>
              <a:gd name="connsiteY23" fmla="*/ 4488 h 10000"/>
              <a:gd name="connsiteX24" fmla="*/ 9406 w 12996"/>
              <a:gd name="connsiteY24" fmla="*/ 4657 h 10000"/>
              <a:gd name="connsiteX25" fmla="*/ 9231 w 12996"/>
              <a:gd name="connsiteY25" fmla="*/ 4771 h 10000"/>
              <a:gd name="connsiteX26" fmla="*/ 9282 w 12996"/>
              <a:gd name="connsiteY26" fmla="*/ 4973 h 10000"/>
              <a:gd name="connsiteX27" fmla="*/ 9095 w 12996"/>
              <a:gd name="connsiteY27" fmla="*/ 5154 h 10000"/>
              <a:gd name="connsiteX28" fmla="*/ 8832 w 12996"/>
              <a:gd name="connsiteY28" fmla="*/ 5415 h 10000"/>
              <a:gd name="connsiteX29" fmla="*/ 8750 w 12996"/>
              <a:gd name="connsiteY29" fmla="*/ 5561 h 10000"/>
              <a:gd name="connsiteX30" fmla="*/ 8497 w 12996"/>
              <a:gd name="connsiteY30" fmla="*/ 5918 h 10000"/>
              <a:gd name="connsiteX31" fmla="*/ 8144 w 12996"/>
              <a:gd name="connsiteY31" fmla="*/ 7293 h 10000"/>
              <a:gd name="connsiteX32" fmla="*/ 7413 w 12996"/>
              <a:gd name="connsiteY32" fmla="*/ 9199 h 10000"/>
              <a:gd name="connsiteX33" fmla="*/ 7098 w 12996"/>
              <a:gd name="connsiteY33" fmla="*/ 9829 h 10000"/>
              <a:gd name="connsiteX34" fmla="*/ 6783 w 12996"/>
              <a:gd name="connsiteY34" fmla="*/ 9971 h 10000"/>
              <a:gd name="connsiteX35" fmla="*/ 6678 w 12996"/>
              <a:gd name="connsiteY35" fmla="*/ 10000 h 10000"/>
              <a:gd name="connsiteX36" fmla="*/ 5280 w 12996"/>
              <a:gd name="connsiteY36" fmla="*/ 9857 h 10000"/>
              <a:gd name="connsiteX37" fmla="*/ 4615 w 12996"/>
              <a:gd name="connsiteY37" fmla="*/ 9542 h 10000"/>
              <a:gd name="connsiteX38" fmla="*/ 4371 w 12996"/>
              <a:gd name="connsiteY38" fmla="*/ 9142 h 10000"/>
              <a:gd name="connsiteX39" fmla="*/ 3881 w 12996"/>
              <a:gd name="connsiteY39" fmla="*/ 8742 h 10000"/>
              <a:gd name="connsiteX40" fmla="*/ 3322 w 12996"/>
              <a:gd name="connsiteY40" fmla="*/ 8142 h 10000"/>
              <a:gd name="connsiteX41" fmla="*/ 3042 w 12996"/>
              <a:gd name="connsiteY41" fmla="*/ 7543 h 10000"/>
              <a:gd name="connsiteX42" fmla="*/ 2937 w 12996"/>
              <a:gd name="connsiteY42" fmla="*/ 7257 h 10000"/>
              <a:gd name="connsiteX43" fmla="*/ 2692 w 12996"/>
              <a:gd name="connsiteY43" fmla="*/ 6943 h 10000"/>
              <a:gd name="connsiteX44" fmla="*/ 2587 w 12996"/>
              <a:gd name="connsiteY44" fmla="*/ 6543 h 10000"/>
              <a:gd name="connsiteX45" fmla="*/ 2448 w 12996"/>
              <a:gd name="connsiteY45" fmla="*/ 6428 h 10000"/>
              <a:gd name="connsiteX46" fmla="*/ 2063 w 12996"/>
              <a:gd name="connsiteY46" fmla="*/ 5743 h 10000"/>
              <a:gd name="connsiteX47" fmla="*/ 1888 w 12996"/>
              <a:gd name="connsiteY47" fmla="*/ 5428 h 10000"/>
              <a:gd name="connsiteX48" fmla="*/ 1713 w 12996"/>
              <a:gd name="connsiteY48" fmla="*/ 5114 h 10000"/>
              <a:gd name="connsiteX49" fmla="*/ 909 w 12996"/>
              <a:gd name="connsiteY49" fmla="*/ 3914 h 10000"/>
              <a:gd name="connsiteX50" fmla="*/ 664 w 12996"/>
              <a:gd name="connsiteY50" fmla="*/ 3572 h 10000"/>
              <a:gd name="connsiteX51" fmla="*/ 594 w 12996"/>
              <a:gd name="connsiteY51" fmla="*/ 3400 h 10000"/>
              <a:gd name="connsiteX52" fmla="*/ 524 w 12996"/>
              <a:gd name="connsiteY52" fmla="*/ 3314 h 10000"/>
              <a:gd name="connsiteX53" fmla="*/ 315 w 12996"/>
              <a:gd name="connsiteY53" fmla="*/ 3200 h 10000"/>
              <a:gd name="connsiteX54" fmla="*/ 245 w 12996"/>
              <a:gd name="connsiteY54" fmla="*/ 3115 h 10000"/>
              <a:gd name="connsiteX55" fmla="*/ 210 w 12996"/>
              <a:gd name="connsiteY55" fmla="*/ 3028 h 10000"/>
              <a:gd name="connsiteX56" fmla="*/ 70 w 12996"/>
              <a:gd name="connsiteY56" fmla="*/ 2857 h 10000"/>
              <a:gd name="connsiteX57" fmla="*/ 0 w 12996"/>
              <a:gd name="connsiteY57" fmla="*/ 2629 h 10000"/>
              <a:gd name="connsiteX0" fmla="*/ 0 w 12996"/>
              <a:gd name="connsiteY0" fmla="*/ 2629 h 10000"/>
              <a:gd name="connsiteX1" fmla="*/ 140 w 12996"/>
              <a:gd name="connsiteY1" fmla="*/ 2286 h 10000"/>
              <a:gd name="connsiteX2" fmla="*/ 1084 w 12996"/>
              <a:gd name="connsiteY2" fmla="*/ 1343 h 10000"/>
              <a:gd name="connsiteX3" fmla="*/ 1329 w 12996"/>
              <a:gd name="connsiteY3" fmla="*/ 1229 h 10000"/>
              <a:gd name="connsiteX4" fmla="*/ 1469 w 12996"/>
              <a:gd name="connsiteY4" fmla="*/ 1142 h 10000"/>
              <a:gd name="connsiteX5" fmla="*/ 2378 w 12996"/>
              <a:gd name="connsiteY5" fmla="*/ 857 h 10000"/>
              <a:gd name="connsiteX6" fmla="*/ 3182 w 12996"/>
              <a:gd name="connsiteY6" fmla="*/ 543 h 10000"/>
              <a:gd name="connsiteX7" fmla="*/ 3846 w 12996"/>
              <a:gd name="connsiteY7" fmla="*/ 286 h 10000"/>
              <a:gd name="connsiteX8" fmla="*/ 5070 w 12996"/>
              <a:gd name="connsiteY8" fmla="*/ 0 h 10000"/>
              <a:gd name="connsiteX9" fmla="*/ 7028 w 12996"/>
              <a:gd name="connsiteY9" fmla="*/ 86 h 10000"/>
              <a:gd name="connsiteX10" fmla="*/ 7727 w 12996"/>
              <a:gd name="connsiteY10" fmla="*/ 315 h 10000"/>
              <a:gd name="connsiteX11" fmla="*/ 8182 w 12996"/>
              <a:gd name="connsiteY11" fmla="*/ 486 h 10000"/>
              <a:gd name="connsiteX12" fmla="*/ 8639 w 12996"/>
              <a:gd name="connsiteY12" fmla="*/ 446 h 10000"/>
              <a:gd name="connsiteX13" fmla="*/ 8962 w 12996"/>
              <a:gd name="connsiteY13" fmla="*/ 528 h 10000"/>
              <a:gd name="connsiteX14" fmla="*/ 9268 w 12996"/>
              <a:gd name="connsiteY14" fmla="*/ 727 h 10000"/>
              <a:gd name="connsiteX15" fmla="*/ 9641 w 12996"/>
              <a:gd name="connsiteY15" fmla="*/ 722 h 10000"/>
              <a:gd name="connsiteX16" fmla="*/ 11558 w 12996"/>
              <a:gd name="connsiteY16" fmla="*/ 1136 h 10000"/>
              <a:gd name="connsiteX17" fmla="*/ 12995 w 12996"/>
              <a:gd name="connsiteY17" fmla="*/ 1783 h 10000"/>
              <a:gd name="connsiteX18" fmla="*/ 12667 w 12996"/>
              <a:gd name="connsiteY18" fmla="*/ 2214 h 10000"/>
              <a:gd name="connsiteX19" fmla="*/ 12399 w 12996"/>
              <a:gd name="connsiteY19" fmla="*/ 2655 h 10000"/>
              <a:gd name="connsiteX20" fmla="*/ 11136 w 12996"/>
              <a:gd name="connsiteY20" fmla="*/ 3633 h 10000"/>
              <a:gd name="connsiteX21" fmla="*/ 10417 w 12996"/>
              <a:gd name="connsiteY21" fmla="*/ 4017 h 10000"/>
              <a:gd name="connsiteX22" fmla="*/ 9871 w 12996"/>
              <a:gd name="connsiteY22" fmla="*/ 4386 h 10000"/>
              <a:gd name="connsiteX23" fmla="*/ 9682 w 12996"/>
              <a:gd name="connsiteY23" fmla="*/ 4488 h 10000"/>
              <a:gd name="connsiteX24" fmla="*/ 9406 w 12996"/>
              <a:gd name="connsiteY24" fmla="*/ 4657 h 10000"/>
              <a:gd name="connsiteX25" fmla="*/ 9231 w 12996"/>
              <a:gd name="connsiteY25" fmla="*/ 4771 h 10000"/>
              <a:gd name="connsiteX26" fmla="*/ 9282 w 12996"/>
              <a:gd name="connsiteY26" fmla="*/ 4973 h 10000"/>
              <a:gd name="connsiteX27" fmla="*/ 9095 w 12996"/>
              <a:gd name="connsiteY27" fmla="*/ 5154 h 10000"/>
              <a:gd name="connsiteX28" fmla="*/ 8832 w 12996"/>
              <a:gd name="connsiteY28" fmla="*/ 5415 h 10000"/>
              <a:gd name="connsiteX29" fmla="*/ 8750 w 12996"/>
              <a:gd name="connsiteY29" fmla="*/ 5561 h 10000"/>
              <a:gd name="connsiteX30" fmla="*/ 8497 w 12996"/>
              <a:gd name="connsiteY30" fmla="*/ 5918 h 10000"/>
              <a:gd name="connsiteX31" fmla="*/ 8144 w 12996"/>
              <a:gd name="connsiteY31" fmla="*/ 7293 h 10000"/>
              <a:gd name="connsiteX32" fmla="*/ 7413 w 12996"/>
              <a:gd name="connsiteY32" fmla="*/ 9199 h 10000"/>
              <a:gd name="connsiteX33" fmla="*/ 7098 w 12996"/>
              <a:gd name="connsiteY33" fmla="*/ 9829 h 10000"/>
              <a:gd name="connsiteX34" fmla="*/ 6783 w 12996"/>
              <a:gd name="connsiteY34" fmla="*/ 9971 h 10000"/>
              <a:gd name="connsiteX35" fmla="*/ 6678 w 12996"/>
              <a:gd name="connsiteY35" fmla="*/ 10000 h 10000"/>
              <a:gd name="connsiteX36" fmla="*/ 5280 w 12996"/>
              <a:gd name="connsiteY36" fmla="*/ 9857 h 10000"/>
              <a:gd name="connsiteX37" fmla="*/ 4615 w 12996"/>
              <a:gd name="connsiteY37" fmla="*/ 9542 h 10000"/>
              <a:gd name="connsiteX38" fmla="*/ 4371 w 12996"/>
              <a:gd name="connsiteY38" fmla="*/ 9142 h 10000"/>
              <a:gd name="connsiteX39" fmla="*/ 3881 w 12996"/>
              <a:gd name="connsiteY39" fmla="*/ 8742 h 10000"/>
              <a:gd name="connsiteX40" fmla="*/ 3322 w 12996"/>
              <a:gd name="connsiteY40" fmla="*/ 8142 h 10000"/>
              <a:gd name="connsiteX41" fmla="*/ 3042 w 12996"/>
              <a:gd name="connsiteY41" fmla="*/ 7543 h 10000"/>
              <a:gd name="connsiteX42" fmla="*/ 2937 w 12996"/>
              <a:gd name="connsiteY42" fmla="*/ 7257 h 10000"/>
              <a:gd name="connsiteX43" fmla="*/ 2692 w 12996"/>
              <a:gd name="connsiteY43" fmla="*/ 6943 h 10000"/>
              <a:gd name="connsiteX44" fmla="*/ 2587 w 12996"/>
              <a:gd name="connsiteY44" fmla="*/ 6543 h 10000"/>
              <a:gd name="connsiteX45" fmla="*/ 2448 w 12996"/>
              <a:gd name="connsiteY45" fmla="*/ 6428 h 10000"/>
              <a:gd name="connsiteX46" fmla="*/ 2063 w 12996"/>
              <a:gd name="connsiteY46" fmla="*/ 5743 h 10000"/>
              <a:gd name="connsiteX47" fmla="*/ 1888 w 12996"/>
              <a:gd name="connsiteY47" fmla="*/ 5428 h 10000"/>
              <a:gd name="connsiteX48" fmla="*/ 1713 w 12996"/>
              <a:gd name="connsiteY48" fmla="*/ 5114 h 10000"/>
              <a:gd name="connsiteX49" fmla="*/ 909 w 12996"/>
              <a:gd name="connsiteY49" fmla="*/ 3914 h 10000"/>
              <a:gd name="connsiteX50" fmla="*/ 664 w 12996"/>
              <a:gd name="connsiteY50" fmla="*/ 3572 h 10000"/>
              <a:gd name="connsiteX51" fmla="*/ 594 w 12996"/>
              <a:gd name="connsiteY51" fmla="*/ 3400 h 10000"/>
              <a:gd name="connsiteX52" fmla="*/ 524 w 12996"/>
              <a:gd name="connsiteY52" fmla="*/ 3314 h 10000"/>
              <a:gd name="connsiteX53" fmla="*/ 315 w 12996"/>
              <a:gd name="connsiteY53" fmla="*/ 3200 h 10000"/>
              <a:gd name="connsiteX54" fmla="*/ 245 w 12996"/>
              <a:gd name="connsiteY54" fmla="*/ 3115 h 10000"/>
              <a:gd name="connsiteX55" fmla="*/ 210 w 12996"/>
              <a:gd name="connsiteY55" fmla="*/ 3028 h 10000"/>
              <a:gd name="connsiteX56" fmla="*/ 70 w 12996"/>
              <a:gd name="connsiteY56" fmla="*/ 2857 h 10000"/>
              <a:gd name="connsiteX57" fmla="*/ 0 w 12996"/>
              <a:gd name="connsiteY57" fmla="*/ 2629 h 10000"/>
              <a:gd name="connsiteX0" fmla="*/ 0 w 12761"/>
              <a:gd name="connsiteY0" fmla="*/ 2629 h 10000"/>
              <a:gd name="connsiteX1" fmla="*/ 140 w 12761"/>
              <a:gd name="connsiteY1" fmla="*/ 2286 h 10000"/>
              <a:gd name="connsiteX2" fmla="*/ 1084 w 12761"/>
              <a:gd name="connsiteY2" fmla="*/ 1343 h 10000"/>
              <a:gd name="connsiteX3" fmla="*/ 1329 w 12761"/>
              <a:gd name="connsiteY3" fmla="*/ 1229 h 10000"/>
              <a:gd name="connsiteX4" fmla="*/ 1469 w 12761"/>
              <a:gd name="connsiteY4" fmla="*/ 1142 h 10000"/>
              <a:gd name="connsiteX5" fmla="*/ 2378 w 12761"/>
              <a:gd name="connsiteY5" fmla="*/ 857 h 10000"/>
              <a:gd name="connsiteX6" fmla="*/ 3182 w 12761"/>
              <a:gd name="connsiteY6" fmla="*/ 543 h 10000"/>
              <a:gd name="connsiteX7" fmla="*/ 3846 w 12761"/>
              <a:gd name="connsiteY7" fmla="*/ 286 h 10000"/>
              <a:gd name="connsiteX8" fmla="*/ 5070 w 12761"/>
              <a:gd name="connsiteY8" fmla="*/ 0 h 10000"/>
              <a:gd name="connsiteX9" fmla="*/ 7028 w 12761"/>
              <a:gd name="connsiteY9" fmla="*/ 86 h 10000"/>
              <a:gd name="connsiteX10" fmla="*/ 7727 w 12761"/>
              <a:gd name="connsiteY10" fmla="*/ 315 h 10000"/>
              <a:gd name="connsiteX11" fmla="*/ 8182 w 12761"/>
              <a:gd name="connsiteY11" fmla="*/ 486 h 10000"/>
              <a:gd name="connsiteX12" fmla="*/ 8639 w 12761"/>
              <a:gd name="connsiteY12" fmla="*/ 446 h 10000"/>
              <a:gd name="connsiteX13" fmla="*/ 8962 w 12761"/>
              <a:gd name="connsiteY13" fmla="*/ 528 h 10000"/>
              <a:gd name="connsiteX14" fmla="*/ 9268 w 12761"/>
              <a:gd name="connsiteY14" fmla="*/ 727 h 10000"/>
              <a:gd name="connsiteX15" fmla="*/ 9641 w 12761"/>
              <a:gd name="connsiteY15" fmla="*/ 722 h 10000"/>
              <a:gd name="connsiteX16" fmla="*/ 11558 w 12761"/>
              <a:gd name="connsiteY16" fmla="*/ 1136 h 10000"/>
              <a:gd name="connsiteX17" fmla="*/ 12759 w 12761"/>
              <a:gd name="connsiteY17" fmla="*/ 1804 h 10000"/>
              <a:gd name="connsiteX18" fmla="*/ 12667 w 12761"/>
              <a:gd name="connsiteY18" fmla="*/ 2214 h 10000"/>
              <a:gd name="connsiteX19" fmla="*/ 12399 w 12761"/>
              <a:gd name="connsiteY19" fmla="*/ 2655 h 10000"/>
              <a:gd name="connsiteX20" fmla="*/ 11136 w 12761"/>
              <a:gd name="connsiteY20" fmla="*/ 3633 h 10000"/>
              <a:gd name="connsiteX21" fmla="*/ 10417 w 12761"/>
              <a:gd name="connsiteY21" fmla="*/ 4017 h 10000"/>
              <a:gd name="connsiteX22" fmla="*/ 9871 w 12761"/>
              <a:gd name="connsiteY22" fmla="*/ 4386 h 10000"/>
              <a:gd name="connsiteX23" fmla="*/ 9682 w 12761"/>
              <a:gd name="connsiteY23" fmla="*/ 4488 h 10000"/>
              <a:gd name="connsiteX24" fmla="*/ 9406 w 12761"/>
              <a:gd name="connsiteY24" fmla="*/ 4657 h 10000"/>
              <a:gd name="connsiteX25" fmla="*/ 9231 w 12761"/>
              <a:gd name="connsiteY25" fmla="*/ 4771 h 10000"/>
              <a:gd name="connsiteX26" fmla="*/ 9282 w 12761"/>
              <a:gd name="connsiteY26" fmla="*/ 4973 h 10000"/>
              <a:gd name="connsiteX27" fmla="*/ 9095 w 12761"/>
              <a:gd name="connsiteY27" fmla="*/ 5154 h 10000"/>
              <a:gd name="connsiteX28" fmla="*/ 8832 w 12761"/>
              <a:gd name="connsiteY28" fmla="*/ 5415 h 10000"/>
              <a:gd name="connsiteX29" fmla="*/ 8750 w 12761"/>
              <a:gd name="connsiteY29" fmla="*/ 5561 h 10000"/>
              <a:gd name="connsiteX30" fmla="*/ 8497 w 12761"/>
              <a:gd name="connsiteY30" fmla="*/ 5918 h 10000"/>
              <a:gd name="connsiteX31" fmla="*/ 8144 w 12761"/>
              <a:gd name="connsiteY31" fmla="*/ 7293 h 10000"/>
              <a:gd name="connsiteX32" fmla="*/ 7413 w 12761"/>
              <a:gd name="connsiteY32" fmla="*/ 9199 h 10000"/>
              <a:gd name="connsiteX33" fmla="*/ 7098 w 12761"/>
              <a:gd name="connsiteY33" fmla="*/ 9829 h 10000"/>
              <a:gd name="connsiteX34" fmla="*/ 6783 w 12761"/>
              <a:gd name="connsiteY34" fmla="*/ 9971 h 10000"/>
              <a:gd name="connsiteX35" fmla="*/ 6678 w 12761"/>
              <a:gd name="connsiteY35" fmla="*/ 10000 h 10000"/>
              <a:gd name="connsiteX36" fmla="*/ 5280 w 12761"/>
              <a:gd name="connsiteY36" fmla="*/ 9857 h 10000"/>
              <a:gd name="connsiteX37" fmla="*/ 4615 w 12761"/>
              <a:gd name="connsiteY37" fmla="*/ 9542 h 10000"/>
              <a:gd name="connsiteX38" fmla="*/ 4371 w 12761"/>
              <a:gd name="connsiteY38" fmla="*/ 9142 h 10000"/>
              <a:gd name="connsiteX39" fmla="*/ 3881 w 12761"/>
              <a:gd name="connsiteY39" fmla="*/ 8742 h 10000"/>
              <a:gd name="connsiteX40" fmla="*/ 3322 w 12761"/>
              <a:gd name="connsiteY40" fmla="*/ 8142 h 10000"/>
              <a:gd name="connsiteX41" fmla="*/ 3042 w 12761"/>
              <a:gd name="connsiteY41" fmla="*/ 7543 h 10000"/>
              <a:gd name="connsiteX42" fmla="*/ 2937 w 12761"/>
              <a:gd name="connsiteY42" fmla="*/ 7257 h 10000"/>
              <a:gd name="connsiteX43" fmla="*/ 2692 w 12761"/>
              <a:gd name="connsiteY43" fmla="*/ 6943 h 10000"/>
              <a:gd name="connsiteX44" fmla="*/ 2587 w 12761"/>
              <a:gd name="connsiteY44" fmla="*/ 6543 h 10000"/>
              <a:gd name="connsiteX45" fmla="*/ 2448 w 12761"/>
              <a:gd name="connsiteY45" fmla="*/ 6428 h 10000"/>
              <a:gd name="connsiteX46" fmla="*/ 2063 w 12761"/>
              <a:gd name="connsiteY46" fmla="*/ 5743 h 10000"/>
              <a:gd name="connsiteX47" fmla="*/ 1888 w 12761"/>
              <a:gd name="connsiteY47" fmla="*/ 5428 h 10000"/>
              <a:gd name="connsiteX48" fmla="*/ 1713 w 12761"/>
              <a:gd name="connsiteY48" fmla="*/ 5114 h 10000"/>
              <a:gd name="connsiteX49" fmla="*/ 909 w 12761"/>
              <a:gd name="connsiteY49" fmla="*/ 3914 h 10000"/>
              <a:gd name="connsiteX50" fmla="*/ 664 w 12761"/>
              <a:gd name="connsiteY50" fmla="*/ 3572 h 10000"/>
              <a:gd name="connsiteX51" fmla="*/ 594 w 12761"/>
              <a:gd name="connsiteY51" fmla="*/ 3400 h 10000"/>
              <a:gd name="connsiteX52" fmla="*/ 524 w 12761"/>
              <a:gd name="connsiteY52" fmla="*/ 3314 h 10000"/>
              <a:gd name="connsiteX53" fmla="*/ 315 w 12761"/>
              <a:gd name="connsiteY53" fmla="*/ 3200 h 10000"/>
              <a:gd name="connsiteX54" fmla="*/ 245 w 12761"/>
              <a:gd name="connsiteY54" fmla="*/ 3115 h 10000"/>
              <a:gd name="connsiteX55" fmla="*/ 210 w 12761"/>
              <a:gd name="connsiteY55" fmla="*/ 3028 h 10000"/>
              <a:gd name="connsiteX56" fmla="*/ 70 w 12761"/>
              <a:gd name="connsiteY56" fmla="*/ 2857 h 10000"/>
              <a:gd name="connsiteX57" fmla="*/ 0 w 12761"/>
              <a:gd name="connsiteY57" fmla="*/ 2629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</a:cxnLst>
            <a:rect l="l" t="t" r="r" b="b"/>
            <a:pathLst>
              <a:path w="12761" h="10000">
                <a:moveTo>
                  <a:pt x="0" y="2629"/>
                </a:moveTo>
                <a:cubicBezTo>
                  <a:pt x="31" y="2496"/>
                  <a:pt x="48" y="2396"/>
                  <a:pt x="140" y="2286"/>
                </a:cubicBezTo>
                <a:cubicBezTo>
                  <a:pt x="249" y="1936"/>
                  <a:pt x="651" y="1461"/>
                  <a:pt x="1084" y="1343"/>
                </a:cubicBezTo>
                <a:cubicBezTo>
                  <a:pt x="1320" y="1150"/>
                  <a:pt x="1049" y="1343"/>
                  <a:pt x="1329" y="1229"/>
                </a:cubicBezTo>
                <a:cubicBezTo>
                  <a:pt x="1381" y="1208"/>
                  <a:pt x="1416" y="1167"/>
                  <a:pt x="1469" y="1142"/>
                </a:cubicBezTo>
                <a:cubicBezTo>
                  <a:pt x="1748" y="1011"/>
                  <a:pt x="2059" y="911"/>
                  <a:pt x="2378" y="857"/>
                </a:cubicBezTo>
                <a:cubicBezTo>
                  <a:pt x="2631" y="754"/>
                  <a:pt x="2915" y="614"/>
                  <a:pt x="3182" y="543"/>
                </a:cubicBezTo>
                <a:cubicBezTo>
                  <a:pt x="3330" y="422"/>
                  <a:pt x="3641" y="318"/>
                  <a:pt x="3846" y="286"/>
                </a:cubicBezTo>
                <a:cubicBezTo>
                  <a:pt x="4248" y="121"/>
                  <a:pt x="4624" y="53"/>
                  <a:pt x="5070" y="0"/>
                </a:cubicBezTo>
                <a:cubicBezTo>
                  <a:pt x="5721" y="14"/>
                  <a:pt x="6381" y="11"/>
                  <a:pt x="7028" y="86"/>
                </a:cubicBezTo>
                <a:cubicBezTo>
                  <a:pt x="7264" y="150"/>
                  <a:pt x="7496" y="232"/>
                  <a:pt x="7727" y="315"/>
                </a:cubicBezTo>
                <a:cubicBezTo>
                  <a:pt x="7872" y="365"/>
                  <a:pt x="8030" y="464"/>
                  <a:pt x="8182" y="486"/>
                </a:cubicBezTo>
                <a:cubicBezTo>
                  <a:pt x="8334" y="508"/>
                  <a:pt x="8509" y="439"/>
                  <a:pt x="8639" y="446"/>
                </a:cubicBezTo>
                <a:cubicBezTo>
                  <a:pt x="8769" y="453"/>
                  <a:pt x="8857" y="481"/>
                  <a:pt x="8962" y="528"/>
                </a:cubicBezTo>
                <a:cubicBezTo>
                  <a:pt x="9067" y="575"/>
                  <a:pt x="9155" y="695"/>
                  <a:pt x="9268" y="727"/>
                </a:cubicBezTo>
                <a:cubicBezTo>
                  <a:pt x="9381" y="759"/>
                  <a:pt x="9527" y="676"/>
                  <a:pt x="9641" y="722"/>
                </a:cubicBezTo>
                <a:cubicBezTo>
                  <a:pt x="10029" y="788"/>
                  <a:pt x="10791" y="1044"/>
                  <a:pt x="11558" y="1136"/>
                </a:cubicBezTo>
                <a:cubicBezTo>
                  <a:pt x="12325" y="1228"/>
                  <a:pt x="12359" y="1673"/>
                  <a:pt x="12759" y="1804"/>
                </a:cubicBezTo>
                <a:cubicBezTo>
                  <a:pt x="12786" y="2004"/>
                  <a:pt x="12593" y="2017"/>
                  <a:pt x="12667" y="2214"/>
                </a:cubicBezTo>
                <a:cubicBezTo>
                  <a:pt x="12702" y="2311"/>
                  <a:pt x="12369" y="2549"/>
                  <a:pt x="12399" y="2655"/>
                </a:cubicBezTo>
                <a:cubicBezTo>
                  <a:pt x="12421" y="2838"/>
                  <a:pt x="11066" y="3461"/>
                  <a:pt x="11136" y="3633"/>
                </a:cubicBezTo>
                <a:cubicBezTo>
                  <a:pt x="11123" y="3764"/>
                  <a:pt x="10443" y="3885"/>
                  <a:pt x="10417" y="4017"/>
                </a:cubicBezTo>
                <a:cubicBezTo>
                  <a:pt x="10404" y="4075"/>
                  <a:pt x="9884" y="4368"/>
                  <a:pt x="9871" y="4386"/>
                </a:cubicBezTo>
                <a:cubicBezTo>
                  <a:pt x="9758" y="4525"/>
                  <a:pt x="9795" y="4349"/>
                  <a:pt x="9682" y="4488"/>
                </a:cubicBezTo>
                <a:cubicBezTo>
                  <a:pt x="9651" y="4630"/>
                  <a:pt x="9449" y="4517"/>
                  <a:pt x="9406" y="4657"/>
                </a:cubicBezTo>
                <a:cubicBezTo>
                  <a:pt x="9371" y="4771"/>
                  <a:pt x="9252" y="4718"/>
                  <a:pt x="9231" y="4771"/>
                </a:cubicBezTo>
                <a:cubicBezTo>
                  <a:pt x="9210" y="4824"/>
                  <a:pt x="9448" y="4926"/>
                  <a:pt x="9282" y="4973"/>
                </a:cubicBezTo>
                <a:cubicBezTo>
                  <a:pt x="9212" y="5141"/>
                  <a:pt x="9292" y="5025"/>
                  <a:pt x="9095" y="5154"/>
                </a:cubicBezTo>
                <a:cubicBezTo>
                  <a:pt x="9017" y="5204"/>
                  <a:pt x="8890" y="5347"/>
                  <a:pt x="8832" y="5415"/>
                </a:cubicBezTo>
                <a:cubicBezTo>
                  <a:pt x="8774" y="5483"/>
                  <a:pt x="8824" y="5493"/>
                  <a:pt x="8750" y="5561"/>
                </a:cubicBezTo>
                <a:cubicBezTo>
                  <a:pt x="8662" y="5644"/>
                  <a:pt x="8598" y="5629"/>
                  <a:pt x="8497" y="5918"/>
                </a:cubicBezTo>
                <a:cubicBezTo>
                  <a:pt x="8396" y="6207"/>
                  <a:pt x="8288" y="6935"/>
                  <a:pt x="8144" y="7293"/>
                </a:cubicBezTo>
                <a:cubicBezTo>
                  <a:pt x="8130" y="8053"/>
                  <a:pt x="7434" y="8439"/>
                  <a:pt x="7413" y="9199"/>
                </a:cubicBezTo>
                <a:cubicBezTo>
                  <a:pt x="7408" y="9343"/>
                  <a:pt x="7207" y="9721"/>
                  <a:pt x="7098" y="9829"/>
                </a:cubicBezTo>
                <a:cubicBezTo>
                  <a:pt x="6976" y="9946"/>
                  <a:pt x="6984" y="9918"/>
                  <a:pt x="6783" y="9971"/>
                </a:cubicBezTo>
                <a:cubicBezTo>
                  <a:pt x="6748" y="9982"/>
                  <a:pt x="6678" y="10000"/>
                  <a:pt x="6678" y="10000"/>
                </a:cubicBezTo>
                <a:cubicBezTo>
                  <a:pt x="5647" y="9971"/>
                  <a:pt x="5878" y="10021"/>
                  <a:pt x="5280" y="9857"/>
                </a:cubicBezTo>
                <a:cubicBezTo>
                  <a:pt x="5131" y="9674"/>
                  <a:pt x="4856" y="9621"/>
                  <a:pt x="4615" y="9542"/>
                </a:cubicBezTo>
                <a:cubicBezTo>
                  <a:pt x="4467" y="9421"/>
                  <a:pt x="4467" y="9285"/>
                  <a:pt x="4371" y="9142"/>
                </a:cubicBezTo>
                <a:cubicBezTo>
                  <a:pt x="4253" y="8968"/>
                  <a:pt x="4073" y="8861"/>
                  <a:pt x="3881" y="8742"/>
                </a:cubicBezTo>
                <a:cubicBezTo>
                  <a:pt x="3754" y="8429"/>
                  <a:pt x="3645" y="8343"/>
                  <a:pt x="3322" y="8142"/>
                </a:cubicBezTo>
                <a:cubicBezTo>
                  <a:pt x="3256" y="7932"/>
                  <a:pt x="3138" y="7742"/>
                  <a:pt x="3042" y="7543"/>
                </a:cubicBezTo>
                <a:cubicBezTo>
                  <a:pt x="2998" y="7450"/>
                  <a:pt x="2985" y="7349"/>
                  <a:pt x="2937" y="7257"/>
                </a:cubicBezTo>
                <a:cubicBezTo>
                  <a:pt x="2880" y="7146"/>
                  <a:pt x="2758" y="7053"/>
                  <a:pt x="2692" y="6943"/>
                </a:cubicBezTo>
                <a:cubicBezTo>
                  <a:pt x="2670" y="6849"/>
                  <a:pt x="2635" y="6621"/>
                  <a:pt x="2587" y="6543"/>
                </a:cubicBezTo>
                <a:cubicBezTo>
                  <a:pt x="2557" y="6497"/>
                  <a:pt x="2496" y="6468"/>
                  <a:pt x="2448" y="6428"/>
                </a:cubicBezTo>
                <a:cubicBezTo>
                  <a:pt x="2351" y="6196"/>
                  <a:pt x="2198" y="5965"/>
                  <a:pt x="2063" y="5743"/>
                </a:cubicBezTo>
                <a:cubicBezTo>
                  <a:pt x="1984" y="5614"/>
                  <a:pt x="2002" y="5554"/>
                  <a:pt x="1888" y="5428"/>
                </a:cubicBezTo>
                <a:cubicBezTo>
                  <a:pt x="1853" y="5307"/>
                  <a:pt x="1796" y="5218"/>
                  <a:pt x="1713" y="5114"/>
                </a:cubicBezTo>
                <a:cubicBezTo>
                  <a:pt x="1578" y="4679"/>
                  <a:pt x="1237" y="4271"/>
                  <a:pt x="909" y="3914"/>
                </a:cubicBezTo>
                <a:cubicBezTo>
                  <a:pt x="857" y="3786"/>
                  <a:pt x="756" y="3682"/>
                  <a:pt x="664" y="3572"/>
                </a:cubicBezTo>
                <a:cubicBezTo>
                  <a:pt x="625" y="3521"/>
                  <a:pt x="634" y="3450"/>
                  <a:pt x="594" y="3400"/>
                </a:cubicBezTo>
                <a:cubicBezTo>
                  <a:pt x="573" y="3371"/>
                  <a:pt x="555" y="3336"/>
                  <a:pt x="524" y="3314"/>
                </a:cubicBezTo>
                <a:cubicBezTo>
                  <a:pt x="463" y="3268"/>
                  <a:pt x="315" y="3200"/>
                  <a:pt x="315" y="3200"/>
                </a:cubicBezTo>
                <a:cubicBezTo>
                  <a:pt x="293" y="3172"/>
                  <a:pt x="262" y="3147"/>
                  <a:pt x="245" y="3115"/>
                </a:cubicBezTo>
                <a:cubicBezTo>
                  <a:pt x="227" y="3085"/>
                  <a:pt x="227" y="3053"/>
                  <a:pt x="210" y="3028"/>
                </a:cubicBezTo>
                <a:cubicBezTo>
                  <a:pt x="170" y="2968"/>
                  <a:pt x="70" y="2857"/>
                  <a:pt x="70" y="2857"/>
                </a:cubicBezTo>
                <a:cubicBezTo>
                  <a:pt x="35" y="2585"/>
                  <a:pt x="109" y="2539"/>
                  <a:pt x="0" y="2629"/>
                </a:cubicBezTo>
                <a:close/>
              </a:path>
            </a:pathLst>
          </a:custGeom>
          <a:solidFill>
            <a:srgbClr val="0033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5875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 sz="3200" b="1" dirty="0">
              <a:solidFill>
                <a:srgbClr val="C00000"/>
              </a:solidFill>
              <a:latin typeface="+mn-lt"/>
            </a:endParaRPr>
          </a:p>
        </p:txBody>
      </p:sp>
      <p:cxnSp>
        <p:nvCxnSpPr>
          <p:cNvPr id="146" name="AutoShape 11"/>
          <p:cNvCxnSpPr>
            <a:cxnSpLocks noChangeShapeType="1"/>
            <a:stCxn id="10" idx="6"/>
            <a:endCxn id="149" idx="2"/>
          </p:cNvCxnSpPr>
          <p:nvPr/>
        </p:nvCxnSpPr>
        <p:spPr bwMode="auto">
          <a:xfrm flipV="1">
            <a:off x="2790153" y="4879653"/>
            <a:ext cx="2393945" cy="713274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149" name="Oval 7"/>
          <p:cNvSpPr>
            <a:spLocks noChangeArrowheads="1"/>
          </p:cNvSpPr>
          <p:nvPr/>
        </p:nvSpPr>
        <p:spPr bwMode="auto">
          <a:xfrm>
            <a:off x="5184098" y="4616171"/>
            <a:ext cx="473991" cy="526964"/>
          </a:xfrm>
          <a:prstGeom prst="ellipse">
            <a:avLst/>
          </a:prstGeom>
          <a:solidFill>
            <a:srgbClr val="CC2720"/>
          </a:solid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lang="en-US" sz="2000" b="1" dirty="0">
                <a:solidFill>
                  <a:srgbClr val="002060"/>
                </a:solidFill>
                <a:latin typeface="+mn-lt"/>
              </a:rPr>
              <a:t>S</a:t>
            </a:r>
            <a:r>
              <a:rPr lang="en-US" sz="2000" b="1" baseline="-25000" dirty="0">
                <a:solidFill>
                  <a:srgbClr val="002060"/>
                </a:solidFill>
                <a:latin typeface="+mn-lt"/>
              </a:rPr>
              <a:t>4</a:t>
            </a:r>
          </a:p>
        </p:txBody>
      </p:sp>
      <p:cxnSp>
        <p:nvCxnSpPr>
          <p:cNvPr id="156" name="AutoShape 12"/>
          <p:cNvCxnSpPr>
            <a:cxnSpLocks noChangeShapeType="1"/>
            <a:stCxn id="5" idx="5"/>
          </p:cNvCxnSpPr>
          <p:nvPr/>
        </p:nvCxnSpPr>
        <p:spPr bwMode="auto">
          <a:xfrm>
            <a:off x="882414" y="3159862"/>
            <a:ext cx="2345989" cy="1102697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59" name="AutoShape 12"/>
          <p:cNvCxnSpPr>
            <a:cxnSpLocks noChangeShapeType="1"/>
            <a:stCxn id="5" idx="6"/>
          </p:cNvCxnSpPr>
          <p:nvPr/>
        </p:nvCxnSpPr>
        <p:spPr bwMode="auto">
          <a:xfrm>
            <a:off x="951828" y="2973552"/>
            <a:ext cx="2276575" cy="508464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77" name="AutoShape 12"/>
          <p:cNvCxnSpPr>
            <a:cxnSpLocks noChangeShapeType="1"/>
            <a:stCxn id="8" idx="5"/>
          </p:cNvCxnSpPr>
          <p:nvPr/>
        </p:nvCxnSpPr>
        <p:spPr bwMode="auto">
          <a:xfrm>
            <a:off x="2658826" y="2666150"/>
            <a:ext cx="1481819" cy="77172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197" name="Oval 196"/>
          <p:cNvSpPr/>
          <p:nvPr/>
        </p:nvSpPr>
        <p:spPr>
          <a:xfrm>
            <a:off x="4271551" y="2695802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98" name="Oval 197"/>
          <p:cNvSpPr/>
          <p:nvPr/>
        </p:nvSpPr>
        <p:spPr>
          <a:xfrm>
            <a:off x="4475115" y="2695802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00" name="Oval 199"/>
          <p:cNvSpPr/>
          <p:nvPr/>
        </p:nvSpPr>
        <p:spPr>
          <a:xfrm>
            <a:off x="3316208" y="3498224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01" name="Oval 200"/>
          <p:cNvSpPr/>
          <p:nvPr/>
        </p:nvSpPr>
        <p:spPr>
          <a:xfrm>
            <a:off x="3551158" y="3543944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02" name="Oval 201"/>
          <p:cNvSpPr/>
          <p:nvPr/>
        </p:nvSpPr>
        <p:spPr>
          <a:xfrm>
            <a:off x="3783237" y="3594591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06" name="Oval 205"/>
          <p:cNvSpPr/>
          <p:nvPr/>
        </p:nvSpPr>
        <p:spPr>
          <a:xfrm>
            <a:off x="3316208" y="4280232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07" name="Oval 206"/>
          <p:cNvSpPr/>
          <p:nvPr/>
        </p:nvSpPr>
        <p:spPr>
          <a:xfrm>
            <a:off x="3522186" y="4345917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08" name="Oval 207"/>
          <p:cNvSpPr/>
          <p:nvPr/>
        </p:nvSpPr>
        <p:spPr>
          <a:xfrm>
            <a:off x="3737517" y="4425149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09" name="Oval 208"/>
          <p:cNvSpPr/>
          <p:nvPr/>
        </p:nvSpPr>
        <p:spPr>
          <a:xfrm>
            <a:off x="4681490" y="2695802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cxnSp>
        <p:nvCxnSpPr>
          <p:cNvPr id="210" name="AutoShape 11"/>
          <p:cNvCxnSpPr>
            <a:cxnSpLocks noChangeShapeType="1"/>
            <a:stCxn id="149" idx="6"/>
          </p:cNvCxnSpPr>
          <p:nvPr/>
        </p:nvCxnSpPr>
        <p:spPr bwMode="auto">
          <a:xfrm flipV="1">
            <a:off x="5658089" y="4778233"/>
            <a:ext cx="579669" cy="10142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213" name="Oval 212"/>
          <p:cNvSpPr/>
          <p:nvPr/>
        </p:nvSpPr>
        <p:spPr>
          <a:xfrm>
            <a:off x="6341933" y="4719658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14" name="Oval 213"/>
          <p:cNvSpPr/>
          <p:nvPr/>
        </p:nvSpPr>
        <p:spPr>
          <a:xfrm>
            <a:off x="6520097" y="4687908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15" name="Oval 214"/>
          <p:cNvSpPr/>
          <p:nvPr/>
        </p:nvSpPr>
        <p:spPr>
          <a:xfrm>
            <a:off x="6707422" y="4649808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18" name="Oval 217"/>
          <p:cNvSpPr/>
          <p:nvPr/>
        </p:nvSpPr>
        <p:spPr>
          <a:xfrm>
            <a:off x="7955081" y="3850667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19" name="Oval 218"/>
          <p:cNvSpPr/>
          <p:nvPr/>
        </p:nvSpPr>
        <p:spPr>
          <a:xfrm>
            <a:off x="8161059" y="3916352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20" name="Oval 219"/>
          <p:cNvSpPr/>
          <p:nvPr/>
        </p:nvSpPr>
        <p:spPr>
          <a:xfrm>
            <a:off x="8376390" y="3995584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58" name="Oval 57"/>
          <p:cNvSpPr/>
          <p:nvPr/>
        </p:nvSpPr>
        <p:spPr>
          <a:xfrm>
            <a:off x="3938397" y="3108075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59" name="Oval 58"/>
          <p:cNvSpPr/>
          <p:nvPr/>
        </p:nvSpPr>
        <p:spPr>
          <a:xfrm>
            <a:off x="4173347" y="3128692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0" name="Oval 59"/>
          <p:cNvSpPr/>
          <p:nvPr/>
        </p:nvSpPr>
        <p:spPr>
          <a:xfrm>
            <a:off x="4411665" y="3160442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2" name="Oval 7"/>
          <p:cNvSpPr>
            <a:spLocks noChangeArrowheads="1"/>
          </p:cNvSpPr>
          <p:nvPr/>
        </p:nvSpPr>
        <p:spPr bwMode="auto">
          <a:xfrm>
            <a:off x="4478859" y="3285803"/>
            <a:ext cx="473991" cy="526964"/>
          </a:xfrm>
          <a:prstGeom prst="ellipse">
            <a:avLst/>
          </a:prstGeom>
          <a:solidFill>
            <a:srgbClr val="FFFF00"/>
          </a:solid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lang="en-US" sz="2000" b="1" dirty="0">
                <a:solidFill>
                  <a:srgbClr val="002060"/>
                </a:solidFill>
                <a:latin typeface="+mn-lt"/>
              </a:rPr>
              <a:t>S</a:t>
            </a:r>
            <a:r>
              <a:rPr lang="en-US" sz="2000" b="1" baseline="-25000" dirty="0">
                <a:solidFill>
                  <a:srgbClr val="002060"/>
                </a:solidFill>
                <a:latin typeface="+mn-lt"/>
              </a:rPr>
              <a:t>Y</a:t>
            </a:r>
          </a:p>
        </p:txBody>
      </p:sp>
      <p:cxnSp>
        <p:nvCxnSpPr>
          <p:cNvPr id="63" name="AutoShape 12"/>
          <p:cNvCxnSpPr>
            <a:cxnSpLocks noChangeShapeType="1"/>
            <a:stCxn id="62" idx="6"/>
            <a:endCxn id="6" idx="2"/>
          </p:cNvCxnSpPr>
          <p:nvPr/>
        </p:nvCxnSpPr>
        <p:spPr bwMode="auto">
          <a:xfrm flipV="1">
            <a:off x="4952850" y="2479840"/>
            <a:ext cx="3192612" cy="1069445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73" name="AutoShape 16"/>
          <p:cNvCxnSpPr>
            <a:cxnSpLocks noChangeShapeType="1"/>
            <a:stCxn id="62" idx="5"/>
          </p:cNvCxnSpPr>
          <p:nvPr/>
        </p:nvCxnSpPr>
        <p:spPr bwMode="auto">
          <a:xfrm>
            <a:off x="4883436" y="3735595"/>
            <a:ext cx="2899850" cy="1025465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78" name="AutoShape 16"/>
          <p:cNvCxnSpPr>
            <a:cxnSpLocks noChangeShapeType="1"/>
            <a:endCxn id="62" idx="2"/>
          </p:cNvCxnSpPr>
          <p:nvPr/>
        </p:nvCxnSpPr>
        <p:spPr bwMode="auto">
          <a:xfrm flipV="1">
            <a:off x="3974973" y="3549285"/>
            <a:ext cx="503886" cy="81882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1" name="AutoShape 16"/>
          <p:cNvCxnSpPr>
            <a:cxnSpLocks noChangeShapeType="1"/>
            <a:endCxn id="62" idx="3"/>
          </p:cNvCxnSpPr>
          <p:nvPr/>
        </p:nvCxnSpPr>
        <p:spPr bwMode="auto">
          <a:xfrm flipV="1">
            <a:off x="3938397" y="3735595"/>
            <a:ext cx="609876" cy="64689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4" name="AutoShape 16"/>
          <p:cNvCxnSpPr>
            <a:cxnSpLocks noChangeShapeType="1"/>
            <a:endCxn id="62" idx="0"/>
          </p:cNvCxnSpPr>
          <p:nvPr/>
        </p:nvCxnSpPr>
        <p:spPr bwMode="auto">
          <a:xfrm>
            <a:off x="4648200" y="3102429"/>
            <a:ext cx="67655" cy="183374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95" name="AutoShape 16"/>
          <p:cNvCxnSpPr>
            <a:cxnSpLocks noChangeShapeType="1"/>
            <a:stCxn id="9" idx="6"/>
          </p:cNvCxnSpPr>
          <p:nvPr/>
        </p:nvCxnSpPr>
        <p:spPr bwMode="auto">
          <a:xfrm>
            <a:off x="3352784" y="3061688"/>
            <a:ext cx="421309" cy="67004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04" name="AutoShape 22"/>
          <p:cNvCxnSpPr>
            <a:cxnSpLocks noChangeShapeType="1"/>
          </p:cNvCxnSpPr>
          <p:nvPr/>
        </p:nvCxnSpPr>
        <p:spPr bwMode="auto">
          <a:xfrm flipV="1">
            <a:off x="2720739" y="4879653"/>
            <a:ext cx="903571" cy="526964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105" name="Oval 104"/>
          <p:cNvSpPr/>
          <p:nvPr/>
        </p:nvSpPr>
        <p:spPr>
          <a:xfrm>
            <a:off x="3715462" y="4787019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6" name="Oval 105"/>
          <p:cNvSpPr/>
          <p:nvPr/>
        </p:nvSpPr>
        <p:spPr>
          <a:xfrm>
            <a:off x="3913973" y="4703272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7" name="Oval 106"/>
          <p:cNvSpPr/>
          <p:nvPr/>
        </p:nvSpPr>
        <p:spPr>
          <a:xfrm>
            <a:off x="4104069" y="4626582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9" name="TextBox 108"/>
          <p:cNvSpPr txBox="1"/>
          <p:nvPr/>
        </p:nvSpPr>
        <p:spPr>
          <a:xfrm rot="492128">
            <a:off x="4907757" y="3199444"/>
            <a:ext cx="13775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ExOCT</a:t>
            </a:r>
            <a:r>
              <a:rPr lang="en-US" sz="1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(S</a:t>
            </a:r>
            <a:r>
              <a:rPr lang="en-US" sz="1800" b="1" baseline="-250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Y</a:t>
            </a:r>
            <a:r>
              <a:rPr lang="en-US" sz="1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17049072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1" name="AutoShape 16"/>
          <p:cNvCxnSpPr>
            <a:cxnSpLocks noChangeShapeType="1"/>
            <a:endCxn id="62" idx="3"/>
          </p:cNvCxnSpPr>
          <p:nvPr/>
        </p:nvCxnSpPr>
        <p:spPr bwMode="auto">
          <a:xfrm flipV="1">
            <a:off x="3938397" y="3735595"/>
            <a:ext cx="609876" cy="646898"/>
          </a:xfrm>
          <a:prstGeom prst="straightConnector1">
            <a:avLst/>
          </a:prstGeom>
          <a:noFill/>
          <a:ln w="57150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62" name="Oval 7"/>
          <p:cNvSpPr>
            <a:spLocks noChangeArrowheads="1"/>
          </p:cNvSpPr>
          <p:nvPr/>
        </p:nvSpPr>
        <p:spPr bwMode="auto">
          <a:xfrm>
            <a:off x="4478859" y="3285803"/>
            <a:ext cx="473991" cy="526964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lang="en-US" sz="2000" b="1" dirty="0">
                <a:solidFill>
                  <a:srgbClr val="002060"/>
                </a:solidFill>
                <a:latin typeface="+mn-lt"/>
              </a:rPr>
              <a:t>S</a:t>
            </a:r>
            <a:r>
              <a:rPr lang="en-US" sz="2000" b="1" baseline="-25000" dirty="0">
                <a:solidFill>
                  <a:srgbClr val="002060"/>
                </a:solidFill>
                <a:latin typeface="+mn-lt"/>
              </a:rPr>
              <a:t>Y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>
                <a:solidFill>
                  <a:schemeClr val="tx2"/>
                </a:solidFill>
              </a:rPr>
              <a:t>Do until every possible  network state is in T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270EAF-BFA1-4AD6-9D81-4359FAD1F312}" type="slidenum">
              <a:rPr lang="en-US" smtClean="0">
                <a:solidFill>
                  <a:srgbClr val="333333"/>
                </a:solidFill>
              </a:rPr>
              <a:pPr/>
              <a:t>19</a:t>
            </a:fld>
            <a:endParaRPr lang="en-US" dirty="0">
              <a:solidFill>
                <a:srgbClr val="333333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lgorithm</a:t>
            </a:r>
          </a:p>
        </p:txBody>
      </p:sp>
      <p:sp>
        <p:nvSpPr>
          <p:cNvPr id="5" name="Oval 3"/>
          <p:cNvSpPr>
            <a:spLocks noChangeArrowheads="1"/>
          </p:cNvSpPr>
          <p:nvPr/>
        </p:nvSpPr>
        <p:spPr bwMode="auto">
          <a:xfrm>
            <a:off x="477837" y="2710070"/>
            <a:ext cx="473991" cy="526964"/>
          </a:xfrm>
          <a:prstGeom prst="ellipse">
            <a:avLst/>
          </a:prstGeom>
          <a:solidFill>
            <a:srgbClr val="CC2720"/>
          </a:solid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kumimoji="0" lang="en-US" sz="2000" b="1" dirty="0">
                <a:solidFill>
                  <a:srgbClr val="002060"/>
                </a:solidFill>
                <a:latin typeface="+mn-lt"/>
              </a:rPr>
              <a:t>I</a:t>
            </a:r>
            <a:endParaRPr kumimoji="0" lang="en-US" sz="2000" b="1" i="1" baseline="-25000" dirty="0">
              <a:solidFill>
                <a:srgbClr val="002060"/>
              </a:solidFill>
              <a:latin typeface="+mn-lt"/>
            </a:endParaRPr>
          </a:p>
        </p:txBody>
      </p:sp>
      <p:sp>
        <p:nvSpPr>
          <p:cNvPr id="6" name="Oval 4"/>
          <p:cNvSpPr>
            <a:spLocks noChangeArrowheads="1"/>
          </p:cNvSpPr>
          <p:nvPr/>
        </p:nvSpPr>
        <p:spPr bwMode="auto">
          <a:xfrm>
            <a:off x="8145462" y="2216358"/>
            <a:ext cx="473991" cy="526964"/>
          </a:xfrm>
          <a:prstGeom prst="ellipse">
            <a:avLst/>
          </a:prstGeom>
          <a:solidFill>
            <a:schemeClr val="bg2">
              <a:lumMod val="75000"/>
            </a:schemeClr>
          </a:solid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lang="en-US" sz="2000" b="1" dirty="0">
                <a:solidFill>
                  <a:srgbClr val="002060"/>
                </a:solidFill>
              </a:rPr>
              <a:t>T</a:t>
            </a:r>
            <a:r>
              <a:rPr lang="en-US" sz="2000" b="1" baseline="-25000" dirty="0">
                <a:solidFill>
                  <a:srgbClr val="002060"/>
                </a:solidFill>
              </a:rPr>
              <a:t>1</a:t>
            </a:r>
          </a:p>
        </p:txBody>
      </p:sp>
      <p:sp>
        <p:nvSpPr>
          <p:cNvPr id="7" name="Oval 5"/>
          <p:cNvSpPr>
            <a:spLocks noChangeArrowheads="1"/>
          </p:cNvSpPr>
          <p:nvPr/>
        </p:nvSpPr>
        <p:spPr bwMode="auto">
          <a:xfrm>
            <a:off x="8456612" y="5216733"/>
            <a:ext cx="473991" cy="526964"/>
          </a:xfrm>
          <a:prstGeom prst="ellipse">
            <a:avLst/>
          </a:prstGeom>
          <a:solidFill>
            <a:schemeClr val="bg2">
              <a:lumMod val="75000"/>
            </a:schemeClr>
          </a:solid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lang="en-US" sz="2000" b="1" dirty="0">
                <a:solidFill>
                  <a:srgbClr val="002060"/>
                </a:solidFill>
              </a:rPr>
              <a:t>T</a:t>
            </a:r>
            <a:r>
              <a:rPr lang="en-US" sz="2000" b="1" baseline="-25000" dirty="0">
                <a:solidFill>
                  <a:srgbClr val="002060"/>
                </a:solidFill>
              </a:rPr>
              <a:t>3</a:t>
            </a:r>
            <a:endParaRPr kumimoji="0" lang="en-US" sz="2000" b="1" dirty="0">
              <a:solidFill>
                <a:srgbClr val="002060"/>
              </a:solidFill>
              <a:latin typeface="+mn-lt"/>
            </a:endParaRPr>
          </a:p>
        </p:txBody>
      </p:sp>
      <p:sp>
        <p:nvSpPr>
          <p:cNvPr id="8" name="Oval 6"/>
          <p:cNvSpPr>
            <a:spLocks noChangeArrowheads="1"/>
          </p:cNvSpPr>
          <p:nvPr/>
        </p:nvSpPr>
        <p:spPr bwMode="auto">
          <a:xfrm>
            <a:off x="2254249" y="2216358"/>
            <a:ext cx="473991" cy="526964"/>
          </a:xfrm>
          <a:prstGeom prst="ellipse">
            <a:avLst/>
          </a:prstGeom>
          <a:solidFill>
            <a:srgbClr val="CC2720"/>
          </a:solid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kumimoji="0" lang="en-US" sz="2000" b="1" dirty="0">
                <a:solidFill>
                  <a:srgbClr val="002060"/>
                </a:solidFill>
                <a:latin typeface="+mn-lt"/>
              </a:rPr>
              <a:t>S</a:t>
            </a:r>
            <a:r>
              <a:rPr kumimoji="0" lang="en-US" sz="2000" b="1" baseline="-25000" dirty="0">
                <a:solidFill>
                  <a:srgbClr val="002060"/>
                </a:solidFill>
                <a:latin typeface="+mn-lt"/>
              </a:rPr>
              <a:t>1</a:t>
            </a:r>
          </a:p>
        </p:txBody>
      </p:sp>
      <p:sp>
        <p:nvSpPr>
          <p:cNvPr id="9" name="Oval 7"/>
          <p:cNvSpPr>
            <a:spLocks noChangeArrowheads="1"/>
          </p:cNvSpPr>
          <p:nvPr/>
        </p:nvSpPr>
        <p:spPr bwMode="auto">
          <a:xfrm>
            <a:off x="2878793" y="2798206"/>
            <a:ext cx="473991" cy="526964"/>
          </a:xfrm>
          <a:prstGeom prst="ellipse">
            <a:avLst/>
          </a:prstGeom>
          <a:solidFill>
            <a:srgbClr val="CC2720"/>
          </a:solid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lang="en-US" sz="2000" b="1" dirty="0">
                <a:solidFill>
                  <a:srgbClr val="002060"/>
                </a:solidFill>
                <a:latin typeface="+mn-lt"/>
              </a:rPr>
              <a:t>S</a:t>
            </a:r>
            <a:r>
              <a:rPr lang="en-US" sz="2000" b="1" baseline="-25000" dirty="0">
                <a:solidFill>
                  <a:srgbClr val="002060"/>
                </a:solidFill>
                <a:latin typeface="+mn-lt"/>
              </a:rPr>
              <a:t>2</a:t>
            </a:r>
          </a:p>
        </p:txBody>
      </p:sp>
      <p:sp>
        <p:nvSpPr>
          <p:cNvPr id="10" name="Oval 8"/>
          <p:cNvSpPr>
            <a:spLocks noChangeArrowheads="1"/>
          </p:cNvSpPr>
          <p:nvPr/>
        </p:nvSpPr>
        <p:spPr bwMode="auto">
          <a:xfrm>
            <a:off x="2316162" y="5329445"/>
            <a:ext cx="473991" cy="526964"/>
          </a:xfrm>
          <a:prstGeom prst="ellipse">
            <a:avLst/>
          </a:prstGeom>
          <a:solidFill>
            <a:srgbClr val="CC2720"/>
          </a:solid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lang="en-US" sz="2000" b="1" dirty="0">
                <a:solidFill>
                  <a:srgbClr val="002060"/>
                </a:solidFill>
                <a:latin typeface="+mn-lt"/>
              </a:rPr>
              <a:t>S</a:t>
            </a:r>
            <a:r>
              <a:rPr lang="en-US" sz="2000" b="1" baseline="-25000" dirty="0">
                <a:solidFill>
                  <a:srgbClr val="002060"/>
                </a:solidFill>
                <a:latin typeface="+mn-lt"/>
              </a:rPr>
              <a:t>3</a:t>
            </a:r>
          </a:p>
        </p:txBody>
      </p:sp>
      <p:sp>
        <p:nvSpPr>
          <p:cNvPr id="11" name="Oval 9"/>
          <p:cNvSpPr>
            <a:spLocks noChangeArrowheads="1"/>
          </p:cNvSpPr>
          <p:nvPr/>
        </p:nvSpPr>
        <p:spPr bwMode="auto">
          <a:xfrm>
            <a:off x="7202487" y="3735595"/>
            <a:ext cx="473991" cy="526964"/>
          </a:xfrm>
          <a:prstGeom prst="ellipse">
            <a:avLst/>
          </a:prstGeom>
          <a:solidFill>
            <a:schemeClr val="bg2">
              <a:lumMod val="75000"/>
            </a:schemeClr>
          </a:solid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lang="en-US" sz="2000" b="1" dirty="0">
                <a:solidFill>
                  <a:srgbClr val="002060"/>
                </a:solidFill>
              </a:rPr>
              <a:t>T</a:t>
            </a:r>
            <a:r>
              <a:rPr lang="en-US" sz="2000" b="1" baseline="-25000" dirty="0">
                <a:solidFill>
                  <a:srgbClr val="002060"/>
                </a:solidFill>
              </a:rPr>
              <a:t>2</a:t>
            </a:r>
          </a:p>
        </p:txBody>
      </p:sp>
      <p:sp>
        <p:nvSpPr>
          <p:cNvPr id="12" name="Oval 10"/>
          <p:cNvSpPr>
            <a:spLocks noChangeArrowheads="1"/>
          </p:cNvSpPr>
          <p:nvPr/>
        </p:nvSpPr>
        <p:spPr bwMode="auto">
          <a:xfrm>
            <a:off x="5763767" y="3438775"/>
            <a:ext cx="473991" cy="526964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lang="en-US" sz="2000" b="1" dirty="0">
                <a:solidFill>
                  <a:srgbClr val="002060"/>
                </a:solidFill>
                <a:latin typeface="+mn-lt"/>
              </a:rPr>
              <a:t>S</a:t>
            </a:r>
            <a:r>
              <a:rPr lang="en-US" sz="2000" b="1" baseline="-25000" dirty="0">
                <a:solidFill>
                  <a:srgbClr val="002060"/>
                </a:solidFill>
                <a:latin typeface="+mn-lt"/>
              </a:rPr>
              <a:t>X</a:t>
            </a:r>
          </a:p>
        </p:txBody>
      </p:sp>
      <p:cxnSp>
        <p:nvCxnSpPr>
          <p:cNvPr id="13" name="AutoShape 11"/>
          <p:cNvCxnSpPr>
            <a:cxnSpLocks noChangeShapeType="1"/>
            <a:stCxn id="5" idx="7"/>
            <a:endCxn id="8" idx="2"/>
          </p:cNvCxnSpPr>
          <p:nvPr/>
        </p:nvCxnSpPr>
        <p:spPr bwMode="auto">
          <a:xfrm flipV="1">
            <a:off x="882414" y="2479840"/>
            <a:ext cx="1371835" cy="307402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4" name="AutoShape 12"/>
          <p:cNvCxnSpPr>
            <a:cxnSpLocks noChangeShapeType="1"/>
            <a:stCxn id="5" idx="6"/>
            <a:endCxn id="9" idx="2"/>
          </p:cNvCxnSpPr>
          <p:nvPr/>
        </p:nvCxnSpPr>
        <p:spPr bwMode="auto">
          <a:xfrm>
            <a:off x="951828" y="2973552"/>
            <a:ext cx="1926965" cy="88136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5" name="AutoShape 13"/>
          <p:cNvCxnSpPr>
            <a:cxnSpLocks noChangeShapeType="1"/>
            <a:stCxn id="5" idx="5"/>
            <a:endCxn id="10" idx="0"/>
          </p:cNvCxnSpPr>
          <p:nvPr/>
        </p:nvCxnSpPr>
        <p:spPr bwMode="auto">
          <a:xfrm>
            <a:off x="882414" y="3159862"/>
            <a:ext cx="1670744" cy="2169583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7" name="AutoShape 15"/>
          <p:cNvCxnSpPr>
            <a:cxnSpLocks noChangeShapeType="1"/>
            <a:stCxn id="11" idx="7"/>
            <a:endCxn id="6" idx="4"/>
          </p:cNvCxnSpPr>
          <p:nvPr/>
        </p:nvCxnSpPr>
        <p:spPr bwMode="auto">
          <a:xfrm flipV="1">
            <a:off x="7607064" y="2743322"/>
            <a:ext cx="775394" cy="1069445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8" name="AutoShape 16"/>
          <p:cNvCxnSpPr>
            <a:cxnSpLocks noChangeShapeType="1"/>
            <a:stCxn id="62" idx="6"/>
            <a:endCxn id="12" idx="2"/>
          </p:cNvCxnSpPr>
          <p:nvPr/>
        </p:nvCxnSpPr>
        <p:spPr bwMode="auto">
          <a:xfrm>
            <a:off x="4952850" y="3549285"/>
            <a:ext cx="810917" cy="152972"/>
          </a:xfrm>
          <a:prstGeom prst="straightConnector1">
            <a:avLst/>
          </a:prstGeom>
          <a:noFill/>
          <a:ln w="57150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9" name="AutoShape 17"/>
          <p:cNvCxnSpPr>
            <a:cxnSpLocks noChangeShapeType="1"/>
            <a:stCxn id="12" idx="5"/>
            <a:endCxn id="7" idx="2"/>
          </p:cNvCxnSpPr>
          <p:nvPr/>
        </p:nvCxnSpPr>
        <p:spPr bwMode="auto">
          <a:xfrm>
            <a:off x="6168344" y="3888567"/>
            <a:ext cx="2288268" cy="159164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20" name="AutoShape 18"/>
          <p:cNvCxnSpPr>
            <a:cxnSpLocks noChangeShapeType="1"/>
            <a:stCxn id="12" idx="6"/>
            <a:endCxn id="11" idx="2"/>
          </p:cNvCxnSpPr>
          <p:nvPr/>
        </p:nvCxnSpPr>
        <p:spPr bwMode="auto">
          <a:xfrm>
            <a:off x="6237758" y="3702257"/>
            <a:ext cx="964729" cy="296820"/>
          </a:xfrm>
          <a:prstGeom prst="straightConnector1">
            <a:avLst/>
          </a:prstGeom>
          <a:noFill/>
          <a:ln w="57150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21" name="AutoShape 19"/>
          <p:cNvCxnSpPr>
            <a:cxnSpLocks noChangeShapeType="1"/>
            <a:stCxn id="11" idx="4"/>
            <a:endCxn id="7" idx="1"/>
          </p:cNvCxnSpPr>
          <p:nvPr/>
        </p:nvCxnSpPr>
        <p:spPr bwMode="auto">
          <a:xfrm>
            <a:off x="7439483" y="4262559"/>
            <a:ext cx="1086543" cy="1031346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22" name="AutoShape 20"/>
          <p:cNvCxnSpPr>
            <a:cxnSpLocks noChangeShapeType="1"/>
            <a:stCxn id="6" idx="3"/>
            <a:endCxn id="12" idx="7"/>
          </p:cNvCxnSpPr>
          <p:nvPr/>
        </p:nvCxnSpPr>
        <p:spPr bwMode="auto">
          <a:xfrm flipH="1">
            <a:off x="6168344" y="2666150"/>
            <a:ext cx="2046532" cy="849797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25" name="AutoShape 23"/>
          <p:cNvCxnSpPr>
            <a:cxnSpLocks noChangeShapeType="1"/>
            <a:stCxn id="8" idx="6"/>
            <a:endCxn id="6" idx="1"/>
          </p:cNvCxnSpPr>
          <p:nvPr/>
        </p:nvCxnSpPr>
        <p:spPr bwMode="auto">
          <a:xfrm flipV="1">
            <a:off x="2728240" y="2293530"/>
            <a:ext cx="5486636" cy="18631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26" name="AutoShape 24"/>
          <p:cNvCxnSpPr>
            <a:cxnSpLocks noChangeShapeType="1"/>
            <a:stCxn id="10" idx="6"/>
            <a:endCxn id="7" idx="3"/>
          </p:cNvCxnSpPr>
          <p:nvPr/>
        </p:nvCxnSpPr>
        <p:spPr bwMode="auto">
          <a:xfrm>
            <a:off x="2790153" y="5592927"/>
            <a:ext cx="5735873" cy="7359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27" name="AutoShape 25"/>
          <p:cNvCxnSpPr>
            <a:cxnSpLocks noChangeShapeType="1"/>
            <a:stCxn id="6" idx="5"/>
            <a:endCxn id="7" idx="0"/>
          </p:cNvCxnSpPr>
          <p:nvPr/>
        </p:nvCxnSpPr>
        <p:spPr bwMode="auto">
          <a:xfrm>
            <a:off x="8550039" y="2666150"/>
            <a:ext cx="143569" cy="2550583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103" name="Freeform 64"/>
          <p:cNvSpPr>
            <a:spLocks/>
          </p:cNvSpPr>
          <p:nvPr/>
        </p:nvSpPr>
        <p:spPr bwMode="auto">
          <a:xfrm rot="-1500000" flipH="1">
            <a:off x="4814568" y="2183378"/>
            <a:ext cx="4879281" cy="4107343"/>
          </a:xfrm>
          <a:custGeom>
            <a:avLst/>
            <a:gdLst>
              <a:gd name="T0" fmla="*/ 0 w 2288"/>
              <a:gd name="T1" fmla="*/ 736 h 2806"/>
              <a:gd name="T2" fmla="*/ 32 w 2288"/>
              <a:gd name="T3" fmla="*/ 640 h 2806"/>
              <a:gd name="T4" fmla="*/ 248 w 2288"/>
              <a:gd name="T5" fmla="*/ 376 h 2806"/>
              <a:gd name="T6" fmla="*/ 304 w 2288"/>
              <a:gd name="T7" fmla="*/ 344 h 2806"/>
              <a:gd name="T8" fmla="*/ 336 w 2288"/>
              <a:gd name="T9" fmla="*/ 320 h 2806"/>
              <a:gd name="T10" fmla="*/ 544 w 2288"/>
              <a:gd name="T11" fmla="*/ 240 h 2806"/>
              <a:gd name="T12" fmla="*/ 728 w 2288"/>
              <a:gd name="T13" fmla="*/ 152 h 2806"/>
              <a:gd name="T14" fmla="*/ 880 w 2288"/>
              <a:gd name="T15" fmla="*/ 80 h 2806"/>
              <a:gd name="T16" fmla="*/ 1160 w 2288"/>
              <a:gd name="T17" fmla="*/ 0 h 2806"/>
              <a:gd name="T18" fmla="*/ 1608 w 2288"/>
              <a:gd name="T19" fmla="*/ 24 h 2806"/>
              <a:gd name="T20" fmla="*/ 1768 w 2288"/>
              <a:gd name="T21" fmla="*/ 88 h 2806"/>
              <a:gd name="T22" fmla="*/ 1872 w 2288"/>
              <a:gd name="T23" fmla="*/ 136 h 2806"/>
              <a:gd name="T24" fmla="*/ 1952 w 2288"/>
              <a:gd name="T25" fmla="*/ 208 h 2806"/>
              <a:gd name="T26" fmla="*/ 2016 w 2288"/>
              <a:gd name="T27" fmla="*/ 256 h 2806"/>
              <a:gd name="T28" fmla="*/ 2072 w 2288"/>
              <a:gd name="T29" fmla="*/ 328 h 2806"/>
              <a:gd name="T30" fmla="*/ 2152 w 2288"/>
              <a:gd name="T31" fmla="*/ 360 h 2806"/>
              <a:gd name="T32" fmla="*/ 2208 w 2288"/>
              <a:gd name="T33" fmla="*/ 464 h 2806"/>
              <a:gd name="T34" fmla="*/ 2232 w 2288"/>
              <a:gd name="T35" fmla="*/ 648 h 2806"/>
              <a:gd name="T36" fmla="*/ 2264 w 2288"/>
              <a:gd name="T37" fmla="*/ 728 h 2806"/>
              <a:gd name="T38" fmla="*/ 2288 w 2288"/>
              <a:gd name="T39" fmla="*/ 872 h 2806"/>
              <a:gd name="T40" fmla="*/ 2280 w 2288"/>
              <a:gd name="T41" fmla="*/ 984 h 2806"/>
              <a:gd name="T42" fmla="*/ 2232 w 2288"/>
              <a:gd name="T43" fmla="*/ 1064 h 2806"/>
              <a:gd name="T44" fmla="*/ 2168 w 2288"/>
              <a:gd name="T45" fmla="*/ 1184 h 2806"/>
              <a:gd name="T46" fmla="*/ 2152 w 2288"/>
              <a:gd name="T47" fmla="*/ 1304 h 2806"/>
              <a:gd name="T48" fmla="*/ 2112 w 2288"/>
              <a:gd name="T49" fmla="*/ 1336 h 2806"/>
              <a:gd name="T50" fmla="*/ 2016 w 2288"/>
              <a:gd name="T51" fmla="*/ 1392 h 2806"/>
              <a:gd name="T52" fmla="*/ 1976 w 2288"/>
              <a:gd name="T53" fmla="*/ 1432 h 2806"/>
              <a:gd name="T54" fmla="*/ 1928 w 2288"/>
              <a:gd name="T55" fmla="*/ 1480 h 2806"/>
              <a:gd name="T56" fmla="*/ 1864 w 2288"/>
              <a:gd name="T57" fmla="*/ 1520 h 2806"/>
              <a:gd name="T58" fmla="*/ 1808 w 2288"/>
              <a:gd name="T59" fmla="*/ 1592 h 2806"/>
              <a:gd name="T60" fmla="*/ 1704 w 2288"/>
              <a:gd name="T61" fmla="*/ 1936 h 2806"/>
              <a:gd name="T62" fmla="*/ 1696 w 2288"/>
              <a:gd name="T63" fmla="*/ 2576 h 2806"/>
              <a:gd name="T64" fmla="*/ 1624 w 2288"/>
              <a:gd name="T65" fmla="*/ 2752 h 2806"/>
              <a:gd name="T66" fmla="*/ 1552 w 2288"/>
              <a:gd name="T67" fmla="*/ 2792 h 2806"/>
              <a:gd name="T68" fmla="*/ 1528 w 2288"/>
              <a:gd name="T69" fmla="*/ 2800 h 2806"/>
              <a:gd name="T70" fmla="*/ 1208 w 2288"/>
              <a:gd name="T71" fmla="*/ 2760 h 2806"/>
              <a:gd name="T72" fmla="*/ 1056 w 2288"/>
              <a:gd name="T73" fmla="*/ 2672 h 2806"/>
              <a:gd name="T74" fmla="*/ 1000 w 2288"/>
              <a:gd name="T75" fmla="*/ 2560 h 2806"/>
              <a:gd name="T76" fmla="*/ 888 w 2288"/>
              <a:gd name="T77" fmla="*/ 2448 h 2806"/>
              <a:gd name="T78" fmla="*/ 760 w 2288"/>
              <a:gd name="T79" fmla="*/ 2280 h 2806"/>
              <a:gd name="T80" fmla="*/ 696 w 2288"/>
              <a:gd name="T81" fmla="*/ 2112 h 2806"/>
              <a:gd name="T82" fmla="*/ 672 w 2288"/>
              <a:gd name="T83" fmla="*/ 2032 h 2806"/>
              <a:gd name="T84" fmla="*/ 616 w 2288"/>
              <a:gd name="T85" fmla="*/ 1944 h 2806"/>
              <a:gd name="T86" fmla="*/ 592 w 2288"/>
              <a:gd name="T87" fmla="*/ 1832 h 2806"/>
              <a:gd name="T88" fmla="*/ 560 w 2288"/>
              <a:gd name="T89" fmla="*/ 1800 h 2806"/>
              <a:gd name="T90" fmla="*/ 472 w 2288"/>
              <a:gd name="T91" fmla="*/ 1608 h 2806"/>
              <a:gd name="T92" fmla="*/ 432 w 2288"/>
              <a:gd name="T93" fmla="*/ 1520 h 2806"/>
              <a:gd name="T94" fmla="*/ 392 w 2288"/>
              <a:gd name="T95" fmla="*/ 1432 h 2806"/>
              <a:gd name="T96" fmla="*/ 208 w 2288"/>
              <a:gd name="T97" fmla="*/ 1096 h 2806"/>
              <a:gd name="T98" fmla="*/ 152 w 2288"/>
              <a:gd name="T99" fmla="*/ 1000 h 2806"/>
              <a:gd name="T100" fmla="*/ 136 w 2288"/>
              <a:gd name="T101" fmla="*/ 952 h 2806"/>
              <a:gd name="T102" fmla="*/ 120 w 2288"/>
              <a:gd name="T103" fmla="*/ 928 h 2806"/>
              <a:gd name="T104" fmla="*/ 72 w 2288"/>
              <a:gd name="T105" fmla="*/ 896 h 2806"/>
              <a:gd name="T106" fmla="*/ 56 w 2288"/>
              <a:gd name="T107" fmla="*/ 872 h 2806"/>
              <a:gd name="T108" fmla="*/ 48 w 2288"/>
              <a:gd name="T109" fmla="*/ 848 h 2806"/>
              <a:gd name="T110" fmla="*/ 16 w 2288"/>
              <a:gd name="T111" fmla="*/ 800 h 2806"/>
              <a:gd name="T112" fmla="*/ 0 w 2288"/>
              <a:gd name="T113" fmla="*/ 736 h 2806"/>
              <a:gd name="connsiteX0" fmla="*/ 0 w 10000"/>
              <a:gd name="connsiteY0" fmla="*/ 2623 h 9979"/>
              <a:gd name="connsiteX1" fmla="*/ 140 w 10000"/>
              <a:gd name="connsiteY1" fmla="*/ 2281 h 9979"/>
              <a:gd name="connsiteX2" fmla="*/ 1084 w 10000"/>
              <a:gd name="connsiteY2" fmla="*/ 1340 h 9979"/>
              <a:gd name="connsiteX3" fmla="*/ 1329 w 10000"/>
              <a:gd name="connsiteY3" fmla="*/ 1226 h 9979"/>
              <a:gd name="connsiteX4" fmla="*/ 1469 w 10000"/>
              <a:gd name="connsiteY4" fmla="*/ 1140 h 9979"/>
              <a:gd name="connsiteX5" fmla="*/ 2378 w 10000"/>
              <a:gd name="connsiteY5" fmla="*/ 855 h 9979"/>
              <a:gd name="connsiteX6" fmla="*/ 3182 w 10000"/>
              <a:gd name="connsiteY6" fmla="*/ 542 h 9979"/>
              <a:gd name="connsiteX7" fmla="*/ 3846 w 10000"/>
              <a:gd name="connsiteY7" fmla="*/ 285 h 9979"/>
              <a:gd name="connsiteX8" fmla="*/ 5070 w 10000"/>
              <a:gd name="connsiteY8" fmla="*/ 0 h 9979"/>
              <a:gd name="connsiteX9" fmla="*/ 7028 w 10000"/>
              <a:gd name="connsiteY9" fmla="*/ 86 h 9979"/>
              <a:gd name="connsiteX10" fmla="*/ 7727 w 10000"/>
              <a:gd name="connsiteY10" fmla="*/ 314 h 9979"/>
              <a:gd name="connsiteX11" fmla="*/ 8182 w 10000"/>
              <a:gd name="connsiteY11" fmla="*/ 485 h 9979"/>
              <a:gd name="connsiteX12" fmla="*/ 8531 w 10000"/>
              <a:gd name="connsiteY12" fmla="*/ 741 h 9979"/>
              <a:gd name="connsiteX13" fmla="*/ 8811 w 10000"/>
              <a:gd name="connsiteY13" fmla="*/ 912 h 9979"/>
              <a:gd name="connsiteX14" fmla="*/ 9056 w 10000"/>
              <a:gd name="connsiteY14" fmla="*/ 1169 h 9979"/>
              <a:gd name="connsiteX15" fmla="*/ 9406 w 10000"/>
              <a:gd name="connsiteY15" fmla="*/ 1283 h 9979"/>
              <a:gd name="connsiteX16" fmla="*/ 9650 w 10000"/>
              <a:gd name="connsiteY16" fmla="*/ 1654 h 9979"/>
              <a:gd name="connsiteX17" fmla="*/ 9755 w 10000"/>
              <a:gd name="connsiteY17" fmla="*/ 2309 h 9979"/>
              <a:gd name="connsiteX18" fmla="*/ 9895 w 10000"/>
              <a:gd name="connsiteY18" fmla="*/ 2594 h 9979"/>
              <a:gd name="connsiteX19" fmla="*/ 10000 w 10000"/>
              <a:gd name="connsiteY19" fmla="*/ 3108 h 9979"/>
              <a:gd name="connsiteX20" fmla="*/ 9965 w 10000"/>
              <a:gd name="connsiteY20" fmla="*/ 3507 h 9979"/>
              <a:gd name="connsiteX21" fmla="*/ 9755 w 10000"/>
              <a:gd name="connsiteY21" fmla="*/ 3792 h 9979"/>
              <a:gd name="connsiteX22" fmla="*/ 9476 w 10000"/>
              <a:gd name="connsiteY22" fmla="*/ 4220 h 9979"/>
              <a:gd name="connsiteX23" fmla="*/ 9406 w 10000"/>
              <a:gd name="connsiteY23" fmla="*/ 4647 h 9979"/>
              <a:gd name="connsiteX24" fmla="*/ 9231 w 10000"/>
              <a:gd name="connsiteY24" fmla="*/ 4761 h 9979"/>
              <a:gd name="connsiteX25" fmla="*/ 8811 w 10000"/>
              <a:gd name="connsiteY25" fmla="*/ 4961 h 9979"/>
              <a:gd name="connsiteX26" fmla="*/ 8636 w 10000"/>
              <a:gd name="connsiteY26" fmla="*/ 5103 h 9979"/>
              <a:gd name="connsiteX27" fmla="*/ 8427 w 10000"/>
              <a:gd name="connsiteY27" fmla="*/ 5274 h 9979"/>
              <a:gd name="connsiteX28" fmla="*/ 8147 w 10000"/>
              <a:gd name="connsiteY28" fmla="*/ 5417 h 9979"/>
              <a:gd name="connsiteX29" fmla="*/ 8497 w 10000"/>
              <a:gd name="connsiteY29" fmla="*/ 5906 h 9979"/>
              <a:gd name="connsiteX30" fmla="*/ 7448 w 10000"/>
              <a:gd name="connsiteY30" fmla="*/ 6900 h 9979"/>
              <a:gd name="connsiteX31" fmla="*/ 7413 w 10000"/>
              <a:gd name="connsiteY31" fmla="*/ 9180 h 9979"/>
              <a:gd name="connsiteX32" fmla="*/ 7098 w 10000"/>
              <a:gd name="connsiteY32" fmla="*/ 9808 h 9979"/>
              <a:gd name="connsiteX33" fmla="*/ 6783 w 10000"/>
              <a:gd name="connsiteY33" fmla="*/ 9950 h 9979"/>
              <a:gd name="connsiteX34" fmla="*/ 6678 w 10000"/>
              <a:gd name="connsiteY34" fmla="*/ 9979 h 9979"/>
              <a:gd name="connsiteX35" fmla="*/ 5280 w 10000"/>
              <a:gd name="connsiteY35" fmla="*/ 9836 h 9979"/>
              <a:gd name="connsiteX36" fmla="*/ 4615 w 10000"/>
              <a:gd name="connsiteY36" fmla="*/ 9522 h 9979"/>
              <a:gd name="connsiteX37" fmla="*/ 4371 w 10000"/>
              <a:gd name="connsiteY37" fmla="*/ 9123 h 9979"/>
              <a:gd name="connsiteX38" fmla="*/ 3881 w 10000"/>
              <a:gd name="connsiteY38" fmla="*/ 8724 h 9979"/>
              <a:gd name="connsiteX39" fmla="*/ 3322 w 10000"/>
              <a:gd name="connsiteY39" fmla="*/ 8125 h 9979"/>
              <a:gd name="connsiteX40" fmla="*/ 3042 w 10000"/>
              <a:gd name="connsiteY40" fmla="*/ 7527 h 9979"/>
              <a:gd name="connsiteX41" fmla="*/ 2937 w 10000"/>
              <a:gd name="connsiteY41" fmla="*/ 7242 h 9979"/>
              <a:gd name="connsiteX42" fmla="*/ 2692 w 10000"/>
              <a:gd name="connsiteY42" fmla="*/ 6928 h 9979"/>
              <a:gd name="connsiteX43" fmla="*/ 2587 w 10000"/>
              <a:gd name="connsiteY43" fmla="*/ 6529 h 9979"/>
              <a:gd name="connsiteX44" fmla="*/ 2448 w 10000"/>
              <a:gd name="connsiteY44" fmla="*/ 6415 h 9979"/>
              <a:gd name="connsiteX45" fmla="*/ 2063 w 10000"/>
              <a:gd name="connsiteY45" fmla="*/ 5731 h 9979"/>
              <a:gd name="connsiteX46" fmla="*/ 1888 w 10000"/>
              <a:gd name="connsiteY46" fmla="*/ 5417 h 9979"/>
              <a:gd name="connsiteX47" fmla="*/ 1713 w 10000"/>
              <a:gd name="connsiteY47" fmla="*/ 5103 h 9979"/>
              <a:gd name="connsiteX48" fmla="*/ 909 w 10000"/>
              <a:gd name="connsiteY48" fmla="*/ 3906 h 9979"/>
              <a:gd name="connsiteX49" fmla="*/ 664 w 10000"/>
              <a:gd name="connsiteY49" fmla="*/ 3564 h 9979"/>
              <a:gd name="connsiteX50" fmla="*/ 594 w 10000"/>
              <a:gd name="connsiteY50" fmla="*/ 3393 h 9979"/>
              <a:gd name="connsiteX51" fmla="*/ 524 w 10000"/>
              <a:gd name="connsiteY51" fmla="*/ 3307 h 9979"/>
              <a:gd name="connsiteX52" fmla="*/ 315 w 10000"/>
              <a:gd name="connsiteY52" fmla="*/ 3193 h 9979"/>
              <a:gd name="connsiteX53" fmla="*/ 245 w 10000"/>
              <a:gd name="connsiteY53" fmla="*/ 3108 h 9979"/>
              <a:gd name="connsiteX54" fmla="*/ 210 w 10000"/>
              <a:gd name="connsiteY54" fmla="*/ 3022 h 9979"/>
              <a:gd name="connsiteX55" fmla="*/ 70 w 10000"/>
              <a:gd name="connsiteY55" fmla="*/ 2851 h 9979"/>
              <a:gd name="connsiteX56" fmla="*/ 0 w 10000"/>
              <a:gd name="connsiteY56" fmla="*/ 2623 h 9979"/>
              <a:gd name="connsiteX0" fmla="*/ 0 w 10000"/>
              <a:gd name="connsiteY0" fmla="*/ 2629 h 10000"/>
              <a:gd name="connsiteX1" fmla="*/ 140 w 10000"/>
              <a:gd name="connsiteY1" fmla="*/ 2286 h 10000"/>
              <a:gd name="connsiteX2" fmla="*/ 1084 w 10000"/>
              <a:gd name="connsiteY2" fmla="*/ 1343 h 10000"/>
              <a:gd name="connsiteX3" fmla="*/ 1329 w 10000"/>
              <a:gd name="connsiteY3" fmla="*/ 1229 h 10000"/>
              <a:gd name="connsiteX4" fmla="*/ 1469 w 10000"/>
              <a:gd name="connsiteY4" fmla="*/ 1142 h 10000"/>
              <a:gd name="connsiteX5" fmla="*/ 2378 w 10000"/>
              <a:gd name="connsiteY5" fmla="*/ 857 h 10000"/>
              <a:gd name="connsiteX6" fmla="*/ 3182 w 10000"/>
              <a:gd name="connsiteY6" fmla="*/ 543 h 10000"/>
              <a:gd name="connsiteX7" fmla="*/ 3846 w 10000"/>
              <a:gd name="connsiteY7" fmla="*/ 286 h 10000"/>
              <a:gd name="connsiteX8" fmla="*/ 5070 w 10000"/>
              <a:gd name="connsiteY8" fmla="*/ 0 h 10000"/>
              <a:gd name="connsiteX9" fmla="*/ 7028 w 10000"/>
              <a:gd name="connsiteY9" fmla="*/ 86 h 10000"/>
              <a:gd name="connsiteX10" fmla="*/ 7727 w 10000"/>
              <a:gd name="connsiteY10" fmla="*/ 315 h 10000"/>
              <a:gd name="connsiteX11" fmla="*/ 8182 w 10000"/>
              <a:gd name="connsiteY11" fmla="*/ 486 h 10000"/>
              <a:gd name="connsiteX12" fmla="*/ 8531 w 10000"/>
              <a:gd name="connsiteY12" fmla="*/ 743 h 10000"/>
              <a:gd name="connsiteX13" fmla="*/ 8811 w 10000"/>
              <a:gd name="connsiteY13" fmla="*/ 914 h 10000"/>
              <a:gd name="connsiteX14" fmla="*/ 9056 w 10000"/>
              <a:gd name="connsiteY14" fmla="*/ 1171 h 10000"/>
              <a:gd name="connsiteX15" fmla="*/ 9406 w 10000"/>
              <a:gd name="connsiteY15" fmla="*/ 1286 h 10000"/>
              <a:gd name="connsiteX16" fmla="*/ 9650 w 10000"/>
              <a:gd name="connsiteY16" fmla="*/ 1657 h 10000"/>
              <a:gd name="connsiteX17" fmla="*/ 9755 w 10000"/>
              <a:gd name="connsiteY17" fmla="*/ 2314 h 10000"/>
              <a:gd name="connsiteX18" fmla="*/ 9895 w 10000"/>
              <a:gd name="connsiteY18" fmla="*/ 2599 h 10000"/>
              <a:gd name="connsiteX19" fmla="*/ 10000 w 10000"/>
              <a:gd name="connsiteY19" fmla="*/ 3115 h 10000"/>
              <a:gd name="connsiteX20" fmla="*/ 9965 w 10000"/>
              <a:gd name="connsiteY20" fmla="*/ 3514 h 10000"/>
              <a:gd name="connsiteX21" fmla="*/ 9755 w 10000"/>
              <a:gd name="connsiteY21" fmla="*/ 3800 h 10000"/>
              <a:gd name="connsiteX22" fmla="*/ 9476 w 10000"/>
              <a:gd name="connsiteY22" fmla="*/ 4229 h 10000"/>
              <a:gd name="connsiteX23" fmla="*/ 9406 w 10000"/>
              <a:gd name="connsiteY23" fmla="*/ 4657 h 10000"/>
              <a:gd name="connsiteX24" fmla="*/ 9231 w 10000"/>
              <a:gd name="connsiteY24" fmla="*/ 4771 h 10000"/>
              <a:gd name="connsiteX25" fmla="*/ 8811 w 10000"/>
              <a:gd name="connsiteY25" fmla="*/ 4971 h 10000"/>
              <a:gd name="connsiteX26" fmla="*/ 8636 w 10000"/>
              <a:gd name="connsiteY26" fmla="*/ 5114 h 10000"/>
              <a:gd name="connsiteX27" fmla="*/ 8427 w 10000"/>
              <a:gd name="connsiteY27" fmla="*/ 5285 h 10000"/>
              <a:gd name="connsiteX28" fmla="*/ 8147 w 10000"/>
              <a:gd name="connsiteY28" fmla="*/ 5428 h 10000"/>
              <a:gd name="connsiteX29" fmla="*/ 8497 w 10000"/>
              <a:gd name="connsiteY29" fmla="*/ 5918 h 10000"/>
              <a:gd name="connsiteX30" fmla="*/ 8144 w 10000"/>
              <a:gd name="connsiteY30" fmla="*/ 7293 h 10000"/>
              <a:gd name="connsiteX31" fmla="*/ 7413 w 10000"/>
              <a:gd name="connsiteY31" fmla="*/ 9199 h 10000"/>
              <a:gd name="connsiteX32" fmla="*/ 7098 w 10000"/>
              <a:gd name="connsiteY32" fmla="*/ 9829 h 10000"/>
              <a:gd name="connsiteX33" fmla="*/ 6783 w 10000"/>
              <a:gd name="connsiteY33" fmla="*/ 9971 h 10000"/>
              <a:gd name="connsiteX34" fmla="*/ 6678 w 10000"/>
              <a:gd name="connsiteY34" fmla="*/ 10000 h 10000"/>
              <a:gd name="connsiteX35" fmla="*/ 5280 w 10000"/>
              <a:gd name="connsiteY35" fmla="*/ 9857 h 10000"/>
              <a:gd name="connsiteX36" fmla="*/ 4615 w 10000"/>
              <a:gd name="connsiteY36" fmla="*/ 9542 h 10000"/>
              <a:gd name="connsiteX37" fmla="*/ 4371 w 10000"/>
              <a:gd name="connsiteY37" fmla="*/ 9142 h 10000"/>
              <a:gd name="connsiteX38" fmla="*/ 3881 w 10000"/>
              <a:gd name="connsiteY38" fmla="*/ 8742 h 10000"/>
              <a:gd name="connsiteX39" fmla="*/ 3322 w 10000"/>
              <a:gd name="connsiteY39" fmla="*/ 8142 h 10000"/>
              <a:gd name="connsiteX40" fmla="*/ 3042 w 10000"/>
              <a:gd name="connsiteY40" fmla="*/ 7543 h 10000"/>
              <a:gd name="connsiteX41" fmla="*/ 2937 w 10000"/>
              <a:gd name="connsiteY41" fmla="*/ 7257 h 10000"/>
              <a:gd name="connsiteX42" fmla="*/ 2692 w 10000"/>
              <a:gd name="connsiteY42" fmla="*/ 6943 h 10000"/>
              <a:gd name="connsiteX43" fmla="*/ 2587 w 10000"/>
              <a:gd name="connsiteY43" fmla="*/ 6543 h 10000"/>
              <a:gd name="connsiteX44" fmla="*/ 2448 w 10000"/>
              <a:gd name="connsiteY44" fmla="*/ 6428 h 10000"/>
              <a:gd name="connsiteX45" fmla="*/ 2063 w 10000"/>
              <a:gd name="connsiteY45" fmla="*/ 5743 h 10000"/>
              <a:gd name="connsiteX46" fmla="*/ 1888 w 10000"/>
              <a:gd name="connsiteY46" fmla="*/ 5428 h 10000"/>
              <a:gd name="connsiteX47" fmla="*/ 1713 w 10000"/>
              <a:gd name="connsiteY47" fmla="*/ 5114 h 10000"/>
              <a:gd name="connsiteX48" fmla="*/ 909 w 10000"/>
              <a:gd name="connsiteY48" fmla="*/ 3914 h 10000"/>
              <a:gd name="connsiteX49" fmla="*/ 664 w 10000"/>
              <a:gd name="connsiteY49" fmla="*/ 3572 h 10000"/>
              <a:gd name="connsiteX50" fmla="*/ 594 w 10000"/>
              <a:gd name="connsiteY50" fmla="*/ 3400 h 10000"/>
              <a:gd name="connsiteX51" fmla="*/ 524 w 10000"/>
              <a:gd name="connsiteY51" fmla="*/ 3314 h 10000"/>
              <a:gd name="connsiteX52" fmla="*/ 315 w 10000"/>
              <a:gd name="connsiteY52" fmla="*/ 3200 h 10000"/>
              <a:gd name="connsiteX53" fmla="*/ 245 w 10000"/>
              <a:gd name="connsiteY53" fmla="*/ 3115 h 10000"/>
              <a:gd name="connsiteX54" fmla="*/ 210 w 10000"/>
              <a:gd name="connsiteY54" fmla="*/ 3028 h 10000"/>
              <a:gd name="connsiteX55" fmla="*/ 70 w 10000"/>
              <a:gd name="connsiteY55" fmla="*/ 2857 h 10000"/>
              <a:gd name="connsiteX56" fmla="*/ 0 w 10000"/>
              <a:gd name="connsiteY56" fmla="*/ 2629 h 10000"/>
              <a:gd name="connsiteX0" fmla="*/ 0 w 10000"/>
              <a:gd name="connsiteY0" fmla="*/ 2629 h 10000"/>
              <a:gd name="connsiteX1" fmla="*/ 140 w 10000"/>
              <a:gd name="connsiteY1" fmla="*/ 2286 h 10000"/>
              <a:gd name="connsiteX2" fmla="*/ 1084 w 10000"/>
              <a:gd name="connsiteY2" fmla="*/ 1343 h 10000"/>
              <a:gd name="connsiteX3" fmla="*/ 1329 w 10000"/>
              <a:gd name="connsiteY3" fmla="*/ 1229 h 10000"/>
              <a:gd name="connsiteX4" fmla="*/ 1469 w 10000"/>
              <a:gd name="connsiteY4" fmla="*/ 1142 h 10000"/>
              <a:gd name="connsiteX5" fmla="*/ 2378 w 10000"/>
              <a:gd name="connsiteY5" fmla="*/ 857 h 10000"/>
              <a:gd name="connsiteX6" fmla="*/ 3182 w 10000"/>
              <a:gd name="connsiteY6" fmla="*/ 543 h 10000"/>
              <a:gd name="connsiteX7" fmla="*/ 3846 w 10000"/>
              <a:gd name="connsiteY7" fmla="*/ 286 h 10000"/>
              <a:gd name="connsiteX8" fmla="*/ 5070 w 10000"/>
              <a:gd name="connsiteY8" fmla="*/ 0 h 10000"/>
              <a:gd name="connsiteX9" fmla="*/ 7028 w 10000"/>
              <a:gd name="connsiteY9" fmla="*/ 86 h 10000"/>
              <a:gd name="connsiteX10" fmla="*/ 7727 w 10000"/>
              <a:gd name="connsiteY10" fmla="*/ 315 h 10000"/>
              <a:gd name="connsiteX11" fmla="*/ 8182 w 10000"/>
              <a:gd name="connsiteY11" fmla="*/ 486 h 10000"/>
              <a:gd name="connsiteX12" fmla="*/ 8531 w 10000"/>
              <a:gd name="connsiteY12" fmla="*/ 743 h 10000"/>
              <a:gd name="connsiteX13" fmla="*/ 8811 w 10000"/>
              <a:gd name="connsiteY13" fmla="*/ 914 h 10000"/>
              <a:gd name="connsiteX14" fmla="*/ 9056 w 10000"/>
              <a:gd name="connsiteY14" fmla="*/ 1171 h 10000"/>
              <a:gd name="connsiteX15" fmla="*/ 9406 w 10000"/>
              <a:gd name="connsiteY15" fmla="*/ 1286 h 10000"/>
              <a:gd name="connsiteX16" fmla="*/ 9650 w 10000"/>
              <a:gd name="connsiteY16" fmla="*/ 1657 h 10000"/>
              <a:gd name="connsiteX17" fmla="*/ 9755 w 10000"/>
              <a:gd name="connsiteY17" fmla="*/ 2314 h 10000"/>
              <a:gd name="connsiteX18" fmla="*/ 9895 w 10000"/>
              <a:gd name="connsiteY18" fmla="*/ 2599 h 10000"/>
              <a:gd name="connsiteX19" fmla="*/ 10000 w 10000"/>
              <a:gd name="connsiteY19" fmla="*/ 3115 h 10000"/>
              <a:gd name="connsiteX20" fmla="*/ 9965 w 10000"/>
              <a:gd name="connsiteY20" fmla="*/ 3514 h 10000"/>
              <a:gd name="connsiteX21" fmla="*/ 9755 w 10000"/>
              <a:gd name="connsiteY21" fmla="*/ 3800 h 10000"/>
              <a:gd name="connsiteX22" fmla="*/ 9476 w 10000"/>
              <a:gd name="connsiteY22" fmla="*/ 4229 h 10000"/>
              <a:gd name="connsiteX23" fmla="*/ 9406 w 10000"/>
              <a:gd name="connsiteY23" fmla="*/ 4657 h 10000"/>
              <a:gd name="connsiteX24" fmla="*/ 9231 w 10000"/>
              <a:gd name="connsiteY24" fmla="*/ 4771 h 10000"/>
              <a:gd name="connsiteX25" fmla="*/ 8811 w 10000"/>
              <a:gd name="connsiteY25" fmla="*/ 4971 h 10000"/>
              <a:gd name="connsiteX26" fmla="*/ 8636 w 10000"/>
              <a:gd name="connsiteY26" fmla="*/ 5114 h 10000"/>
              <a:gd name="connsiteX27" fmla="*/ 8427 w 10000"/>
              <a:gd name="connsiteY27" fmla="*/ 5285 h 10000"/>
              <a:gd name="connsiteX28" fmla="*/ 8750 w 10000"/>
              <a:gd name="connsiteY28" fmla="*/ 5561 h 10000"/>
              <a:gd name="connsiteX29" fmla="*/ 8497 w 10000"/>
              <a:gd name="connsiteY29" fmla="*/ 5918 h 10000"/>
              <a:gd name="connsiteX30" fmla="*/ 8144 w 10000"/>
              <a:gd name="connsiteY30" fmla="*/ 7293 h 10000"/>
              <a:gd name="connsiteX31" fmla="*/ 7413 w 10000"/>
              <a:gd name="connsiteY31" fmla="*/ 9199 h 10000"/>
              <a:gd name="connsiteX32" fmla="*/ 7098 w 10000"/>
              <a:gd name="connsiteY32" fmla="*/ 9829 h 10000"/>
              <a:gd name="connsiteX33" fmla="*/ 6783 w 10000"/>
              <a:gd name="connsiteY33" fmla="*/ 9971 h 10000"/>
              <a:gd name="connsiteX34" fmla="*/ 6678 w 10000"/>
              <a:gd name="connsiteY34" fmla="*/ 10000 h 10000"/>
              <a:gd name="connsiteX35" fmla="*/ 5280 w 10000"/>
              <a:gd name="connsiteY35" fmla="*/ 9857 h 10000"/>
              <a:gd name="connsiteX36" fmla="*/ 4615 w 10000"/>
              <a:gd name="connsiteY36" fmla="*/ 9542 h 10000"/>
              <a:gd name="connsiteX37" fmla="*/ 4371 w 10000"/>
              <a:gd name="connsiteY37" fmla="*/ 9142 h 10000"/>
              <a:gd name="connsiteX38" fmla="*/ 3881 w 10000"/>
              <a:gd name="connsiteY38" fmla="*/ 8742 h 10000"/>
              <a:gd name="connsiteX39" fmla="*/ 3322 w 10000"/>
              <a:gd name="connsiteY39" fmla="*/ 8142 h 10000"/>
              <a:gd name="connsiteX40" fmla="*/ 3042 w 10000"/>
              <a:gd name="connsiteY40" fmla="*/ 7543 h 10000"/>
              <a:gd name="connsiteX41" fmla="*/ 2937 w 10000"/>
              <a:gd name="connsiteY41" fmla="*/ 7257 h 10000"/>
              <a:gd name="connsiteX42" fmla="*/ 2692 w 10000"/>
              <a:gd name="connsiteY42" fmla="*/ 6943 h 10000"/>
              <a:gd name="connsiteX43" fmla="*/ 2587 w 10000"/>
              <a:gd name="connsiteY43" fmla="*/ 6543 h 10000"/>
              <a:gd name="connsiteX44" fmla="*/ 2448 w 10000"/>
              <a:gd name="connsiteY44" fmla="*/ 6428 h 10000"/>
              <a:gd name="connsiteX45" fmla="*/ 2063 w 10000"/>
              <a:gd name="connsiteY45" fmla="*/ 5743 h 10000"/>
              <a:gd name="connsiteX46" fmla="*/ 1888 w 10000"/>
              <a:gd name="connsiteY46" fmla="*/ 5428 h 10000"/>
              <a:gd name="connsiteX47" fmla="*/ 1713 w 10000"/>
              <a:gd name="connsiteY47" fmla="*/ 5114 h 10000"/>
              <a:gd name="connsiteX48" fmla="*/ 909 w 10000"/>
              <a:gd name="connsiteY48" fmla="*/ 3914 h 10000"/>
              <a:gd name="connsiteX49" fmla="*/ 664 w 10000"/>
              <a:gd name="connsiteY49" fmla="*/ 3572 h 10000"/>
              <a:gd name="connsiteX50" fmla="*/ 594 w 10000"/>
              <a:gd name="connsiteY50" fmla="*/ 3400 h 10000"/>
              <a:gd name="connsiteX51" fmla="*/ 524 w 10000"/>
              <a:gd name="connsiteY51" fmla="*/ 3314 h 10000"/>
              <a:gd name="connsiteX52" fmla="*/ 315 w 10000"/>
              <a:gd name="connsiteY52" fmla="*/ 3200 h 10000"/>
              <a:gd name="connsiteX53" fmla="*/ 245 w 10000"/>
              <a:gd name="connsiteY53" fmla="*/ 3115 h 10000"/>
              <a:gd name="connsiteX54" fmla="*/ 210 w 10000"/>
              <a:gd name="connsiteY54" fmla="*/ 3028 h 10000"/>
              <a:gd name="connsiteX55" fmla="*/ 70 w 10000"/>
              <a:gd name="connsiteY55" fmla="*/ 2857 h 10000"/>
              <a:gd name="connsiteX56" fmla="*/ 0 w 10000"/>
              <a:gd name="connsiteY56" fmla="*/ 2629 h 10000"/>
              <a:gd name="connsiteX0" fmla="*/ 0 w 10000"/>
              <a:gd name="connsiteY0" fmla="*/ 2629 h 10000"/>
              <a:gd name="connsiteX1" fmla="*/ 140 w 10000"/>
              <a:gd name="connsiteY1" fmla="*/ 2286 h 10000"/>
              <a:gd name="connsiteX2" fmla="*/ 1084 w 10000"/>
              <a:gd name="connsiteY2" fmla="*/ 1343 h 10000"/>
              <a:gd name="connsiteX3" fmla="*/ 1329 w 10000"/>
              <a:gd name="connsiteY3" fmla="*/ 1229 h 10000"/>
              <a:gd name="connsiteX4" fmla="*/ 1469 w 10000"/>
              <a:gd name="connsiteY4" fmla="*/ 1142 h 10000"/>
              <a:gd name="connsiteX5" fmla="*/ 2378 w 10000"/>
              <a:gd name="connsiteY5" fmla="*/ 857 h 10000"/>
              <a:gd name="connsiteX6" fmla="*/ 3182 w 10000"/>
              <a:gd name="connsiteY6" fmla="*/ 543 h 10000"/>
              <a:gd name="connsiteX7" fmla="*/ 3846 w 10000"/>
              <a:gd name="connsiteY7" fmla="*/ 286 h 10000"/>
              <a:gd name="connsiteX8" fmla="*/ 5070 w 10000"/>
              <a:gd name="connsiteY8" fmla="*/ 0 h 10000"/>
              <a:gd name="connsiteX9" fmla="*/ 7028 w 10000"/>
              <a:gd name="connsiteY9" fmla="*/ 86 h 10000"/>
              <a:gd name="connsiteX10" fmla="*/ 7727 w 10000"/>
              <a:gd name="connsiteY10" fmla="*/ 315 h 10000"/>
              <a:gd name="connsiteX11" fmla="*/ 8182 w 10000"/>
              <a:gd name="connsiteY11" fmla="*/ 486 h 10000"/>
              <a:gd name="connsiteX12" fmla="*/ 8531 w 10000"/>
              <a:gd name="connsiteY12" fmla="*/ 743 h 10000"/>
              <a:gd name="connsiteX13" fmla="*/ 8811 w 10000"/>
              <a:gd name="connsiteY13" fmla="*/ 914 h 10000"/>
              <a:gd name="connsiteX14" fmla="*/ 9056 w 10000"/>
              <a:gd name="connsiteY14" fmla="*/ 1171 h 10000"/>
              <a:gd name="connsiteX15" fmla="*/ 9406 w 10000"/>
              <a:gd name="connsiteY15" fmla="*/ 1286 h 10000"/>
              <a:gd name="connsiteX16" fmla="*/ 9650 w 10000"/>
              <a:gd name="connsiteY16" fmla="*/ 1657 h 10000"/>
              <a:gd name="connsiteX17" fmla="*/ 9755 w 10000"/>
              <a:gd name="connsiteY17" fmla="*/ 2314 h 10000"/>
              <a:gd name="connsiteX18" fmla="*/ 9895 w 10000"/>
              <a:gd name="connsiteY18" fmla="*/ 2599 h 10000"/>
              <a:gd name="connsiteX19" fmla="*/ 10000 w 10000"/>
              <a:gd name="connsiteY19" fmla="*/ 3115 h 10000"/>
              <a:gd name="connsiteX20" fmla="*/ 9965 w 10000"/>
              <a:gd name="connsiteY20" fmla="*/ 3514 h 10000"/>
              <a:gd name="connsiteX21" fmla="*/ 9755 w 10000"/>
              <a:gd name="connsiteY21" fmla="*/ 3800 h 10000"/>
              <a:gd name="connsiteX22" fmla="*/ 9476 w 10000"/>
              <a:gd name="connsiteY22" fmla="*/ 4229 h 10000"/>
              <a:gd name="connsiteX23" fmla="*/ 9406 w 10000"/>
              <a:gd name="connsiteY23" fmla="*/ 4657 h 10000"/>
              <a:gd name="connsiteX24" fmla="*/ 9231 w 10000"/>
              <a:gd name="connsiteY24" fmla="*/ 4771 h 10000"/>
              <a:gd name="connsiteX25" fmla="*/ 8811 w 10000"/>
              <a:gd name="connsiteY25" fmla="*/ 4971 h 10000"/>
              <a:gd name="connsiteX26" fmla="*/ 8636 w 10000"/>
              <a:gd name="connsiteY26" fmla="*/ 5114 h 10000"/>
              <a:gd name="connsiteX27" fmla="*/ 8832 w 10000"/>
              <a:gd name="connsiteY27" fmla="*/ 5415 h 10000"/>
              <a:gd name="connsiteX28" fmla="*/ 8750 w 10000"/>
              <a:gd name="connsiteY28" fmla="*/ 5561 h 10000"/>
              <a:gd name="connsiteX29" fmla="*/ 8497 w 10000"/>
              <a:gd name="connsiteY29" fmla="*/ 5918 h 10000"/>
              <a:gd name="connsiteX30" fmla="*/ 8144 w 10000"/>
              <a:gd name="connsiteY30" fmla="*/ 7293 h 10000"/>
              <a:gd name="connsiteX31" fmla="*/ 7413 w 10000"/>
              <a:gd name="connsiteY31" fmla="*/ 9199 h 10000"/>
              <a:gd name="connsiteX32" fmla="*/ 7098 w 10000"/>
              <a:gd name="connsiteY32" fmla="*/ 9829 h 10000"/>
              <a:gd name="connsiteX33" fmla="*/ 6783 w 10000"/>
              <a:gd name="connsiteY33" fmla="*/ 9971 h 10000"/>
              <a:gd name="connsiteX34" fmla="*/ 6678 w 10000"/>
              <a:gd name="connsiteY34" fmla="*/ 10000 h 10000"/>
              <a:gd name="connsiteX35" fmla="*/ 5280 w 10000"/>
              <a:gd name="connsiteY35" fmla="*/ 9857 h 10000"/>
              <a:gd name="connsiteX36" fmla="*/ 4615 w 10000"/>
              <a:gd name="connsiteY36" fmla="*/ 9542 h 10000"/>
              <a:gd name="connsiteX37" fmla="*/ 4371 w 10000"/>
              <a:gd name="connsiteY37" fmla="*/ 9142 h 10000"/>
              <a:gd name="connsiteX38" fmla="*/ 3881 w 10000"/>
              <a:gd name="connsiteY38" fmla="*/ 8742 h 10000"/>
              <a:gd name="connsiteX39" fmla="*/ 3322 w 10000"/>
              <a:gd name="connsiteY39" fmla="*/ 8142 h 10000"/>
              <a:gd name="connsiteX40" fmla="*/ 3042 w 10000"/>
              <a:gd name="connsiteY40" fmla="*/ 7543 h 10000"/>
              <a:gd name="connsiteX41" fmla="*/ 2937 w 10000"/>
              <a:gd name="connsiteY41" fmla="*/ 7257 h 10000"/>
              <a:gd name="connsiteX42" fmla="*/ 2692 w 10000"/>
              <a:gd name="connsiteY42" fmla="*/ 6943 h 10000"/>
              <a:gd name="connsiteX43" fmla="*/ 2587 w 10000"/>
              <a:gd name="connsiteY43" fmla="*/ 6543 h 10000"/>
              <a:gd name="connsiteX44" fmla="*/ 2448 w 10000"/>
              <a:gd name="connsiteY44" fmla="*/ 6428 h 10000"/>
              <a:gd name="connsiteX45" fmla="*/ 2063 w 10000"/>
              <a:gd name="connsiteY45" fmla="*/ 5743 h 10000"/>
              <a:gd name="connsiteX46" fmla="*/ 1888 w 10000"/>
              <a:gd name="connsiteY46" fmla="*/ 5428 h 10000"/>
              <a:gd name="connsiteX47" fmla="*/ 1713 w 10000"/>
              <a:gd name="connsiteY47" fmla="*/ 5114 h 10000"/>
              <a:gd name="connsiteX48" fmla="*/ 909 w 10000"/>
              <a:gd name="connsiteY48" fmla="*/ 3914 h 10000"/>
              <a:gd name="connsiteX49" fmla="*/ 664 w 10000"/>
              <a:gd name="connsiteY49" fmla="*/ 3572 h 10000"/>
              <a:gd name="connsiteX50" fmla="*/ 594 w 10000"/>
              <a:gd name="connsiteY50" fmla="*/ 3400 h 10000"/>
              <a:gd name="connsiteX51" fmla="*/ 524 w 10000"/>
              <a:gd name="connsiteY51" fmla="*/ 3314 h 10000"/>
              <a:gd name="connsiteX52" fmla="*/ 315 w 10000"/>
              <a:gd name="connsiteY52" fmla="*/ 3200 h 10000"/>
              <a:gd name="connsiteX53" fmla="*/ 245 w 10000"/>
              <a:gd name="connsiteY53" fmla="*/ 3115 h 10000"/>
              <a:gd name="connsiteX54" fmla="*/ 210 w 10000"/>
              <a:gd name="connsiteY54" fmla="*/ 3028 h 10000"/>
              <a:gd name="connsiteX55" fmla="*/ 70 w 10000"/>
              <a:gd name="connsiteY55" fmla="*/ 2857 h 10000"/>
              <a:gd name="connsiteX56" fmla="*/ 0 w 10000"/>
              <a:gd name="connsiteY56" fmla="*/ 2629 h 10000"/>
              <a:gd name="connsiteX0" fmla="*/ 0 w 10000"/>
              <a:gd name="connsiteY0" fmla="*/ 2629 h 10000"/>
              <a:gd name="connsiteX1" fmla="*/ 140 w 10000"/>
              <a:gd name="connsiteY1" fmla="*/ 2286 h 10000"/>
              <a:gd name="connsiteX2" fmla="*/ 1084 w 10000"/>
              <a:gd name="connsiteY2" fmla="*/ 1343 h 10000"/>
              <a:gd name="connsiteX3" fmla="*/ 1329 w 10000"/>
              <a:gd name="connsiteY3" fmla="*/ 1229 h 10000"/>
              <a:gd name="connsiteX4" fmla="*/ 1469 w 10000"/>
              <a:gd name="connsiteY4" fmla="*/ 1142 h 10000"/>
              <a:gd name="connsiteX5" fmla="*/ 2378 w 10000"/>
              <a:gd name="connsiteY5" fmla="*/ 857 h 10000"/>
              <a:gd name="connsiteX6" fmla="*/ 3182 w 10000"/>
              <a:gd name="connsiteY6" fmla="*/ 543 h 10000"/>
              <a:gd name="connsiteX7" fmla="*/ 3846 w 10000"/>
              <a:gd name="connsiteY7" fmla="*/ 286 h 10000"/>
              <a:gd name="connsiteX8" fmla="*/ 5070 w 10000"/>
              <a:gd name="connsiteY8" fmla="*/ 0 h 10000"/>
              <a:gd name="connsiteX9" fmla="*/ 7028 w 10000"/>
              <a:gd name="connsiteY9" fmla="*/ 86 h 10000"/>
              <a:gd name="connsiteX10" fmla="*/ 7727 w 10000"/>
              <a:gd name="connsiteY10" fmla="*/ 315 h 10000"/>
              <a:gd name="connsiteX11" fmla="*/ 8182 w 10000"/>
              <a:gd name="connsiteY11" fmla="*/ 486 h 10000"/>
              <a:gd name="connsiteX12" fmla="*/ 8531 w 10000"/>
              <a:gd name="connsiteY12" fmla="*/ 743 h 10000"/>
              <a:gd name="connsiteX13" fmla="*/ 8811 w 10000"/>
              <a:gd name="connsiteY13" fmla="*/ 914 h 10000"/>
              <a:gd name="connsiteX14" fmla="*/ 9056 w 10000"/>
              <a:gd name="connsiteY14" fmla="*/ 1171 h 10000"/>
              <a:gd name="connsiteX15" fmla="*/ 9406 w 10000"/>
              <a:gd name="connsiteY15" fmla="*/ 1286 h 10000"/>
              <a:gd name="connsiteX16" fmla="*/ 9650 w 10000"/>
              <a:gd name="connsiteY16" fmla="*/ 1657 h 10000"/>
              <a:gd name="connsiteX17" fmla="*/ 9755 w 10000"/>
              <a:gd name="connsiteY17" fmla="*/ 2314 h 10000"/>
              <a:gd name="connsiteX18" fmla="*/ 9895 w 10000"/>
              <a:gd name="connsiteY18" fmla="*/ 2599 h 10000"/>
              <a:gd name="connsiteX19" fmla="*/ 10000 w 10000"/>
              <a:gd name="connsiteY19" fmla="*/ 3115 h 10000"/>
              <a:gd name="connsiteX20" fmla="*/ 9965 w 10000"/>
              <a:gd name="connsiteY20" fmla="*/ 3514 h 10000"/>
              <a:gd name="connsiteX21" fmla="*/ 9755 w 10000"/>
              <a:gd name="connsiteY21" fmla="*/ 3800 h 10000"/>
              <a:gd name="connsiteX22" fmla="*/ 9476 w 10000"/>
              <a:gd name="connsiteY22" fmla="*/ 4229 h 10000"/>
              <a:gd name="connsiteX23" fmla="*/ 9406 w 10000"/>
              <a:gd name="connsiteY23" fmla="*/ 4657 h 10000"/>
              <a:gd name="connsiteX24" fmla="*/ 9231 w 10000"/>
              <a:gd name="connsiteY24" fmla="*/ 4771 h 10000"/>
              <a:gd name="connsiteX25" fmla="*/ 8811 w 10000"/>
              <a:gd name="connsiteY25" fmla="*/ 4971 h 10000"/>
              <a:gd name="connsiteX26" fmla="*/ 9095 w 10000"/>
              <a:gd name="connsiteY26" fmla="*/ 5154 h 10000"/>
              <a:gd name="connsiteX27" fmla="*/ 8832 w 10000"/>
              <a:gd name="connsiteY27" fmla="*/ 5415 h 10000"/>
              <a:gd name="connsiteX28" fmla="*/ 8750 w 10000"/>
              <a:gd name="connsiteY28" fmla="*/ 5561 h 10000"/>
              <a:gd name="connsiteX29" fmla="*/ 8497 w 10000"/>
              <a:gd name="connsiteY29" fmla="*/ 5918 h 10000"/>
              <a:gd name="connsiteX30" fmla="*/ 8144 w 10000"/>
              <a:gd name="connsiteY30" fmla="*/ 7293 h 10000"/>
              <a:gd name="connsiteX31" fmla="*/ 7413 w 10000"/>
              <a:gd name="connsiteY31" fmla="*/ 9199 h 10000"/>
              <a:gd name="connsiteX32" fmla="*/ 7098 w 10000"/>
              <a:gd name="connsiteY32" fmla="*/ 9829 h 10000"/>
              <a:gd name="connsiteX33" fmla="*/ 6783 w 10000"/>
              <a:gd name="connsiteY33" fmla="*/ 9971 h 10000"/>
              <a:gd name="connsiteX34" fmla="*/ 6678 w 10000"/>
              <a:gd name="connsiteY34" fmla="*/ 10000 h 10000"/>
              <a:gd name="connsiteX35" fmla="*/ 5280 w 10000"/>
              <a:gd name="connsiteY35" fmla="*/ 9857 h 10000"/>
              <a:gd name="connsiteX36" fmla="*/ 4615 w 10000"/>
              <a:gd name="connsiteY36" fmla="*/ 9542 h 10000"/>
              <a:gd name="connsiteX37" fmla="*/ 4371 w 10000"/>
              <a:gd name="connsiteY37" fmla="*/ 9142 h 10000"/>
              <a:gd name="connsiteX38" fmla="*/ 3881 w 10000"/>
              <a:gd name="connsiteY38" fmla="*/ 8742 h 10000"/>
              <a:gd name="connsiteX39" fmla="*/ 3322 w 10000"/>
              <a:gd name="connsiteY39" fmla="*/ 8142 h 10000"/>
              <a:gd name="connsiteX40" fmla="*/ 3042 w 10000"/>
              <a:gd name="connsiteY40" fmla="*/ 7543 h 10000"/>
              <a:gd name="connsiteX41" fmla="*/ 2937 w 10000"/>
              <a:gd name="connsiteY41" fmla="*/ 7257 h 10000"/>
              <a:gd name="connsiteX42" fmla="*/ 2692 w 10000"/>
              <a:gd name="connsiteY42" fmla="*/ 6943 h 10000"/>
              <a:gd name="connsiteX43" fmla="*/ 2587 w 10000"/>
              <a:gd name="connsiteY43" fmla="*/ 6543 h 10000"/>
              <a:gd name="connsiteX44" fmla="*/ 2448 w 10000"/>
              <a:gd name="connsiteY44" fmla="*/ 6428 h 10000"/>
              <a:gd name="connsiteX45" fmla="*/ 2063 w 10000"/>
              <a:gd name="connsiteY45" fmla="*/ 5743 h 10000"/>
              <a:gd name="connsiteX46" fmla="*/ 1888 w 10000"/>
              <a:gd name="connsiteY46" fmla="*/ 5428 h 10000"/>
              <a:gd name="connsiteX47" fmla="*/ 1713 w 10000"/>
              <a:gd name="connsiteY47" fmla="*/ 5114 h 10000"/>
              <a:gd name="connsiteX48" fmla="*/ 909 w 10000"/>
              <a:gd name="connsiteY48" fmla="*/ 3914 h 10000"/>
              <a:gd name="connsiteX49" fmla="*/ 664 w 10000"/>
              <a:gd name="connsiteY49" fmla="*/ 3572 h 10000"/>
              <a:gd name="connsiteX50" fmla="*/ 594 w 10000"/>
              <a:gd name="connsiteY50" fmla="*/ 3400 h 10000"/>
              <a:gd name="connsiteX51" fmla="*/ 524 w 10000"/>
              <a:gd name="connsiteY51" fmla="*/ 3314 h 10000"/>
              <a:gd name="connsiteX52" fmla="*/ 315 w 10000"/>
              <a:gd name="connsiteY52" fmla="*/ 3200 h 10000"/>
              <a:gd name="connsiteX53" fmla="*/ 245 w 10000"/>
              <a:gd name="connsiteY53" fmla="*/ 3115 h 10000"/>
              <a:gd name="connsiteX54" fmla="*/ 210 w 10000"/>
              <a:gd name="connsiteY54" fmla="*/ 3028 h 10000"/>
              <a:gd name="connsiteX55" fmla="*/ 70 w 10000"/>
              <a:gd name="connsiteY55" fmla="*/ 2857 h 10000"/>
              <a:gd name="connsiteX56" fmla="*/ 0 w 10000"/>
              <a:gd name="connsiteY56" fmla="*/ 2629 h 10000"/>
              <a:gd name="connsiteX0" fmla="*/ 0 w 10000"/>
              <a:gd name="connsiteY0" fmla="*/ 2629 h 10000"/>
              <a:gd name="connsiteX1" fmla="*/ 140 w 10000"/>
              <a:gd name="connsiteY1" fmla="*/ 2286 h 10000"/>
              <a:gd name="connsiteX2" fmla="*/ 1084 w 10000"/>
              <a:gd name="connsiteY2" fmla="*/ 1343 h 10000"/>
              <a:gd name="connsiteX3" fmla="*/ 1329 w 10000"/>
              <a:gd name="connsiteY3" fmla="*/ 1229 h 10000"/>
              <a:gd name="connsiteX4" fmla="*/ 1469 w 10000"/>
              <a:gd name="connsiteY4" fmla="*/ 1142 h 10000"/>
              <a:gd name="connsiteX5" fmla="*/ 2378 w 10000"/>
              <a:gd name="connsiteY5" fmla="*/ 857 h 10000"/>
              <a:gd name="connsiteX6" fmla="*/ 3182 w 10000"/>
              <a:gd name="connsiteY6" fmla="*/ 543 h 10000"/>
              <a:gd name="connsiteX7" fmla="*/ 3846 w 10000"/>
              <a:gd name="connsiteY7" fmla="*/ 286 h 10000"/>
              <a:gd name="connsiteX8" fmla="*/ 5070 w 10000"/>
              <a:gd name="connsiteY8" fmla="*/ 0 h 10000"/>
              <a:gd name="connsiteX9" fmla="*/ 7028 w 10000"/>
              <a:gd name="connsiteY9" fmla="*/ 86 h 10000"/>
              <a:gd name="connsiteX10" fmla="*/ 7727 w 10000"/>
              <a:gd name="connsiteY10" fmla="*/ 315 h 10000"/>
              <a:gd name="connsiteX11" fmla="*/ 8182 w 10000"/>
              <a:gd name="connsiteY11" fmla="*/ 486 h 10000"/>
              <a:gd name="connsiteX12" fmla="*/ 8531 w 10000"/>
              <a:gd name="connsiteY12" fmla="*/ 743 h 10000"/>
              <a:gd name="connsiteX13" fmla="*/ 8811 w 10000"/>
              <a:gd name="connsiteY13" fmla="*/ 914 h 10000"/>
              <a:gd name="connsiteX14" fmla="*/ 9056 w 10000"/>
              <a:gd name="connsiteY14" fmla="*/ 1171 h 10000"/>
              <a:gd name="connsiteX15" fmla="*/ 9406 w 10000"/>
              <a:gd name="connsiteY15" fmla="*/ 1286 h 10000"/>
              <a:gd name="connsiteX16" fmla="*/ 9650 w 10000"/>
              <a:gd name="connsiteY16" fmla="*/ 1657 h 10000"/>
              <a:gd name="connsiteX17" fmla="*/ 9755 w 10000"/>
              <a:gd name="connsiteY17" fmla="*/ 2314 h 10000"/>
              <a:gd name="connsiteX18" fmla="*/ 9895 w 10000"/>
              <a:gd name="connsiteY18" fmla="*/ 2599 h 10000"/>
              <a:gd name="connsiteX19" fmla="*/ 10000 w 10000"/>
              <a:gd name="connsiteY19" fmla="*/ 3115 h 10000"/>
              <a:gd name="connsiteX20" fmla="*/ 9965 w 10000"/>
              <a:gd name="connsiteY20" fmla="*/ 3514 h 10000"/>
              <a:gd name="connsiteX21" fmla="*/ 9755 w 10000"/>
              <a:gd name="connsiteY21" fmla="*/ 3800 h 10000"/>
              <a:gd name="connsiteX22" fmla="*/ 9476 w 10000"/>
              <a:gd name="connsiteY22" fmla="*/ 4229 h 10000"/>
              <a:gd name="connsiteX23" fmla="*/ 9406 w 10000"/>
              <a:gd name="connsiteY23" fmla="*/ 4657 h 10000"/>
              <a:gd name="connsiteX24" fmla="*/ 9231 w 10000"/>
              <a:gd name="connsiteY24" fmla="*/ 4771 h 10000"/>
              <a:gd name="connsiteX25" fmla="*/ 9282 w 10000"/>
              <a:gd name="connsiteY25" fmla="*/ 4973 h 10000"/>
              <a:gd name="connsiteX26" fmla="*/ 9095 w 10000"/>
              <a:gd name="connsiteY26" fmla="*/ 5154 h 10000"/>
              <a:gd name="connsiteX27" fmla="*/ 8832 w 10000"/>
              <a:gd name="connsiteY27" fmla="*/ 5415 h 10000"/>
              <a:gd name="connsiteX28" fmla="*/ 8750 w 10000"/>
              <a:gd name="connsiteY28" fmla="*/ 5561 h 10000"/>
              <a:gd name="connsiteX29" fmla="*/ 8497 w 10000"/>
              <a:gd name="connsiteY29" fmla="*/ 5918 h 10000"/>
              <a:gd name="connsiteX30" fmla="*/ 8144 w 10000"/>
              <a:gd name="connsiteY30" fmla="*/ 7293 h 10000"/>
              <a:gd name="connsiteX31" fmla="*/ 7413 w 10000"/>
              <a:gd name="connsiteY31" fmla="*/ 9199 h 10000"/>
              <a:gd name="connsiteX32" fmla="*/ 7098 w 10000"/>
              <a:gd name="connsiteY32" fmla="*/ 9829 h 10000"/>
              <a:gd name="connsiteX33" fmla="*/ 6783 w 10000"/>
              <a:gd name="connsiteY33" fmla="*/ 9971 h 10000"/>
              <a:gd name="connsiteX34" fmla="*/ 6678 w 10000"/>
              <a:gd name="connsiteY34" fmla="*/ 10000 h 10000"/>
              <a:gd name="connsiteX35" fmla="*/ 5280 w 10000"/>
              <a:gd name="connsiteY35" fmla="*/ 9857 h 10000"/>
              <a:gd name="connsiteX36" fmla="*/ 4615 w 10000"/>
              <a:gd name="connsiteY36" fmla="*/ 9542 h 10000"/>
              <a:gd name="connsiteX37" fmla="*/ 4371 w 10000"/>
              <a:gd name="connsiteY37" fmla="*/ 9142 h 10000"/>
              <a:gd name="connsiteX38" fmla="*/ 3881 w 10000"/>
              <a:gd name="connsiteY38" fmla="*/ 8742 h 10000"/>
              <a:gd name="connsiteX39" fmla="*/ 3322 w 10000"/>
              <a:gd name="connsiteY39" fmla="*/ 8142 h 10000"/>
              <a:gd name="connsiteX40" fmla="*/ 3042 w 10000"/>
              <a:gd name="connsiteY40" fmla="*/ 7543 h 10000"/>
              <a:gd name="connsiteX41" fmla="*/ 2937 w 10000"/>
              <a:gd name="connsiteY41" fmla="*/ 7257 h 10000"/>
              <a:gd name="connsiteX42" fmla="*/ 2692 w 10000"/>
              <a:gd name="connsiteY42" fmla="*/ 6943 h 10000"/>
              <a:gd name="connsiteX43" fmla="*/ 2587 w 10000"/>
              <a:gd name="connsiteY43" fmla="*/ 6543 h 10000"/>
              <a:gd name="connsiteX44" fmla="*/ 2448 w 10000"/>
              <a:gd name="connsiteY44" fmla="*/ 6428 h 10000"/>
              <a:gd name="connsiteX45" fmla="*/ 2063 w 10000"/>
              <a:gd name="connsiteY45" fmla="*/ 5743 h 10000"/>
              <a:gd name="connsiteX46" fmla="*/ 1888 w 10000"/>
              <a:gd name="connsiteY46" fmla="*/ 5428 h 10000"/>
              <a:gd name="connsiteX47" fmla="*/ 1713 w 10000"/>
              <a:gd name="connsiteY47" fmla="*/ 5114 h 10000"/>
              <a:gd name="connsiteX48" fmla="*/ 909 w 10000"/>
              <a:gd name="connsiteY48" fmla="*/ 3914 h 10000"/>
              <a:gd name="connsiteX49" fmla="*/ 664 w 10000"/>
              <a:gd name="connsiteY49" fmla="*/ 3572 h 10000"/>
              <a:gd name="connsiteX50" fmla="*/ 594 w 10000"/>
              <a:gd name="connsiteY50" fmla="*/ 3400 h 10000"/>
              <a:gd name="connsiteX51" fmla="*/ 524 w 10000"/>
              <a:gd name="connsiteY51" fmla="*/ 3314 h 10000"/>
              <a:gd name="connsiteX52" fmla="*/ 315 w 10000"/>
              <a:gd name="connsiteY52" fmla="*/ 3200 h 10000"/>
              <a:gd name="connsiteX53" fmla="*/ 245 w 10000"/>
              <a:gd name="connsiteY53" fmla="*/ 3115 h 10000"/>
              <a:gd name="connsiteX54" fmla="*/ 210 w 10000"/>
              <a:gd name="connsiteY54" fmla="*/ 3028 h 10000"/>
              <a:gd name="connsiteX55" fmla="*/ 70 w 10000"/>
              <a:gd name="connsiteY55" fmla="*/ 2857 h 10000"/>
              <a:gd name="connsiteX56" fmla="*/ 0 w 10000"/>
              <a:gd name="connsiteY56" fmla="*/ 2629 h 10000"/>
              <a:gd name="connsiteX0" fmla="*/ 0 w 14008"/>
              <a:gd name="connsiteY0" fmla="*/ 2629 h 10000"/>
              <a:gd name="connsiteX1" fmla="*/ 140 w 14008"/>
              <a:gd name="connsiteY1" fmla="*/ 2286 h 10000"/>
              <a:gd name="connsiteX2" fmla="*/ 1084 w 14008"/>
              <a:gd name="connsiteY2" fmla="*/ 1343 h 10000"/>
              <a:gd name="connsiteX3" fmla="*/ 1329 w 14008"/>
              <a:gd name="connsiteY3" fmla="*/ 1229 h 10000"/>
              <a:gd name="connsiteX4" fmla="*/ 1469 w 14008"/>
              <a:gd name="connsiteY4" fmla="*/ 1142 h 10000"/>
              <a:gd name="connsiteX5" fmla="*/ 2378 w 14008"/>
              <a:gd name="connsiteY5" fmla="*/ 857 h 10000"/>
              <a:gd name="connsiteX6" fmla="*/ 3182 w 14008"/>
              <a:gd name="connsiteY6" fmla="*/ 543 h 10000"/>
              <a:gd name="connsiteX7" fmla="*/ 3846 w 14008"/>
              <a:gd name="connsiteY7" fmla="*/ 286 h 10000"/>
              <a:gd name="connsiteX8" fmla="*/ 5070 w 14008"/>
              <a:gd name="connsiteY8" fmla="*/ 0 h 10000"/>
              <a:gd name="connsiteX9" fmla="*/ 7028 w 14008"/>
              <a:gd name="connsiteY9" fmla="*/ 86 h 10000"/>
              <a:gd name="connsiteX10" fmla="*/ 7727 w 14008"/>
              <a:gd name="connsiteY10" fmla="*/ 315 h 10000"/>
              <a:gd name="connsiteX11" fmla="*/ 8182 w 14008"/>
              <a:gd name="connsiteY11" fmla="*/ 486 h 10000"/>
              <a:gd name="connsiteX12" fmla="*/ 8531 w 14008"/>
              <a:gd name="connsiteY12" fmla="*/ 743 h 10000"/>
              <a:gd name="connsiteX13" fmla="*/ 8811 w 14008"/>
              <a:gd name="connsiteY13" fmla="*/ 914 h 10000"/>
              <a:gd name="connsiteX14" fmla="*/ 9056 w 14008"/>
              <a:gd name="connsiteY14" fmla="*/ 1171 h 10000"/>
              <a:gd name="connsiteX15" fmla="*/ 9406 w 14008"/>
              <a:gd name="connsiteY15" fmla="*/ 1286 h 10000"/>
              <a:gd name="connsiteX16" fmla="*/ 14008 w 14008"/>
              <a:gd name="connsiteY16" fmla="*/ 1838 h 10000"/>
              <a:gd name="connsiteX17" fmla="*/ 9755 w 14008"/>
              <a:gd name="connsiteY17" fmla="*/ 2314 h 10000"/>
              <a:gd name="connsiteX18" fmla="*/ 9895 w 14008"/>
              <a:gd name="connsiteY18" fmla="*/ 2599 h 10000"/>
              <a:gd name="connsiteX19" fmla="*/ 10000 w 14008"/>
              <a:gd name="connsiteY19" fmla="*/ 3115 h 10000"/>
              <a:gd name="connsiteX20" fmla="*/ 9965 w 14008"/>
              <a:gd name="connsiteY20" fmla="*/ 3514 h 10000"/>
              <a:gd name="connsiteX21" fmla="*/ 9755 w 14008"/>
              <a:gd name="connsiteY21" fmla="*/ 3800 h 10000"/>
              <a:gd name="connsiteX22" fmla="*/ 9476 w 14008"/>
              <a:gd name="connsiteY22" fmla="*/ 4229 h 10000"/>
              <a:gd name="connsiteX23" fmla="*/ 9406 w 14008"/>
              <a:gd name="connsiteY23" fmla="*/ 4657 h 10000"/>
              <a:gd name="connsiteX24" fmla="*/ 9231 w 14008"/>
              <a:gd name="connsiteY24" fmla="*/ 4771 h 10000"/>
              <a:gd name="connsiteX25" fmla="*/ 9282 w 14008"/>
              <a:gd name="connsiteY25" fmla="*/ 4973 h 10000"/>
              <a:gd name="connsiteX26" fmla="*/ 9095 w 14008"/>
              <a:gd name="connsiteY26" fmla="*/ 5154 h 10000"/>
              <a:gd name="connsiteX27" fmla="*/ 8832 w 14008"/>
              <a:gd name="connsiteY27" fmla="*/ 5415 h 10000"/>
              <a:gd name="connsiteX28" fmla="*/ 8750 w 14008"/>
              <a:gd name="connsiteY28" fmla="*/ 5561 h 10000"/>
              <a:gd name="connsiteX29" fmla="*/ 8497 w 14008"/>
              <a:gd name="connsiteY29" fmla="*/ 5918 h 10000"/>
              <a:gd name="connsiteX30" fmla="*/ 8144 w 14008"/>
              <a:gd name="connsiteY30" fmla="*/ 7293 h 10000"/>
              <a:gd name="connsiteX31" fmla="*/ 7413 w 14008"/>
              <a:gd name="connsiteY31" fmla="*/ 9199 h 10000"/>
              <a:gd name="connsiteX32" fmla="*/ 7098 w 14008"/>
              <a:gd name="connsiteY32" fmla="*/ 9829 h 10000"/>
              <a:gd name="connsiteX33" fmla="*/ 6783 w 14008"/>
              <a:gd name="connsiteY33" fmla="*/ 9971 h 10000"/>
              <a:gd name="connsiteX34" fmla="*/ 6678 w 14008"/>
              <a:gd name="connsiteY34" fmla="*/ 10000 h 10000"/>
              <a:gd name="connsiteX35" fmla="*/ 5280 w 14008"/>
              <a:gd name="connsiteY35" fmla="*/ 9857 h 10000"/>
              <a:gd name="connsiteX36" fmla="*/ 4615 w 14008"/>
              <a:gd name="connsiteY36" fmla="*/ 9542 h 10000"/>
              <a:gd name="connsiteX37" fmla="*/ 4371 w 14008"/>
              <a:gd name="connsiteY37" fmla="*/ 9142 h 10000"/>
              <a:gd name="connsiteX38" fmla="*/ 3881 w 14008"/>
              <a:gd name="connsiteY38" fmla="*/ 8742 h 10000"/>
              <a:gd name="connsiteX39" fmla="*/ 3322 w 14008"/>
              <a:gd name="connsiteY39" fmla="*/ 8142 h 10000"/>
              <a:gd name="connsiteX40" fmla="*/ 3042 w 14008"/>
              <a:gd name="connsiteY40" fmla="*/ 7543 h 10000"/>
              <a:gd name="connsiteX41" fmla="*/ 2937 w 14008"/>
              <a:gd name="connsiteY41" fmla="*/ 7257 h 10000"/>
              <a:gd name="connsiteX42" fmla="*/ 2692 w 14008"/>
              <a:gd name="connsiteY42" fmla="*/ 6943 h 10000"/>
              <a:gd name="connsiteX43" fmla="*/ 2587 w 14008"/>
              <a:gd name="connsiteY43" fmla="*/ 6543 h 10000"/>
              <a:gd name="connsiteX44" fmla="*/ 2448 w 14008"/>
              <a:gd name="connsiteY44" fmla="*/ 6428 h 10000"/>
              <a:gd name="connsiteX45" fmla="*/ 2063 w 14008"/>
              <a:gd name="connsiteY45" fmla="*/ 5743 h 10000"/>
              <a:gd name="connsiteX46" fmla="*/ 1888 w 14008"/>
              <a:gd name="connsiteY46" fmla="*/ 5428 h 10000"/>
              <a:gd name="connsiteX47" fmla="*/ 1713 w 14008"/>
              <a:gd name="connsiteY47" fmla="*/ 5114 h 10000"/>
              <a:gd name="connsiteX48" fmla="*/ 909 w 14008"/>
              <a:gd name="connsiteY48" fmla="*/ 3914 h 10000"/>
              <a:gd name="connsiteX49" fmla="*/ 664 w 14008"/>
              <a:gd name="connsiteY49" fmla="*/ 3572 h 10000"/>
              <a:gd name="connsiteX50" fmla="*/ 594 w 14008"/>
              <a:gd name="connsiteY50" fmla="*/ 3400 h 10000"/>
              <a:gd name="connsiteX51" fmla="*/ 524 w 14008"/>
              <a:gd name="connsiteY51" fmla="*/ 3314 h 10000"/>
              <a:gd name="connsiteX52" fmla="*/ 315 w 14008"/>
              <a:gd name="connsiteY52" fmla="*/ 3200 h 10000"/>
              <a:gd name="connsiteX53" fmla="*/ 245 w 14008"/>
              <a:gd name="connsiteY53" fmla="*/ 3115 h 10000"/>
              <a:gd name="connsiteX54" fmla="*/ 210 w 14008"/>
              <a:gd name="connsiteY54" fmla="*/ 3028 h 10000"/>
              <a:gd name="connsiteX55" fmla="*/ 70 w 14008"/>
              <a:gd name="connsiteY55" fmla="*/ 2857 h 10000"/>
              <a:gd name="connsiteX56" fmla="*/ 0 w 14008"/>
              <a:gd name="connsiteY56" fmla="*/ 2629 h 10000"/>
              <a:gd name="connsiteX0" fmla="*/ 0 w 14008"/>
              <a:gd name="connsiteY0" fmla="*/ 2629 h 10000"/>
              <a:gd name="connsiteX1" fmla="*/ 140 w 14008"/>
              <a:gd name="connsiteY1" fmla="*/ 2286 h 10000"/>
              <a:gd name="connsiteX2" fmla="*/ 1084 w 14008"/>
              <a:gd name="connsiteY2" fmla="*/ 1343 h 10000"/>
              <a:gd name="connsiteX3" fmla="*/ 1329 w 14008"/>
              <a:gd name="connsiteY3" fmla="*/ 1229 h 10000"/>
              <a:gd name="connsiteX4" fmla="*/ 1469 w 14008"/>
              <a:gd name="connsiteY4" fmla="*/ 1142 h 10000"/>
              <a:gd name="connsiteX5" fmla="*/ 2378 w 14008"/>
              <a:gd name="connsiteY5" fmla="*/ 857 h 10000"/>
              <a:gd name="connsiteX6" fmla="*/ 3182 w 14008"/>
              <a:gd name="connsiteY6" fmla="*/ 543 h 10000"/>
              <a:gd name="connsiteX7" fmla="*/ 3846 w 14008"/>
              <a:gd name="connsiteY7" fmla="*/ 286 h 10000"/>
              <a:gd name="connsiteX8" fmla="*/ 5070 w 14008"/>
              <a:gd name="connsiteY8" fmla="*/ 0 h 10000"/>
              <a:gd name="connsiteX9" fmla="*/ 7028 w 14008"/>
              <a:gd name="connsiteY9" fmla="*/ 86 h 10000"/>
              <a:gd name="connsiteX10" fmla="*/ 7727 w 14008"/>
              <a:gd name="connsiteY10" fmla="*/ 315 h 10000"/>
              <a:gd name="connsiteX11" fmla="*/ 8182 w 14008"/>
              <a:gd name="connsiteY11" fmla="*/ 486 h 10000"/>
              <a:gd name="connsiteX12" fmla="*/ 8531 w 14008"/>
              <a:gd name="connsiteY12" fmla="*/ 743 h 10000"/>
              <a:gd name="connsiteX13" fmla="*/ 8811 w 14008"/>
              <a:gd name="connsiteY13" fmla="*/ 914 h 10000"/>
              <a:gd name="connsiteX14" fmla="*/ 9056 w 14008"/>
              <a:gd name="connsiteY14" fmla="*/ 1171 h 10000"/>
              <a:gd name="connsiteX15" fmla="*/ 9406 w 14008"/>
              <a:gd name="connsiteY15" fmla="*/ 1286 h 10000"/>
              <a:gd name="connsiteX16" fmla="*/ 14008 w 14008"/>
              <a:gd name="connsiteY16" fmla="*/ 1838 h 10000"/>
              <a:gd name="connsiteX17" fmla="*/ 13281 w 14008"/>
              <a:gd name="connsiteY17" fmla="*/ 2238 h 10000"/>
              <a:gd name="connsiteX18" fmla="*/ 9895 w 14008"/>
              <a:gd name="connsiteY18" fmla="*/ 2599 h 10000"/>
              <a:gd name="connsiteX19" fmla="*/ 10000 w 14008"/>
              <a:gd name="connsiteY19" fmla="*/ 3115 h 10000"/>
              <a:gd name="connsiteX20" fmla="*/ 9965 w 14008"/>
              <a:gd name="connsiteY20" fmla="*/ 3514 h 10000"/>
              <a:gd name="connsiteX21" fmla="*/ 9755 w 14008"/>
              <a:gd name="connsiteY21" fmla="*/ 3800 h 10000"/>
              <a:gd name="connsiteX22" fmla="*/ 9476 w 14008"/>
              <a:gd name="connsiteY22" fmla="*/ 4229 h 10000"/>
              <a:gd name="connsiteX23" fmla="*/ 9406 w 14008"/>
              <a:gd name="connsiteY23" fmla="*/ 4657 h 10000"/>
              <a:gd name="connsiteX24" fmla="*/ 9231 w 14008"/>
              <a:gd name="connsiteY24" fmla="*/ 4771 h 10000"/>
              <a:gd name="connsiteX25" fmla="*/ 9282 w 14008"/>
              <a:gd name="connsiteY25" fmla="*/ 4973 h 10000"/>
              <a:gd name="connsiteX26" fmla="*/ 9095 w 14008"/>
              <a:gd name="connsiteY26" fmla="*/ 5154 h 10000"/>
              <a:gd name="connsiteX27" fmla="*/ 8832 w 14008"/>
              <a:gd name="connsiteY27" fmla="*/ 5415 h 10000"/>
              <a:gd name="connsiteX28" fmla="*/ 8750 w 14008"/>
              <a:gd name="connsiteY28" fmla="*/ 5561 h 10000"/>
              <a:gd name="connsiteX29" fmla="*/ 8497 w 14008"/>
              <a:gd name="connsiteY29" fmla="*/ 5918 h 10000"/>
              <a:gd name="connsiteX30" fmla="*/ 8144 w 14008"/>
              <a:gd name="connsiteY30" fmla="*/ 7293 h 10000"/>
              <a:gd name="connsiteX31" fmla="*/ 7413 w 14008"/>
              <a:gd name="connsiteY31" fmla="*/ 9199 h 10000"/>
              <a:gd name="connsiteX32" fmla="*/ 7098 w 14008"/>
              <a:gd name="connsiteY32" fmla="*/ 9829 h 10000"/>
              <a:gd name="connsiteX33" fmla="*/ 6783 w 14008"/>
              <a:gd name="connsiteY33" fmla="*/ 9971 h 10000"/>
              <a:gd name="connsiteX34" fmla="*/ 6678 w 14008"/>
              <a:gd name="connsiteY34" fmla="*/ 10000 h 10000"/>
              <a:gd name="connsiteX35" fmla="*/ 5280 w 14008"/>
              <a:gd name="connsiteY35" fmla="*/ 9857 h 10000"/>
              <a:gd name="connsiteX36" fmla="*/ 4615 w 14008"/>
              <a:gd name="connsiteY36" fmla="*/ 9542 h 10000"/>
              <a:gd name="connsiteX37" fmla="*/ 4371 w 14008"/>
              <a:gd name="connsiteY37" fmla="*/ 9142 h 10000"/>
              <a:gd name="connsiteX38" fmla="*/ 3881 w 14008"/>
              <a:gd name="connsiteY38" fmla="*/ 8742 h 10000"/>
              <a:gd name="connsiteX39" fmla="*/ 3322 w 14008"/>
              <a:gd name="connsiteY39" fmla="*/ 8142 h 10000"/>
              <a:gd name="connsiteX40" fmla="*/ 3042 w 14008"/>
              <a:gd name="connsiteY40" fmla="*/ 7543 h 10000"/>
              <a:gd name="connsiteX41" fmla="*/ 2937 w 14008"/>
              <a:gd name="connsiteY41" fmla="*/ 7257 h 10000"/>
              <a:gd name="connsiteX42" fmla="*/ 2692 w 14008"/>
              <a:gd name="connsiteY42" fmla="*/ 6943 h 10000"/>
              <a:gd name="connsiteX43" fmla="*/ 2587 w 14008"/>
              <a:gd name="connsiteY43" fmla="*/ 6543 h 10000"/>
              <a:gd name="connsiteX44" fmla="*/ 2448 w 14008"/>
              <a:gd name="connsiteY44" fmla="*/ 6428 h 10000"/>
              <a:gd name="connsiteX45" fmla="*/ 2063 w 14008"/>
              <a:gd name="connsiteY45" fmla="*/ 5743 h 10000"/>
              <a:gd name="connsiteX46" fmla="*/ 1888 w 14008"/>
              <a:gd name="connsiteY46" fmla="*/ 5428 h 10000"/>
              <a:gd name="connsiteX47" fmla="*/ 1713 w 14008"/>
              <a:gd name="connsiteY47" fmla="*/ 5114 h 10000"/>
              <a:gd name="connsiteX48" fmla="*/ 909 w 14008"/>
              <a:gd name="connsiteY48" fmla="*/ 3914 h 10000"/>
              <a:gd name="connsiteX49" fmla="*/ 664 w 14008"/>
              <a:gd name="connsiteY49" fmla="*/ 3572 h 10000"/>
              <a:gd name="connsiteX50" fmla="*/ 594 w 14008"/>
              <a:gd name="connsiteY50" fmla="*/ 3400 h 10000"/>
              <a:gd name="connsiteX51" fmla="*/ 524 w 14008"/>
              <a:gd name="connsiteY51" fmla="*/ 3314 h 10000"/>
              <a:gd name="connsiteX52" fmla="*/ 315 w 14008"/>
              <a:gd name="connsiteY52" fmla="*/ 3200 h 10000"/>
              <a:gd name="connsiteX53" fmla="*/ 245 w 14008"/>
              <a:gd name="connsiteY53" fmla="*/ 3115 h 10000"/>
              <a:gd name="connsiteX54" fmla="*/ 210 w 14008"/>
              <a:gd name="connsiteY54" fmla="*/ 3028 h 10000"/>
              <a:gd name="connsiteX55" fmla="*/ 70 w 14008"/>
              <a:gd name="connsiteY55" fmla="*/ 2857 h 10000"/>
              <a:gd name="connsiteX56" fmla="*/ 0 w 14008"/>
              <a:gd name="connsiteY56" fmla="*/ 2629 h 10000"/>
              <a:gd name="connsiteX0" fmla="*/ 0 w 14008"/>
              <a:gd name="connsiteY0" fmla="*/ 2629 h 10000"/>
              <a:gd name="connsiteX1" fmla="*/ 140 w 14008"/>
              <a:gd name="connsiteY1" fmla="*/ 2286 h 10000"/>
              <a:gd name="connsiteX2" fmla="*/ 1084 w 14008"/>
              <a:gd name="connsiteY2" fmla="*/ 1343 h 10000"/>
              <a:gd name="connsiteX3" fmla="*/ 1329 w 14008"/>
              <a:gd name="connsiteY3" fmla="*/ 1229 h 10000"/>
              <a:gd name="connsiteX4" fmla="*/ 1469 w 14008"/>
              <a:gd name="connsiteY4" fmla="*/ 1142 h 10000"/>
              <a:gd name="connsiteX5" fmla="*/ 2378 w 14008"/>
              <a:gd name="connsiteY5" fmla="*/ 857 h 10000"/>
              <a:gd name="connsiteX6" fmla="*/ 3182 w 14008"/>
              <a:gd name="connsiteY6" fmla="*/ 543 h 10000"/>
              <a:gd name="connsiteX7" fmla="*/ 3846 w 14008"/>
              <a:gd name="connsiteY7" fmla="*/ 286 h 10000"/>
              <a:gd name="connsiteX8" fmla="*/ 5070 w 14008"/>
              <a:gd name="connsiteY8" fmla="*/ 0 h 10000"/>
              <a:gd name="connsiteX9" fmla="*/ 7028 w 14008"/>
              <a:gd name="connsiteY9" fmla="*/ 86 h 10000"/>
              <a:gd name="connsiteX10" fmla="*/ 7727 w 14008"/>
              <a:gd name="connsiteY10" fmla="*/ 315 h 10000"/>
              <a:gd name="connsiteX11" fmla="*/ 8182 w 14008"/>
              <a:gd name="connsiteY11" fmla="*/ 486 h 10000"/>
              <a:gd name="connsiteX12" fmla="*/ 8531 w 14008"/>
              <a:gd name="connsiteY12" fmla="*/ 743 h 10000"/>
              <a:gd name="connsiteX13" fmla="*/ 8811 w 14008"/>
              <a:gd name="connsiteY13" fmla="*/ 914 h 10000"/>
              <a:gd name="connsiteX14" fmla="*/ 9056 w 14008"/>
              <a:gd name="connsiteY14" fmla="*/ 1171 h 10000"/>
              <a:gd name="connsiteX15" fmla="*/ 9406 w 14008"/>
              <a:gd name="connsiteY15" fmla="*/ 1286 h 10000"/>
              <a:gd name="connsiteX16" fmla="*/ 14008 w 14008"/>
              <a:gd name="connsiteY16" fmla="*/ 1838 h 10000"/>
              <a:gd name="connsiteX17" fmla="*/ 13281 w 14008"/>
              <a:gd name="connsiteY17" fmla="*/ 2238 h 10000"/>
              <a:gd name="connsiteX18" fmla="*/ 13609 w 14008"/>
              <a:gd name="connsiteY18" fmla="*/ 2751 h 10000"/>
              <a:gd name="connsiteX19" fmla="*/ 10000 w 14008"/>
              <a:gd name="connsiteY19" fmla="*/ 3115 h 10000"/>
              <a:gd name="connsiteX20" fmla="*/ 9965 w 14008"/>
              <a:gd name="connsiteY20" fmla="*/ 3514 h 10000"/>
              <a:gd name="connsiteX21" fmla="*/ 9755 w 14008"/>
              <a:gd name="connsiteY21" fmla="*/ 3800 h 10000"/>
              <a:gd name="connsiteX22" fmla="*/ 9476 w 14008"/>
              <a:gd name="connsiteY22" fmla="*/ 4229 h 10000"/>
              <a:gd name="connsiteX23" fmla="*/ 9406 w 14008"/>
              <a:gd name="connsiteY23" fmla="*/ 4657 h 10000"/>
              <a:gd name="connsiteX24" fmla="*/ 9231 w 14008"/>
              <a:gd name="connsiteY24" fmla="*/ 4771 h 10000"/>
              <a:gd name="connsiteX25" fmla="*/ 9282 w 14008"/>
              <a:gd name="connsiteY25" fmla="*/ 4973 h 10000"/>
              <a:gd name="connsiteX26" fmla="*/ 9095 w 14008"/>
              <a:gd name="connsiteY26" fmla="*/ 5154 h 10000"/>
              <a:gd name="connsiteX27" fmla="*/ 8832 w 14008"/>
              <a:gd name="connsiteY27" fmla="*/ 5415 h 10000"/>
              <a:gd name="connsiteX28" fmla="*/ 8750 w 14008"/>
              <a:gd name="connsiteY28" fmla="*/ 5561 h 10000"/>
              <a:gd name="connsiteX29" fmla="*/ 8497 w 14008"/>
              <a:gd name="connsiteY29" fmla="*/ 5918 h 10000"/>
              <a:gd name="connsiteX30" fmla="*/ 8144 w 14008"/>
              <a:gd name="connsiteY30" fmla="*/ 7293 h 10000"/>
              <a:gd name="connsiteX31" fmla="*/ 7413 w 14008"/>
              <a:gd name="connsiteY31" fmla="*/ 9199 h 10000"/>
              <a:gd name="connsiteX32" fmla="*/ 7098 w 14008"/>
              <a:gd name="connsiteY32" fmla="*/ 9829 h 10000"/>
              <a:gd name="connsiteX33" fmla="*/ 6783 w 14008"/>
              <a:gd name="connsiteY33" fmla="*/ 9971 h 10000"/>
              <a:gd name="connsiteX34" fmla="*/ 6678 w 14008"/>
              <a:gd name="connsiteY34" fmla="*/ 10000 h 10000"/>
              <a:gd name="connsiteX35" fmla="*/ 5280 w 14008"/>
              <a:gd name="connsiteY35" fmla="*/ 9857 h 10000"/>
              <a:gd name="connsiteX36" fmla="*/ 4615 w 14008"/>
              <a:gd name="connsiteY36" fmla="*/ 9542 h 10000"/>
              <a:gd name="connsiteX37" fmla="*/ 4371 w 14008"/>
              <a:gd name="connsiteY37" fmla="*/ 9142 h 10000"/>
              <a:gd name="connsiteX38" fmla="*/ 3881 w 14008"/>
              <a:gd name="connsiteY38" fmla="*/ 8742 h 10000"/>
              <a:gd name="connsiteX39" fmla="*/ 3322 w 14008"/>
              <a:gd name="connsiteY39" fmla="*/ 8142 h 10000"/>
              <a:gd name="connsiteX40" fmla="*/ 3042 w 14008"/>
              <a:gd name="connsiteY40" fmla="*/ 7543 h 10000"/>
              <a:gd name="connsiteX41" fmla="*/ 2937 w 14008"/>
              <a:gd name="connsiteY41" fmla="*/ 7257 h 10000"/>
              <a:gd name="connsiteX42" fmla="*/ 2692 w 14008"/>
              <a:gd name="connsiteY42" fmla="*/ 6943 h 10000"/>
              <a:gd name="connsiteX43" fmla="*/ 2587 w 14008"/>
              <a:gd name="connsiteY43" fmla="*/ 6543 h 10000"/>
              <a:gd name="connsiteX44" fmla="*/ 2448 w 14008"/>
              <a:gd name="connsiteY44" fmla="*/ 6428 h 10000"/>
              <a:gd name="connsiteX45" fmla="*/ 2063 w 14008"/>
              <a:gd name="connsiteY45" fmla="*/ 5743 h 10000"/>
              <a:gd name="connsiteX46" fmla="*/ 1888 w 14008"/>
              <a:gd name="connsiteY46" fmla="*/ 5428 h 10000"/>
              <a:gd name="connsiteX47" fmla="*/ 1713 w 14008"/>
              <a:gd name="connsiteY47" fmla="*/ 5114 h 10000"/>
              <a:gd name="connsiteX48" fmla="*/ 909 w 14008"/>
              <a:gd name="connsiteY48" fmla="*/ 3914 h 10000"/>
              <a:gd name="connsiteX49" fmla="*/ 664 w 14008"/>
              <a:gd name="connsiteY49" fmla="*/ 3572 h 10000"/>
              <a:gd name="connsiteX50" fmla="*/ 594 w 14008"/>
              <a:gd name="connsiteY50" fmla="*/ 3400 h 10000"/>
              <a:gd name="connsiteX51" fmla="*/ 524 w 14008"/>
              <a:gd name="connsiteY51" fmla="*/ 3314 h 10000"/>
              <a:gd name="connsiteX52" fmla="*/ 315 w 14008"/>
              <a:gd name="connsiteY52" fmla="*/ 3200 h 10000"/>
              <a:gd name="connsiteX53" fmla="*/ 245 w 14008"/>
              <a:gd name="connsiteY53" fmla="*/ 3115 h 10000"/>
              <a:gd name="connsiteX54" fmla="*/ 210 w 14008"/>
              <a:gd name="connsiteY54" fmla="*/ 3028 h 10000"/>
              <a:gd name="connsiteX55" fmla="*/ 70 w 14008"/>
              <a:gd name="connsiteY55" fmla="*/ 2857 h 10000"/>
              <a:gd name="connsiteX56" fmla="*/ 0 w 14008"/>
              <a:gd name="connsiteY56" fmla="*/ 2629 h 10000"/>
              <a:gd name="connsiteX0" fmla="*/ 0 w 14009"/>
              <a:gd name="connsiteY0" fmla="*/ 2629 h 10000"/>
              <a:gd name="connsiteX1" fmla="*/ 140 w 14009"/>
              <a:gd name="connsiteY1" fmla="*/ 2286 h 10000"/>
              <a:gd name="connsiteX2" fmla="*/ 1084 w 14009"/>
              <a:gd name="connsiteY2" fmla="*/ 1343 h 10000"/>
              <a:gd name="connsiteX3" fmla="*/ 1329 w 14009"/>
              <a:gd name="connsiteY3" fmla="*/ 1229 h 10000"/>
              <a:gd name="connsiteX4" fmla="*/ 1469 w 14009"/>
              <a:gd name="connsiteY4" fmla="*/ 1142 h 10000"/>
              <a:gd name="connsiteX5" fmla="*/ 2378 w 14009"/>
              <a:gd name="connsiteY5" fmla="*/ 857 h 10000"/>
              <a:gd name="connsiteX6" fmla="*/ 3182 w 14009"/>
              <a:gd name="connsiteY6" fmla="*/ 543 h 10000"/>
              <a:gd name="connsiteX7" fmla="*/ 3846 w 14009"/>
              <a:gd name="connsiteY7" fmla="*/ 286 h 10000"/>
              <a:gd name="connsiteX8" fmla="*/ 5070 w 14009"/>
              <a:gd name="connsiteY8" fmla="*/ 0 h 10000"/>
              <a:gd name="connsiteX9" fmla="*/ 7028 w 14009"/>
              <a:gd name="connsiteY9" fmla="*/ 86 h 10000"/>
              <a:gd name="connsiteX10" fmla="*/ 7727 w 14009"/>
              <a:gd name="connsiteY10" fmla="*/ 315 h 10000"/>
              <a:gd name="connsiteX11" fmla="*/ 8182 w 14009"/>
              <a:gd name="connsiteY11" fmla="*/ 486 h 10000"/>
              <a:gd name="connsiteX12" fmla="*/ 8531 w 14009"/>
              <a:gd name="connsiteY12" fmla="*/ 743 h 10000"/>
              <a:gd name="connsiteX13" fmla="*/ 8811 w 14009"/>
              <a:gd name="connsiteY13" fmla="*/ 914 h 10000"/>
              <a:gd name="connsiteX14" fmla="*/ 9056 w 14009"/>
              <a:gd name="connsiteY14" fmla="*/ 1171 h 10000"/>
              <a:gd name="connsiteX15" fmla="*/ 9406 w 14009"/>
              <a:gd name="connsiteY15" fmla="*/ 1286 h 10000"/>
              <a:gd name="connsiteX16" fmla="*/ 14008 w 14009"/>
              <a:gd name="connsiteY16" fmla="*/ 1838 h 10000"/>
              <a:gd name="connsiteX17" fmla="*/ 13786 w 14009"/>
              <a:gd name="connsiteY17" fmla="*/ 2353 h 10000"/>
              <a:gd name="connsiteX18" fmla="*/ 13609 w 14009"/>
              <a:gd name="connsiteY18" fmla="*/ 2751 h 10000"/>
              <a:gd name="connsiteX19" fmla="*/ 10000 w 14009"/>
              <a:gd name="connsiteY19" fmla="*/ 3115 h 10000"/>
              <a:gd name="connsiteX20" fmla="*/ 9965 w 14009"/>
              <a:gd name="connsiteY20" fmla="*/ 3514 h 10000"/>
              <a:gd name="connsiteX21" fmla="*/ 9755 w 14009"/>
              <a:gd name="connsiteY21" fmla="*/ 3800 h 10000"/>
              <a:gd name="connsiteX22" fmla="*/ 9476 w 14009"/>
              <a:gd name="connsiteY22" fmla="*/ 4229 h 10000"/>
              <a:gd name="connsiteX23" fmla="*/ 9406 w 14009"/>
              <a:gd name="connsiteY23" fmla="*/ 4657 h 10000"/>
              <a:gd name="connsiteX24" fmla="*/ 9231 w 14009"/>
              <a:gd name="connsiteY24" fmla="*/ 4771 h 10000"/>
              <a:gd name="connsiteX25" fmla="*/ 9282 w 14009"/>
              <a:gd name="connsiteY25" fmla="*/ 4973 h 10000"/>
              <a:gd name="connsiteX26" fmla="*/ 9095 w 14009"/>
              <a:gd name="connsiteY26" fmla="*/ 5154 h 10000"/>
              <a:gd name="connsiteX27" fmla="*/ 8832 w 14009"/>
              <a:gd name="connsiteY27" fmla="*/ 5415 h 10000"/>
              <a:gd name="connsiteX28" fmla="*/ 8750 w 14009"/>
              <a:gd name="connsiteY28" fmla="*/ 5561 h 10000"/>
              <a:gd name="connsiteX29" fmla="*/ 8497 w 14009"/>
              <a:gd name="connsiteY29" fmla="*/ 5918 h 10000"/>
              <a:gd name="connsiteX30" fmla="*/ 8144 w 14009"/>
              <a:gd name="connsiteY30" fmla="*/ 7293 h 10000"/>
              <a:gd name="connsiteX31" fmla="*/ 7413 w 14009"/>
              <a:gd name="connsiteY31" fmla="*/ 9199 h 10000"/>
              <a:gd name="connsiteX32" fmla="*/ 7098 w 14009"/>
              <a:gd name="connsiteY32" fmla="*/ 9829 h 10000"/>
              <a:gd name="connsiteX33" fmla="*/ 6783 w 14009"/>
              <a:gd name="connsiteY33" fmla="*/ 9971 h 10000"/>
              <a:gd name="connsiteX34" fmla="*/ 6678 w 14009"/>
              <a:gd name="connsiteY34" fmla="*/ 10000 h 10000"/>
              <a:gd name="connsiteX35" fmla="*/ 5280 w 14009"/>
              <a:gd name="connsiteY35" fmla="*/ 9857 h 10000"/>
              <a:gd name="connsiteX36" fmla="*/ 4615 w 14009"/>
              <a:gd name="connsiteY36" fmla="*/ 9542 h 10000"/>
              <a:gd name="connsiteX37" fmla="*/ 4371 w 14009"/>
              <a:gd name="connsiteY37" fmla="*/ 9142 h 10000"/>
              <a:gd name="connsiteX38" fmla="*/ 3881 w 14009"/>
              <a:gd name="connsiteY38" fmla="*/ 8742 h 10000"/>
              <a:gd name="connsiteX39" fmla="*/ 3322 w 14009"/>
              <a:gd name="connsiteY39" fmla="*/ 8142 h 10000"/>
              <a:gd name="connsiteX40" fmla="*/ 3042 w 14009"/>
              <a:gd name="connsiteY40" fmla="*/ 7543 h 10000"/>
              <a:gd name="connsiteX41" fmla="*/ 2937 w 14009"/>
              <a:gd name="connsiteY41" fmla="*/ 7257 h 10000"/>
              <a:gd name="connsiteX42" fmla="*/ 2692 w 14009"/>
              <a:gd name="connsiteY42" fmla="*/ 6943 h 10000"/>
              <a:gd name="connsiteX43" fmla="*/ 2587 w 14009"/>
              <a:gd name="connsiteY43" fmla="*/ 6543 h 10000"/>
              <a:gd name="connsiteX44" fmla="*/ 2448 w 14009"/>
              <a:gd name="connsiteY44" fmla="*/ 6428 h 10000"/>
              <a:gd name="connsiteX45" fmla="*/ 2063 w 14009"/>
              <a:gd name="connsiteY45" fmla="*/ 5743 h 10000"/>
              <a:gd name="connsiteX46" fmla="*/ 1888 w 14009"/>
              <a:gd name="connsiteY46" fmla="*/ 5428 h 10000"/>
              <a:gd name="connsiteX47" fmla="*/ 1713 w 14009"/>
              <a:gd name="connsiteY47" fmla="*/ 5114 h 10000"/>
              <a:gd name="connsiteX48" fmla="*/ 909 w 14009"/>
              <a:gd name="connsiteY48" fmla="*/ 3914 h 10000"/>
              <a:gd name="connsiteX49" fmla="*/ 664 w 14009"/>
              <a:gd name="connsiteY49" fmla="*/ 3572 h 10000"/>
              <a:gd name="connsiteX50" fmla="*/ 594 w 14009"/>
              <a:gd name="connsiteY50" fmla="*/ 3400 h 10000"/>
              <a:gd name="connsiteX51" fmla="*/ 524 w 14009"/>
              <a:gd name="connsiteY51" fmla="*/ 3314 h 10000"/>
              <a:gd name="connsiteX52" fmla="*/ 315 w 14009"/>
              <a:gd name="connsiteY52" fmla="*/ 3200 h 10000"/>
              <a:gd name="connsiteX53" fmla="*/ 245 w 14009"/>
              <a:gd name="connsiteY53" fmla="*/ 3115 h 10000"/>
              <a:gd name="connsiteX54" fmla="*/ 210 w 14009"/>
              <a:gd name="connsiteY54" fmla="*/ 3028 h 10000"/>
              <a:gd name="connsiteX55" fmla="*/ 70 w 14009"/>
              <a:gd name="connsiteY55" fmla="*/ 2857 h 10000"/>
              <a:gd name="connsiteX56" fmla="*/ 0 w 14009"/>
              <a:gd name="connsiteY56" fmla="*/ 2629 h 10000"/>
              <a:gd name="connsiteX0" fmla="*/ 0 w 14009"/>
              <a:gd name="connsiteY0" fmla="*/ 2629 h 10000"/>
              <a:gd name="connsiteX1" fmla="*/ 140 w 14009"/>
              <a:gd name="connsiteY1" fmla="*/ 2286 h 10000"/>
              <a:gd name="connsiteX2" fmla="*/ 1084 w 14009"/>
              <a:gd name="connsiteY2" fmla="*/ 1343 h 10000"/>
              <a:gd name="connsiteX3" fmla="*/ 1329 w 14009"/>
              <a:gd name="connsiteY3" fmla="*/ 1229 h 10000"/>
              <a:gd name="connsiteX4" fmla="*/ 1469 w 14009"/>
              <a:gd name="connsiteY4" fmla="*/ 1142 h 10000"/>
              <a:gd name="connsiteX5" fmla="*/ 2378 w 14009"/>
              <a:gd name="connsiteY5" fmla="*/ 857 h 10000"/>
              <a:gd name="connsiteX6" fmla="*/ 3182 w 14009"/>
              <a:gd name="connsiteY6" fmla="*/ 543 h 10000"/>
              <a:gd name="connsiteX7" fmla="*/ 3846 w 14009"/>
              <a:gd name="connsiteY7" fmla="*/ 286 h 10000"/>
              <a:gd name="connsiteX8" fmla="*/ 5070 w 14009"/>
              <a:gd name="connsiteY8" fmla="*/ 0 h 10000"/>
              <a:gd name="connsiteX9" fmla="*/ 7028 w 14009"/>
              <a:gd name="connsiteY9" fmla="*/ 86 h 10000"/>
              <a:gd name="connsiteX10" fmla="*/ 7727 w 14009"/>
              <a:gd name="connsiteY10" fmla="*/ 315 h 10000"/>
              <a:gd name="connsiteX11" fmla="*/ 8182 w 14009"/>
              <a:gd name="connsiteY11" fmla="*/ 486 h 10000"/>
              <a:gd name="connsiteX12" fmla="*/ 8531 w 14009"/>
              <a:gd name="connsiteY12" fmla="*/ 743 h 10000"/>
              <a:gd name="connsiteX13" fmla="*/ 8811 w 14009"/>
              <a:gd name="connsiteY13" fmla="*/ 914 h 10000"/>
              <a:gd name="connsiteX14" fmla="*/ 9056 w 14009"/>
              <a:gd name="connsiteY14" fmla="*/ 1171 h 10000"/>
              <a:gd name="connsiteX15" fmla="*/ 9406 w 14009"/>
              <a:gd name="connsiteY15" fmla="*/ 1286 h 10000"/>
              <a:gd name="connsiteX16" fmla="*/ 11558 w 14009"/>
              <a:gd name="connsiteY16" fmla="*/ 1136 h 10000"/>
              <a:gd name="connsiteX17" fmla="*/ 14008 w 14009"/>
              <a:gd name="connsiteY17" fmla="*/ 1838 h 10000"/>
              <a:gd name="connsiteX18" fmla="*/ 13786 w 14009"/>
              <a:gd name="connsiteY18" fmla="*/ 2353 h 10000"/>
              <a:gd name="connsiteX19" fmla="*/ 13609 w 14009"/>
              <a:gd name="connsiteY19" fmla="*/ 2751 h 10000"/>
              <a:gd name="connsiteX20" fmla="*/ 10000 w 14009"/>
              <a:gd name="connsiteY20" fmla="*/ 3115 h 10000"/>
              <a:gd name="connsiteX21" fmla="*/ 9965 w 14009"/>
              <a:gd name="connsiteY21" fmla="*/ 3514 h 10000"/>
              <a:gd name="connsiteX22" fmla="*/ 9755 w 14009"/>
              <a:gd name="connsiteY22" fmla="*/ 3800 h 10000"/>
              <a:gd name="connsiteX23" fmla="*/ 9476 w 14009"/>
              <a:gd name="connsiteY23" fmla="*/ 4229 h 10000"/>
              <a:gd name="connsiteX24" fmla="*/ 9406 w 14009"/>
              <a:gd name="connsiteY24" fmla="*/ 4657 h 10000"/>
              <a:gd name="connsiteX25" fmla="*/ 9231 w 14009"/>
              <a:gd name="connsiteY25" fmla="*/ 4771 h 10000"/>
              <a:gd name="connsiteX26" fmla="*/ 9282 w 14009"/>
              <a:gd name="connsiteY26" fmla="*/ 4973 h 10000"/>
              <a:gd name="connsiteX27" fmla="*/ 9095 w 14009"/>
              <a:gd name="connsiteY27" fmla="*/ 5154 h 10000"/>
              <a:gd name="connsiteX28" fmla="*/ 8832 w 14009"/>
              <a:gd name="connsiteY28" fmla="*/ 5415 h 10000"/>
              <a:gd name="connsiteX29" fmla="*/ 8750 w 14009"/>
              <a:gd name="connsiteY29" fmla="*/ 5561 h 10000"/>
              <a:gd name="connsiteX30" fmla="*/ 8497 w 14009"/>
              <a:gd name="connsiteY30" fmla="*/ 5918 h 10000"/>
              <a:gd name="connsiteX31" fmla="*/ 8144 w 14009"/>
              <a:gd name="connsiteY31" fmla="*/ 7293 h 10000"/>
              <a:gd name="connsiteX32" fmla="*/ 7413 w 14009"/>
              <a:gd name="connsiteY32" fmla="*/ 9199 h 10000"/>
              <a:gd name="connsiteX33" fmla="*/ 7098 w 14009"/>
              <a:gd name="connsiteY33" fmla="*/ 9829 h 10000"/>
              <a:gd name="connsiteX34" fmla="*/ 6783 w 14009"/>
              <a:gd name="connsiteY34" fmla="*/ 9971 h 10000"/>
              <a:gd name="connsiteX35" fmla="*/ 6678 w 14009"/>
              <a:gd name="connsiteY35" fmla="*/ 10000 h 10000"/>
              <a:gd name="connsiteX36" fmla="*/ 5280 w 14009"/>
              <a:gd name="connsiteY36" fmla="*/ 9857 h 10000"/>
              <a:gd name="connsiteX37" fmla="*/ 4615 w 14009"/>
              <a:gd name="connsiteY37" fmla="*/ 9542 h 10000"/>
              <a:gd name="connsiteX38" fmla="*/ 4371 w 14009"/>
              <a:gd name="connsiteY38" fmla="*/ 9142 h 10000"/>
              <a:gd name="connsiteX39" fmla="*/ 3881 w 14009"/>
              <a:gd name="connsiteY39" fmla="*/ 8742 h 10000"/>
              <a:gd name="connsiteX40" fmla="*/ 3322 w 14009"/>
              <a:gd name="connsiteY40" fmla="*/ 8142 h 10000"/>
              <a:gd name="connsiteX41" fmla="*/ 3042 w 14009"/>
              <a:gd name="connsiteY41" fmla="*/ 7543 h 10000"/>
              <a:gd name="connsiteX42" fmla="*/ 2937 w 14009"/>
              <a:gd name="connsiteY42" fmla="*/ 7257 h 10000"/>
              <a:gd name="connsiteX43" fmla="*/ 2692 w 14009"/>
              <a:gd name="connsiteY43" fmla="*/ 6943 h 10000"/>
              <a:gd name="connsiteX44" fmla="*/ 2587 w 14009"/>
              <a:gd name="connsiteY44" fmla="*/ 6543 h 10000"/>
              <a:gd name="connsiteX45" fmla="*/ 2448 w 14009"/>
              <a:gd name="connsiteY45" fmla="*/ 6428 h 10000"/>
              <a:gd name="connsiteX46" fmla="*/ 2063 w 14009"/>
              <a:gd name="connsiteY46" fmla="*/ 5743 h 10000"/>
              <a:gd name="connsiteX47" fmla="*/ 1888 w 14009"/>
              <a:gd name="connsiteY47" fmla="*/ 5428 h 10000"/>
              <a:gd name="connsiteX48" fmla="*/ 1713 w 14009"/>
              <a:gd name="connsiteY48" fmla="*/ 5114 h 10000"/>
              <a:gd name="connsiteX49" fmla="*/ 909 w 14009"/>
              <a:gd name="connsiteY49" fmla="*/ 3914 h 10000"/>
              <a:gd name="connsiteX50" fmla="*/ 664 w 14009"/>
              <a:gd name="connsiteY50" fmla="*/ 3572 h 10000"/>
              <a:gd name="connsiteX51" fmla="*/ 594 w 14009"/>
              <a:gd name="connsiteY51" fmla="*/ 3400 h 10000"/>
              <a:gd name="connsiteX52" fmla="*/ 524 w 14009"/>
              <a:gd name="connsiteY52" fmla="*/ 3314 h 10000"/>
              <a:gd name="connsiteX53" fmla="*/ 315 w 14009"/>
              <a:gd name="connsiteY53" fmla="*/ 3200 h 10000"/>
              <a:gd name="connsiteX54" fmla="*/ 245 w 14009"/>
              <a:gd name="connsiteY54" fmla="*/ 3115 h 10000"/>
              <a:gd name="connsiteX55" fmla="*/ 210 w 14009"/>
              <a:gd name="connsiteY55" fmla="*/ 3028 h 10000"/>
              <a:gd name="connsiteX56" fmla="*/ 70 w 14009"/>
              <a:gd name="connsiteY56" fmla="*/ 2857 h 10000"/>
              <a:gd name="connsiteX57" fmla="*/ 0 w 14009"/>
              <a:gd name="connsiteY57" fmla="*/ 2629 h 10000"/>
              <a:gd name="connsiteX0" fmla="*/ 0 w 14009"/>
              <a:gd name="connsiteY0" fmla="*/ 2629 h 10000"/>
              <a:gd name="connsiteX1" fmla="*/ 140 w 14009"/>
              <a:gd name="connsiteY1" fmla="*/ 2286 h 10000"/>
              <a:gd name="connsiteX2" fmla="*/ 1084 w 14009"/>
              <a:gd name="connsiteY2" fmla="*/ 1343 h 10000"/>
              <a:gd name="connsiteX3" fmla="*/ 1329 w 14009"/>
              <a:gd name="connsiteY3" fmla="*/ 1229 h 10000"/>
              <a:gd name="connsiteX4" fmla="*/ 1469 w 14009"/>
              <a:gd name="connsiteY4" fmla="*/ 1142 h 10000"/>
              <a:gd name="connsiteX5" fmla="*/ 2378 w 14009"/>
              <a:gd name="connsiteY5" fmla="*/ 857 h 10000"/>
              <a:gd name="connsiteX6" fmla="*/ 3182 w 14009"/>
              <a:gd name="connsiteY6" fmla="*/ 543 h 10000"/>
              <a:gd name="connsiteX7" fmla="*/ 3846 w 14009"/>
              <a:gd name="connsiteY7" fmla="*/ 286 h 10000"/>
              <a:gd name="connsiteX8" fmla="*/ 5070 w 14009"/>
              <a:gd name="connsiteY8" fmla="*/ 0 h 10000"/>
              <a:gd name="connsiteX9" fmla="*/ 7028 w 14009"/>
              <a:gd name="connsiteY9" fmla="*/ 86 h 10000"/>
              <a:gd name="connsiteX10" fmla="*/ 7727 w 14009"/>
              <a:gd name="connsiteY10" fmla="*/ 315 h 10000"/>
              <a:gd name="connsiteX11" fmla="*/ 8182 w 14009"/>
              <a:gd name="connsiteY11" fmla="*/ 486 h 10000"/>
              <a:gd name="connsiteX12" fmla="*/ 8531 w 14009"/>
              <a:gd name="connsiteY12" fmla="*/ 743 h 10000"/>
              <a:gd name="connsiteX13" fmla="*/ 8811 w 14009"/>
              <a:gd name="connsiteY13" fmla="*/ 914 h 10000"/>
              <a:gd name="connsiteX14" fmla="*/ 9056 w 14009"/>
              <a:gd name="connsiteY14" fmla="*/ 1171 h 10000"/>
              <a:gd name="connsiteX15" fmla="*/ 9641 w 14009"/>
              <a:gd name="connsiteY15" fmla="*/ 722 h 10000"/>
              <a:gd name="connsiteX16" fmla="*/ 11558 w 14009"/>
              <a:gd name="connsiteY16" fmla="*/ 1136 h 10000"/>
              <a:gd name="connsiteX17" fmla="*/ 14008 w 14009"/>
              <a:gd name="connsiteY17" fmla="*/ 1838 h 10000"/>
              <a:gd name="connsiteX18" fmla="*/ 13786 w 14009"/>
              <a:gd name="connsiteY18" fmla="*/ 2353 h 10000"/>
              <a:gd name="connsiteX19" fmla="*/ 13609 w 14009"/>
              <a:gd name="connsiteY19" fmla="*/ 2751 h 10000"/>
              <a:gd name="connsiteX20" fmla="*/ 10000 w 14009"/>
              <a:gd name="connsiteY20" fmla="*/ 3115 h 10000"/>
              <a:gd name="connsiteX21" fmla="*/ 9965 w 14009"/>
              <a:gd name="connsiteY21" fmla="*/ 3514 h 10000"/>
              <a:gd name="connsiteX22" fmla="*/ 9755 w 14009"/>
              <a:gd name="connsiteY22" fmla="*/ 3800 h 10000"/>
              <a:gd name="connsiteX23" fmla="*/ 9476 w 14009"/>
              <a:gd name="connsiteY23" fmla="*/ 4229 h 10000"/>
              <a:gd name="connsiteX24" fmla="*/ 9406 w 14009"/>
              <a:gd name="connsiteY24" fmla="*/ 4657 h 10000"/>
              <a:gd name="connsiteX25" fmla="*/ 9231 w 14009"/>
              <a:gd name="connsiteY25" fmla="*/ 4771 h 10000"/>
              <a:gd name="connsiteX26" fmla="*/ 9282 w 14009"/>
              <a:gd name="connsiteY26" fmla="*/ 4973 h 10000"/>
              <a:gd name="connsiteX27" fmla="*/ 9095 w 14009"/>
              <a:gd name="connsiteY27" fmla="*/ 5154 h 10000"/>
              <a:gd name="connsiteX28" fmla="*/ 8832 w 14009"/>
              <a:gd name="connsiteY28" fmla="*/ 5415 h 10000"/>
              <a:gd name="connsiteX29" fmla="*/ 8750 w 14009"/>
              <a:gd name="connsiteY29" fmla="*/ 5561 h 10000"/>
              <a:gd name="connsiteX30" fmla="*/ 8497 w 14009"/>
              <a:gd name="connsiteY30" fmla="*/ 5918 h 10000"/>
              <a:gd name="connsiteX31" fmla="*/ 8144 w 14009"/>
              <a:gd name="connsiteY31" fmla="*/ 7293 h 10000"/>
              <a:gd name="connsiteX32" fmla="*/ 7413 w 14009"/>
              <a:gd name="connsiteY32" fmla="*/ 9199 h 10000"/>
              <a:gd name="connsiteX33" fmla="*/ 7098 w 14009"/>
              <a:gd name="connsiteY33" fmla="*/ 9829 h 10000"/>
              <a:gd name="connsiteX34" fmla="*/ 6783 w 14009"/>
              <a:gd name="connsiteY34" fmla="*/ 9971 h 10000"/>
              <a:gd name="connsiteX35" fmla="*/ 6678 w 14009"/>
              <a:gd name="connsiteY35" fmla="*/ 10000 h 10000"/>
              <a:gd name="connsiteX36" fmla="*/ 5280 w 14009"/>
              <a:gd name="connsiteY36" fmla="*/ 9857 h 10000"/>
              <a:gd name="connsiteX37" fmla="*/ 4615 w 14009"/>
              <a:gd name="connsiteY37" fmla="*/ 9542 h 10000"/>
              <a:gd name="connsiteX38" fmla="*/ 4371 w 14009"/>
              <a:gd name="connsiteY38" fmla="*/ 9142 h 10000"/>
              <a:gd name="connsiteX39" fmla="*/ 3881 w 14009"/>
              <a:gd name="connsiteY39" fmla="*/ 8742 h 10000"/>
              <a:gd name="connsiteX40" fmla="*/ 3322 w 14009"/>
              <a:gd name="connsiteY40" fmla="*/ 8142 h 10000"/>
              <a:gd name="connsiteX41" fmla="*/ 3042 w 14009"/>
              <a:gd name="connsiteY41" fmla="*/ 7543 h 10000"/>
              <a:gd name="connsiteX42" fmla="*/ 2937 w 14009"/>
              <a:gd name="connsiteY42" fmla="*/ 7257 h 10000"/>
              <a:gd name="connsiteX43" fmla="*/ 2692 w 14009"/>
              <a:gd name="connsiteY43" fmla="*/ 6943 h 10000"/>
              <a:gd name="connsiteX44" fmla="*/ 2587 w 14009"/>
              <a:gd name="connsiteY44" fmla="*/ 6543 h 10000"/>
              <a:gd name="connsiteX45" fmla="*/ 2448 w 14009"/>
              <a:gd name="connsiteY45" fmla="*/ 6428 h 10000"/>
              <a:gd name="connsiteX46" fmla="*/ 2063 w 14009"/>
              <a:gd name="connsiteY46" fmla="*/ 5743 h 10000"/>
              <a:gd name="connsiteX47" fmla="*/ 1888 w 14009"/>
              <a:gd name="connsiteY47" fmla="*/ 5428 h 10000"/>
              <a:gd name="connsiteX48" fmla="*/ 1713 w 14009"/>
              <a:gd name="connsiteY48" fmla="*/ 5114 h 10000"/>
              <a:gd name="connsiteX49" fmla="*/ 909 w 14009"/>
              <a:gd name="connsiteY49" fmla="*/ 3914 h 10000"/>
              <a:gd name="connsiteX50" fmla="*/ 664 w 14009"/>
              <a:gd name="connsiteY50" fmla="*/ 3572 h 10000"/>
              <a:gd name="connsiteX51" fmla="*/ 594 w 14009"/>
              <a:gd name="connsiteY51" fmla="*/ 3400 h 10000"/>
              <a:gd name="connsiteX52" fmla="*/ 524 w 14009"/>
              <a:gd name="connsiteY52" fmla="*/ 3314 h 10000"/>
              <a:gd name="connsiteX53" fmla="*/ 315 w 14009"/>
              <a:gd name="connsiteY53" fmla="*/ 3200 h 10000"/>
              <a:gd name="connsiteX54" fmla="*/ 245 w 14009"/>
              <a:gd name="connsiteY54" fmla="*/ 3115 h 10000"/>
              <a:gd name="connsiteX55" fmla="*/ 210 w 14009"/>
              <a:gd name="connsiteY55" fmla="*/ 3028 h 10000"/>
              <a:gd name="connsiteX56" fmla="*/ 70 w 14009"/>
              <a:gd name="connsiteY56" fmla="*/ 2857 h 10000"/>
              <a:gd name="connsiteX57" fmla="*/ 0 w 14009"/>
              <a:gd name="connsiteY57" fmla="*/ 2629 h 10000"/>
              <a:gd name="connsiteX0" fmla="*/ 0 w 14009"/>
              <a:gd name="connsiteY0" fmla="*/ 2629 h 10000"/>
              <a:gd name="connsiteX1" fmla="*/ 140 w 14009"/>
              <a:gd name="connsiteY1" fmla="*/ 2286 h 10000"/>
              <a:gd name="connsiteX2" fmla="*/ 1084 w 14009"/>
              <a:gd name="connsiteY2" fmla="*/ 1343 h 10000"/>
              <a:gd name="connsiteX3" fmla="*/ 1329 w 14009"/>
              <a:gd name="connsiteY3" fmla="*/ 1229 h 10000"/>
              <a:gd name="connsiteX4" fmla="*/ 1469 w 14009"/>
              <a:gd name="connsiteY4" fmla="*/ 1142 h 10000"/>
              <a:gd name="connsiteX5" fmla="*/ 2378 w 14009"/>
              <a:gd name="connsiteY5" fmla="*/ 857 h 10000"/>
              <a:gd name="connsiteX6" fmla="*/ 3182 w 14009"/>
              <a:gd name="connsiteY6" fmla="*/ 543 h 10000"/>
              <a:gd name="connsiteX7" fmla="*/ 3846 w 14009"/>
              <a:gd name="connsiteY7" fmla="*/ 286 h 10000"/>
              <a:gd name="connsiteX8" fmla="*/ 5070 w 14009"/>
              <a:gd name="connsiteY8" fmla="*/ 0 h 10000"/>
              <a:gd name="connsiteX9" fmla="*/ 7028 w 14009"/>
              <a:gd name="connsiteY9" fmla="*/ 86 h 10000"/>
              <a:gd name="connsiteX10" fmla="*/ 7727 w 14009"/>
              <a:gd name="connsiteY10" fmla="*/ 315 h 10000"/>
              <a:gd name="connsiteX11" fmla="*/ 8182 w 14009"/>
              <a:gd name="connsiteY11" fmla="*/ 486 h 10000"/>
              <a:gd name="connsiteX12" fmla="*/ 8531 w 14009"/>
              <a:gd name="connsiteY12" fmla="*/ 743 h 10000"/>
              <a:gd name="connsiteX13" fmla="*/ 8811 w 14009"/>
              <a:gd name="connsiteY13" fmla="*/ 914 h 10000"/>
              <a:gd name="connsiteX14" fmla="*/ 9268 w 14009"/>
              <a:gd name="connsiteY14" fmla="*/ 727 h 10000"/>
              <a:gd name="connsiteX15" fmla="*/ 9641 w 14009"/>
              <a:gd name="connsiteY15" fmla="*/ 722 h 10000"/>
              <a:gd name="connsiteX16" fmla="*/ 11558 w 14009"/>
              <a:gd name="connsiteY16" fmla="*/ 1136 h 10000"/>
              <a:gd name="connsiteX17" fmla="*/ 14008 w 14009"/>
              <a:gd name="connsiteY17" fmla="*/ 1838 h 10000"/>
              <a:gd name="connsiteX18" fmla="*/ 13786 w 14009"/>
              <a:gd name="connsiteY18" fmla="*/ 2353 h 10000"/>
              <a:gd name="connsiteX19" fmla="*/ 13609 w 14009"/>
              <a:gd name="connsiteY19" fmla="*/ 2751 h 10000"/>
              <a:gd name="connsiteX20" fmla="*/ 10000 w 14009"/>
              <a:gd name="connsiteY20" fmla="*/ 3115 h 10000"/>
              <a:gd name="connsiteX21" fmla="*/ 9965 w 14009"/>
              <a:gd name="connsiteY21" fmla="*/ 3514 h 10000"/>
              <a:gd name="connsiteX22" fmla="*/ 9755 w 14009"/>
              <a:gd name="connsiteY22" fmla="*/ 3800 h 10000"/>
              <a:gd name="connsiteX23" fmla="*/ 9476 w 14009"/>
              <a:gd name="connsiteY23" fmla="*/ 4229 h 10000"/>
              <a:gd name="connsiteX24" fmla="*/ 9406 w 14009"/>
              <a:gd name="connsiteY24" fmla="*/ 4657 h 10000"/>
              <a:gd name="connsiteX25" fmla="*/ 9231 w 14009"/>
              <a:gd name="connsiteY25" fmla="*/ 4771 h 10000"/>
              <a:gd name="connsiteX26" fmla="*/ 9282 w 14009"/>
              <a:gd name="connsiteY26" fmla="*/ 4973 h 10000"/>
              <a:gd name="connsiteX27" fmla="*/ 9095 w 14009"/>
              <a:gd name="connsiteY27" fmla="*/ 5154 h 10000"/>
              <a:gd name="connsiteX28" fmla="*/ 8832 w 14009"/>
              <a:gd name="connsiteY28" fmla="*/ 5415 h 10000"/>
              <a:gd name="connsiteX29" fmla="*/ 8750 w 14009"/>
              <a:gd name="connsiteY29" fmla="*/ 5561 h 10000"/>
              <a:gd name="connsiteX30" fmla="*/ 8497 w 14009"/>
              <a:gd name="connsiteY30" fmla="*/ 5918 h 10000"/>
              <a:gd name="connsiteX31" fmla="*/ 8144 w 14009"/>
              <a:gd name="connsiteY31" fmla="*/ 7293 h 10000"/>
              <a:gd name="connsiteX32" fmla="*/ 7413 w 14009"/>
              <a:gd name="connsiteY32" fmla="*/ 9199 h 10000"/>
              <a:gd name="connsiteX33" fmla="*/ 7098 w 14009"/>
              <a:gd name="connsiteY33" fmla="*/ 9829 h 10000"/>
              <a:gd name="connsiteX34" fmla="*/ 6783 w 14009"/>
              <a:gd name="connsiteY34" fmla="*/ 9971 h 10000"/>
              <a:gd name="connsiteX35" fmla="*/ 6678 w 14009"/>
              <a:gd name="connsiteY35" fmla="*/ 10000 h 10000"/>
              <a:gd name="connsiteX36" fmla="*/ 5280 w 14009"/>
              <a:gd name="connsiteY36" fmla="*/ 9857 h 10000"/>
              <a:gd name="connsiteX37" fmla="*/ 4615 w 14009"/>
              <a:gd name="connsiteY37" fmla="*/ 9542 h 10000"/>
              <a:gd name="connsiteX38" fmla="*/ 4371 w 14009"/>
              <a:gd name="connsiteY38" fmla="*/ 9142 h 10000"/>
              <a:gd name="connsiteX39" fmla="*/ 3881 w 14009"/>
              <a:gd name="connsiteY39" fmla="*/ 8742 h 10000"/>
              <a:gd name="connsiteX40" fmla="*/ 3322 w 14009"/>
              <a:gd name="connsiteY40" fmla="*/ 8142 h 10000"/>
              <a:gd name="connsiteX41" fmla="*/ 3042 w 14009"/>
              <a:gd name="connsiteY41" fmla="*/ 7543 h 10000"/>
              <a:gd name="connsiteX42" fmla="*/ 2937 w 14009"/>
              <a:gd name="connsiteY42" fmla="*/ 7257 h 10000"/>
              <a:gd name="connsiteX43" fmla="*/ 2692 w 14009"/>
              <a:gd name="connsiteY43" fmla="*/ 6943 h 10000"/>
              <a:gd name="connsiteX44" fmla="*/ 2587 w 14009"/>
              <a:gd name="connsiteY44" fmla="*/ 6543 h 10000"/>
              <a:gd name="connsiteX45" fmla="*/ 2448 w 14009"/>
              <a:gd name="connsiteY45" fmla="*/ 6428 h 10000"/>
              <a:gd name="connsiteX46" fmla="*/ 2063 w 14009"/>
              <a:gd name="connsiteY46" fmla="*/ 5743 h 10000"/>
              <a:gd name="connsiteX47" fmla="*/ 1888 w 14009"/>
              <a:gd name="connsiteY47" fmla="*/ 5428 h 10000"/>
              <a:gd name="connsiteX48" fmla="*/ 1713 w 14009"/>
              <a:gd name="connsiteY48" fmla="*/ 5114 h 10000"/>
              <a:gd name="connsiteX49" fmla="*/ 909 w 14009"/>
              <a:gd name="connsiteY49" fmla="*/ 3914 h 10000"/>
              <a:gd name="connsiteX50" fmla="*/ 664 w 14009"/>
              <a:gd name="connsiteY50" fmla="*/ 3572 h 10000"/>
              <a:gd name="connsiteX51" fmla="*/ 594 w 14009"/>
              <a:gd name="connsiteY51" fmla="*/ 3400 h 10000"/>
              <a:gd name="connsiteX52" fmla="*/ 524 w 14009"/>
              <a:gd name="connsiteY52" fmla="*/ 3314 h 10000"/>
              <a:gd name="connsiteX53" fmla="*/ 315 w 14009"/>
              <a:gd name="connsiteY53" fmla="*/ 3200 h 10000"/>
              <a:gd name="connsiteX54" fmla="*/ 245 w 14009"/>
              <a:gd name="connsiteY54" fmla="*/ 3115 h 10000"/>
              <a:gd name="connsiteX55" fmla="*/ 210 w 14009"/>
              <a:gd name="connsiteY55" fmla="*/ 3028 h 10000"/>
              <a:gd name="connsiteX56" fmla="*/ 70 w 14009"/>
              <a:gd name="connsiteY56" fmla="*/ 2857 h 10000"/>
              <a:gd name="connsiteX57" fmla="*/ 0 w 14009"/>
              <a:gd name="connsiteY57" fmla="*/ 2629 h 10000"/>
              <a:gd name="connsiteX0" fmla="*/ 0 w 14009"/>
              <a:gd name="connsiteY0" fmla="*/ 2629 h 10000"/>
              <a:gd name="connsiteX1" fmla="*/ 140 w 14009"/>
              <a:gd name="connsiteY1" fmla="*/ 2286 h 10000"/>
              <a:gd name="connsiteX2" fmla="*/ 1084 w 14009"/>
              <a:gd name="connsiteY2" fmla="*/ 1343 h 10000"/>
              <a:gd name="connsiteX3" fmla="*/ 1329 w 14009"/>
              <a:gd name="connsiteY3" fmla="*/ 1229 h 10000"/>
              <a:gd name="connsiteX4" fmla="*/ 1469 w 14009"/>
              <a:gd name="connsiteY4" fmla="*/ 1142 h 10000"/>
              <a:gd name="connsiteX5" fmla="*/ 2378 w 14009"/>
              <a:gd name="connsiteY5" fmla="*/ 857 h 10000"/>
              <a:gd name="connsiteX6" fmla="*/ 3182 w 14009"/>
              <a:gd name="connsiteY6" fmla="*/ 543 h 10000"/>
              <a:gd name="connsiteX7" fmla="*/ 3846 w 14009"/>
              <a:gd name="connsiteY7" fmla="*/ 286 h 10000"/>
              <a:gd name="connsiteX8" fmla="*/ 5070 w 14009"/>
              <a:gd name="connsiteY8" fmla="*/ 0 h 10000"/>
              <a:gd name="connsiteX9" fmla="*/ 7028 w 14009"/>
              <a:gd name="connsiteY9" fmla="*/ 86 h 10000"/>
              <a:gd name="connsiteX10" fmla="*/ 7727 w 14009"/>
              <a:gd name="connsiteY10" fmla="*/ 315 h 10000"/>
              <a:gd name="connsiteX11" fmla="*/ 8182 w 14009"/>
              <a:gd name="connsiteY11" fmla="*/ 486 h 10000"/>
              <a:gd name="connsiteX12" fmla="*/ 8531 w 14009"/>
              <a:gd name="connsiteY12" fmla="*/ 743 h 10000"/>
              <a:gd name="connsiteX13" fmla="*/ 8962 w 14009"/>
              <a:gd name="connsiteY13" fmla="*/ 528 h 10000"/>
              <a:gd name="connsiteX14" fmla="*/ 9268 w 14009"/>
              <a:gd name="connsiteY14" fmla="*/ 727 h 10000"/>
              <a:gd name="connsiteX15" fmla="*/ 9641 w 14009"/>
              <a:gd name="connsiteY15" fmla="*/ 722 h 10000"/>
              <a:gd name="connsiteX16" fmla="*/ 11558 w 14009"/>
              <a:gd name="connsiteY16" fmla="*/ 1136 h 10000"/>
              <a:gd name="connsiteX17" fmla="*/ 14008 w 14009"/>
              <a:gd name="connsiteY17" fmla="*/ 1838 h 10000"/>
              <a:gd name="connsiteX18" fmla="*/ 13786 w 14009"/>
              <a:gd name="connsiteY18" fmla="*/ 2353 h 10000"/>
              <a:gd name="connsiteX19" fmla="*/ 13609 w 14009"/>
              <a:gd name="connsiteY19" fmla="*/ 2751 h 10000"/>
              <a:gd name="connsiteX20" fmla="*/ 10000 w 14009"/>
              <a:gd name="connsiteY20" fmla="*/ 3115 h 10000"/>
              <a:gd name="connsiteX21" fmla="*/ 9965 w 14009"/>
              <a:gd name="connsiteY21" fmla="*/ 3514 h 10000"/>
              <a:gd name="connsiteX22" fmla="*/ 9755 w 14009"/>
              <a:gd name="connsiteY22" fmla="*/ 3800 h 10000"/>
              <a:gd name="connsiteX23" fmla="*/ 9476 w 14009"/>
              <a:gd name="connsiteY23" fmla="*/ 4229 h 10000"/>
              <a:gd name="connsiteX24" fmla="*/ 9406 w 14009"/>
              <a:gd name="connsiteY24" fmla="*/ 4657 h 10000"/>
              <a:gd name="connsiteX25" fmla="*/ 9231 w 14009"/>
              <a:gd name="connsiteY25" fmla="*/ 4771 h 10000"/>
              <a:gd name="connsiteX26" fmla="*/ 9282 w 14009"/>
              <a:gd name="connsiteY26" fmla="*/ 4973 h 10000"/>
              <a:gd name="connsiteX27" fmla="*/ 9095 w 14009"/>
              <a:gd name="connsiteY27" fmla="*/ 5154 h 10000"/>
              <a:gd name="connsiteX28" fmla="*/ 8832 w 14009"/>
              <a:gd name="connsiteY28" fmla="*/ 5415 h 10000"/>
              <a:gd name="connsiteX29" fmla="*/ 8750 w 14009"/>
              <a:gd name="connsiteY29" fmla="*/ 5561 h 10000"/>
              <a:gd name="connsiteX30" fmla="*/ 8497 w 14009"/>
              <a:gd name="connsiteY30" fmla="*/ 5918 h 10000"/>
              <a:gd name="connsiteX31" fmla="*/ 8144 w 14009"/>
              <a:gd name="connsiteY31" fmla="*/ 7293 h 10000"/>
              <a:gd name="connsiteX32" fmla="*/ 7413 w 14009"/>
              <a:gd name="connsiteY32" fmla="*/ 9199 h 10000"/>
              <a:gd name="connsiteX33" fmla="*/ 7098 w 14009"/>
              <a:gd name="connsiteY33" fmla="*/ 9829 h 10000"/>
              <a:gd name="connsiteX34" fmla="*/ 6783 w 14009"/>
              <a:gd name="connsiteY34" fmla="*/ 9971 h 10000"/>
              <a:gd name="connsiteX35" fmla="*/ 6678 w 14009"/>
              <a:gd name="connsiteY35" fmla="*/ 10000 h 10000"/>
              <a:gd name="connsiteX36" fmla="*/ 5280 w 14009"/>
              <a:gd name="connsiteY36" fmla="*/ 9857 h 10000"/>
              <a:gd name="connsiteX37" fmla="*/ 4615 w 14009"/>
              <a:gd name="connsiteY37" fmla="*/ 9542 h 10000"/>
              <a:gd name="connsiteX38" fmla="*/ 4371 w 14009"/>
              <a:gd name="connsiteY38" fmla="*/ 9142 h 10000"/>
              <a:gd name="connsiteX39" fmla="*/ 3881 w 14009"/>
              <a:gd name="connsiteY39" fmla="*/ 8742 h 10000"/>
              <a:gd name="connsiteX40" fmla="*/ 3322 w 14009"/>
              <a:gd name="connsiteY40" fmla="*/ 8142 h 10000"/>
              <a:gd name="connsiteX41" fmla="*/ 3042 w 14009"/>
              <a:gd name="connsiteY41" fmla="*/ 7543 h 10000"/>
              <a:gd name="connsiteX42" fmla="*/ 2937 w 14009"/>
              <a:gd name="connsiteY42" fmla="*/ 7257 h 10000"/>
              <a:gd name="connsiteX43" fmla="*/ 2692 w 14009"/>
              <a:gd name="connsiteY43" fmla="*/ 6943 h 10000"/>
              <a:gd name="connsiteX44" fmla="*/ 2587 w 14009"/>
              <a:gd name="connsiteY44" fmla="*/ 6543 h 10000"/>
              <a:gd name="connsiteX45" fmla="*/ 2448 w 14009"/>
              <a:gd name="connsiteY45" fmla="*/ 6428 h 10000"/>
              <a:gd name="connsiteX46" fmla="*/ 2063 w 14009"/>
              <a:gd name="connsiteY46" fmla="*/ 5743 h 10000"/>
              <a:gd name="connsiteX47" fmla="*/ 1888 w 14009"/>
              <a:gd name="connsiteY47" fmla="*/ 5428 h 10000"/>
              <a:gd name="connsiteX48" fmla="*/ 1713 w 14009"/>
              <a:gd name="connsiteY48" fmla="*/ 5114 h 10000"/>
              <a:gd name="connsiteX49" fmla="*/ 909 w 14009"/>
              <a:gd name="connsiteY49" fmla="*/ 3914 h 10000"/>
              <a:gd name="connsiteX50" fmla="*/ 664 w 14009"/>
              <a:gd name="connsiteY50" fmla="*/ 3572 h 10000"/>
              <a:gd name="connsiteX51" fmla="*/ 594 w 14009"/>
              <a:gd name="connsiteY51" fmla="*/ 3400 h 10000"/>
              <a:gd name="connsiteX52" fmla="*/ 524 w 14009"/>
              <a:gd name="connsiteY52" fmla="*/ 3314 h 10000"/>
              <a:gd name="connsiteX53" fmla="*/ 315 w 14009"/>
              <a:gd name="connsiteY53" fmla="*/ 3200 h 10000"/>
              <a:gd name="connsiteX54" fmla="*/ 245 w 14009"/>
              <a:gd name="connsiteY54" fmla="*/ 3115 h 10000"/>
              <a:gd name="connsiteX55" fmla="*/ 210 w 14009"/>
              <a:gd name="connsiteY55" fmla="*/ 3028 h 10000"/>
              <a:gd name="connsiteX56" fmla="*/ 70 w 14009"/>
              <a:gd name="connsiteY56" fmla="*/ 2857 h 10000"/>
              <a:gd name="connsiteX57" fmla="*/ 0 w 14009"/>
              <a:gd name="connsiteY57" fmla="*/ 2629 h 10000"/>
              <a:gd name="connsiteX0" fmla="*/ 0 w 14009"/>
              <a:gd name="connsiteY0" fmla="*/ 2629 h 10000"/>
              <a:gd name="connsiteX1" fmla="*/ 140 w 14009"/>
              <a:gd name="connsiteY1" fmla="*/ 2286 h 10000"/>
              <a:gd name="connsiteX2" fmla="*/ 1084 w 14009"/>
              <a:gd name="connsiteY2" fmla="*/ 1343 h 10000"/>
              <a:gd name="connsiteX3" fmla="*/ 1329 w 14009"/>
              <a:gd name="connsiteY3" fmla="*/ 1229 h 10000"/>
              <a:gd name="connsiteX4" fmla="*/ 1469 w 14009"/>
              <a:gd name="connsiteY4" fmla="*/ 1142 h 10000"/>
              <a:gd name="connsiteX5" fmla="*/ 2378 w 14009"/>
              <a:gd name="connsiteY5" fmla="*/ 857 h 10000"/>
              <a:gd name="connsiteX6" fmla="*/ 3182 w 14009"/>
              <a:gd name="connsiteY6" fmla="*/ 543 h 10000"/>
              <a:gd name="connsiteX7" fmla="*/ 3846 w 14009"/>
              <a:gd name="connsiteY7" fmla="*/ 286 h 10000"/>
              <a:gd name="connsiteX8" fmla="*/ 5070 w 14009"/>
              <a:gd name="connsiteY8" fmla="*/ 0 h 10000"/>
              <a:gd name="connsiteX9" fmla="*/ 7028 w 14009"/>
              <a:gd name="connsiteY9" fmla="*/ 86 h 10000"/>
              <a:gd name="connsiteX10" fmla="*/ 7727 w 14009"/>
              <a:gd name="connsiteY10" fmla="*/ 315 h 10000"/>
              <a:gd name="connsiteX11" fmla="*/ 8182 w 14009"/>
              <a:gd name="connsiteY11" fmla="*/ 486 h 10000"/>
              <a:gd name="connsiteX12" fmla="*/ 8639 w 14009"/>
              <a:gd name="connsiteY12" fmla="*/ 446 h 10000"/>
              <a:gd name="connsiteX13" fmla="*/ 8962 w 14009"/>
              <a:gd name="connsiteY13" fmla="*/ 528 h 10000"/>
              <a:gd name="connsiteX14" fmla="*/ 9268 w 14009"/>
              <a:gd name="connsiteY14" fmla="*/ 727 h 10000"/>
              <a:gd name="connsiteX15" fmla="*/ 9641 w 14009"/>
              <a:gd name="connsiteY15" fmla="*/ 722 h 10000"/>
              <a:gd name="connsiteX16" fmla="*/ 11558 w 14009"/>
              <a:gd name="connsiteY16" fmla="*/ 1136 h 10000"/>
              <a:gd name="connsiteX17" fmla="*/ 14008 w 14009"/>
              <a:gd name="connsiteY17" fmla="*/ 1838 h 10000"/>
              <a:gd name="connsiteX18" fmla="*/ 13786 w 14009"/>
              <a:gd name="connsiteY18" fmla="*/ 2353 h 10000"/>
              <a:gd name="connsiteX19" fmla="*/ 13609 w 14009"/>
              <a:gd name="connsiteY19" fmla="*/ 2751 h 10000"/>
              <a:gd name="connsiteX20" fmla="*/ 10000 w 14009"/>
              <a:gd name="connsiteY20" fmla="*/ 3115 h 10000"/>
              <a:gd name="connsiteX21" fmla="*/ 9965 w 14009"/>
              <a:gd name="connsiteY21" fmla="*/ 3514 h 10000"/>
              <a:gd name="connsiteX22" fmla="*/ 9755 w 14009"/>
              <a:gd name="connsiteY22" fmla="*/ 3800 h 10000"/>
              <a:gd name="connsiteX23" fmla="*/ 9476 w 14009"/>
              <a:gd name="connsiteY23" fmla="*/ 4229 h 10000"/>
              <a:gd name="connsiteX24" fmla="*/ 9406 w 14009"/>
              <a:gd name="connsiteY24" fmla="*/ 4657 h 10000"/>
              <a:gd name="connsiteX25" fmla="*/ 9231 w 14009"/>
              <a:gd name="connsiteY25" fmla="*/ 4771 h 10000"/>
              <a:gd name="connsiteX26" fmla="*/ 9282 w 14009"/>
              <a:gd name="connsiteY26" fmla="*/ 4973 h 10000"/>
              <a:gd name="connsiteX27" fmla="*/ 9095 w 14009"/>
              <a:gd name="connsiteY27" fmla="*/ 5154 h 10000"/>
              <a:gd name="connsiteX28" fmla="*/ 8832 w 14009"/>
              <a:gd name="connsiteY28" fmla="*/ 5415 h 10000"/>
              <a:gd name="connsiteX29" fmla="*/ 8750 w 14009"/>
              <a:gd name="connsiteY29" fmla="*/ 5561 h 10000"/>
              <a:gd name="connsiteX30" fmla="*/ 8497 w 14009"/>
              <a:gd name="connsiteY30" fmla="*/ 5918 h 10000"/>
              <a:gd name="connsiteX31" fmla="*/ 8144 w 14009"/>
              <a:gd name="connsiteY31" fmla="*/ 7293 h 10000"/>
              <a:gd name="connsiteX32" fmla="*/ 7413 w 14009"/>
              <a:gd name="connsiteY32" fmla="*/ 9199 h 10000"/>
              <a:gd name="connsiteX33" fmla="*/ 7098 w 14009"/>
              <a:gd name="connsiteY33" fmla="*/ 9829 h 10000"/>
              <a:gd name="connsiteX34" fmla="*/ 6783 w 14009"/>
              <a:gd name="connsiteY34" fmla="*/ 9971 h 10000"/>
              <a:gd name="connsiteX35" fmla="*/ 6678 w 14009"/>
              <a:gd name="connsiteY35" fmla="*/ 10000 h 10000"/>
              <a:gd name="connsiteX36" fmla="*/ 5280 w 14009"/>
              <a:gd name="connsiteY36" fmla="*/ 9857 h 10000"/>
              <a:gd name="connsiteX37" fmla="*/ 4615 w 14009"/>
              <a:gd name="connsiteY37" fmla="*/ 9542 h 10000"/>
              <a:gd name="connsiteX38" fmla="*/ 4371 w 14009"/>
              <a:gd name="connsiteY38" fmla="*/ 9142 h 10000"/>
              <a:gd name="connsiteX39" fmla="*/ 3881 w 14009"/>
              <a:gd name="connsiteY39" fmla="*/ 8742 h 10000"/>
              <a:gd name="connsiteX40" fmla="*/ 3322 w 14009"/>
              <a:gd name="connsiteY40" fmla="*/ 8142 h 10000"/>
              <a:gd name="connsiteX41" fmla="*/ 3042 w 14009"/>
              <a:gd name="connsiteY41" fmla="*/ 7543 h 10000"/>
              <a:gd name="connsiteX42" fmla="*/ 2937 w 14009"/>
              <a:gd name="connsiteY42" fmla="*/ 7257 h 10000"/>
              <a:gd name="connsiteX43" fmla="*/ 2692 w 14009"/>
              <a:gd name="connsiteY43" fmla="*/ 6943 h 10000"/>
              <a:gd name="connsiteX44" fmla="*/ 2587 w 14009"/>
              <a:gd name="connsiteY44" fmla="*/ 6543 h 10000"/>
              <a:gd name="connsiteX45" fmla="*/ 2448 w 14009"/>
              <a:gd name="connsiteY45" fmla="*/ 6428 h 10000"/>
              <a:gd name="connsiteX46" fmla="*/ 2063 w 14009"/>
              <a:gd name="connsiteY46" fmla="*/ 5743 h 10000"/>
              <a:gd name="connsiteX47" fmla="*/ 1888 w 14009"/>
              <a:gd name="connsiteY47" fmla="*/ 5428 h 10000"/>
              <a:gd name="connsiteX48" fmla="*/ 1713 w 14009"/>
              <a:gd name="connsiteY48" fmla="*/ 5114 h 10000"/>
              <a:gd name="connsiteX49" fmla="*/ 909 w 14009"/>
              <a:gd name="connsiteY49" fmla="*/ 3914 h 10000"/>
              <a:gd name="connsiteX50" fmla="*/ 664 w 14009"/>
              <a:gd name="connsiteY50" fmla="*/ 3572 h 10000"/>
              <a:gd name="connsiteX51" fmla="*/ 594 w 14009"/>
              <a:gd name="connsiteY51" fmla="*/ 3400 h 10000"/>
              <a:gd name="connsiteX52" fmla="*/ 524 w 14009"/>
              <a:gd name="connsiteY52" fmla="*/ 3314 h 10000"/>
              <a:gd name="connsiteX53" fmla="*/ 315 w 14009"/>
              <a:gd name="connsiteY53" fmla="*/ 3200 h 10000"/>
              <a:gd name="connsiteX54" fmla="*/ 245 w 14009"/>
              <a:gd name="connsiteY54" fmla="*/ 3115 h 10000"/>
              <a:gd name="connsiteX55" fmla="*/ 210 w 14009"/>
              <a:gd name="connsiteY55" fmla="*/ 3028 h 10000"/>
              <a:gd name="connsiteX56" fmla="*/ 70 w 14009"/>
              <a:gd name="connsiteY56" fmla="*/ 2857 h 10000"/>
              <a:gd name="connsiteX57" fmla="*/ 0 w 14009"/>
              <a:gd name="connsiteY57" fmla="*/ 2629 h 10000"/>
              <a:gd name="connsiteX0" fmla="*/ 0 w 14009"/>
              <a:gd name="connsiteY0" fmla="*/ 2629 h 10000"/>
              <a:gd name="connsiteX1" fmla="*/ 140 w 14009"/>
              <a:gd name="connsiteY1" fmla="*/ 2286 h 10000"/>
              <a:gd name="connsiteX2" fmla="*/ 1084 w 14009"/>
              <a:gd name="connsiteY2" fmla="*/ 1343 h 10000"/>
              <a:gd name="connsiteX3" fmla="*/ 1329 w 14009"/>
              <a:gd name="connsiteY3" fmla="*/ 1229 h 10000"/>
              <a:gd name="connsiteX4" fmla="*/ 1469 w 14009"/>
              <a:gd name="connsiteY4" fmla="*/ 1142 h 10000"/>
              <a:gd name="connsiteX5" fmla="*/ 2378 w 14009"/>
              <a:gd name="connsiteY5" fmla="*/ 857 h 10000"/>
              <a:gd name="connsiteX6" fmla="*/ 3182 w 14009"/>
              <a:gd name="connsiteY6" fmla="*/ 543 h 10000"/>
              <a:gd name="connsiteX7" fmla="*/ 3846 w 14009"/>
              <a:gd name="connsiteY7" fmla="*/ 286 h 10000"/>
              <a:gd name="connsiteX8" fmla="*/ 5070 w 14009"/>
              <a:gd name="connsiteY8" fmla="*/ 0 h 10000"/>
              <a:gd name="connsiteX9" fmla="*/ 7028 w 14009"/>
              <a:gd name="connsiteY9" fmla="*/ 86 h 10000"/>
              <a:gd name="connsiteX10" fmla="*/ 7727 w 14009"/>
              <a:gd name="connsiteY10" fmla="*/ 315 h 10000"/>
              <a:gd name="connsiteX11" fmla="*/ 8182 w 14009"/>
              <a:gd name="connsiteY11" fmla="*/ 486 h 10000"/>
              <a:gd name="connsiteX12" fmla="*/ 8639 w 14009"/>
              <a:gd name="connsiteY12" fmla="*/ 446 h 10000"/>
              <a:gd name="connsiteX13" fmla="*/ 8962 w 14009"/>
              <a:gd name="connsiteY13" fmla="*/ 528 h 10000"/>
              <a:gd name="connsiteX14" fmla="*/ 9268 w 14009"/>
              <a:gd name="connsiteY14" fmla="*/ 727 h 10000"/>
              <a:gd name="connsiteX15" fmla="*/ 9641 w 14009"/>
              <a:gd name="connsiteY15" fmla="*/ 722 h 10000"/>
              <a:gd name="connsiteX16" fmla="*/ 11558 w 14009"/>
              <a:gd name="connsiteY16" fmla="*/ 1136 h 10000"/>
              <a:gd name="connsiteX17" fmla="*/ 14008 w 14009"/>
              <a:gd name="connsiteY17" fmla="*/ 1838 h 10000"/>
              <a:gd name="connsiteX18" fmla="*/ 13786 w 14009"/>
              <a:gd name="connsiteY18" fmla="*/ 2353 h 10000"/>
              <a:gd name="connsiteX19" fmla="*/ 13609 w 14009"/>
              <a:gd name="connsiteY19" fmla="*/ 2751 h 10000"/>
              <a:gd name="connsiteX20" fmla="*/ 11136 w 14009"/>
              <a:gd name="connsiteY20" fmla="*/ 3633 h 10000"/>
              <a:gd name="connsiteX21" fmla="*/ 9965 w 14009"/>
              <a:gd name="connsiteY21" fmla="*/ 3514 h 10000"/>
              <a:gd name="connsiteX22" fmla="*/ 9755 w 14009"/>
              <a:gd name="connsiteY22" fmla="*/ 3800 h 10000"/>
              <a:gd name="connsiteX23" fmla="*/ 9476 w 14009"/>
              <a:gd name="connsiteY23" fmla="*/ 4229 h 10000"/>
              <a:gd name="connsiteX24" fmla="*/ 9406 w 14009"/>
              <a:gd name="connsiteY24" fmla="*/ 4657 h 10000"/>
              <a:gd name="connsiteX25" fmla="*/ 9231 w 14009"/>
              <a:gd name="connsiteY25" fmla="*/ 4771 h 10000"/>
              <a:gd name="connsiteX26" fmla="*/ 9282 w 14009"/>
              <a:gd name="connsiteY26" fmla="*/ 4973 h 10000"/>
              <a:gd name="connsiteX27" fmla="*/ 9095 w 14009"/>
              <a:gd name="connsiteY27" fmla="*/ 5154 h 10000"/>
              <a:gd name="connsiteX28" fmla="*/ 8832 w 14009"/>
              <a:gd name="connsiteY28" fmla="*/ 5415 h 10000"/>
              <a:gd name="connsiteX29" fmla="*/ 8750 w 14009"/>
              <a:gd name="connsiteY29" fmla="*/ 5561 h 10000"/>
              <a:gd name="connsiteX30" fmla="*/ 8497 w 14009"/>
              <a:gd name="connsiteY30" fmla="*/ 5918 h 10000"/>
              <a:gd name="connsiteX31" fmla="*/ 8144 w 14009"/>
              <a:gd name="connsiteY31" fmla="*/ 7293 h 10000"/>
              <a:gd name="connsiteX32" fmla="*/ 7413 w 14009"/>
              <a:gd name="connsiteY32" fmla="*/ 9199 h 10000"/>
              <a:gd name="connsiteX33" fmla="*/ 7098 w 14009"/>
              <a:gd name="connsiteY33" fmla="*/ 9829 h 10000"/>
              <a:gd name="connsiteX34" fmla="*/ 6783 w 14009"/>
              <a:gd name="connsiteY34" fmla="*/ 9971 h 10000"/>
              <a:gd name="connsiteX35" fmla="*/ 6678 w 14009"/>
              <a:gd name="connsiteY35" fmla="*/ 10000 h 10000"/>
              <a:gd name="connsiteX36" fmla="*/ 5280 w 14009"/>
              <a:gd name="connsiteY36" fmla="*/ 9857 h 10000"/>
              <a:gd name="connsiteX37" fmla="*/ 4615 w 14009"/>
              <a:gd name="connsiteY37" fmla="*/ 9542 h 10000"/>
              <a:gd name="connsiteX38" fmla="*/ 4371 w 14009"/>
              <a:gd name="connsiteY38" fmla="*/ 9142 h 10000"/>
              <a:gd name="connsiteX39" fmla="*/ 3881 w 14009"/>
              <a:gd name="connsiteY39" fmla="*/ 8742 h 10000"/>
              <a:gd name="connsiteX40" fmla="*/ 3322 w 14009"/>
              <a:gd name="connsiteY40" fmla="*/ 8142 h 10000"/>
              <a:gd name="connsiteX41" fmla="*/ 3042 w 14009"/>
              <a:gd name="connsiteY41" fmla="*/ 7543 h 10000"/>
              <a:gd name="connsiteX42" fmla="*/ 2937 w 14009"/>
              <a:gd name="connsiteY42" fmla="*/ 7257 h 10000"/>
              <a:gd name="connsiteX43" fmla="*/ 2692 w 14009"/>
              <a:gd name="connsiteY43" fmla="*/ 6943 h 10000"/>
              <a:gd name="connsiteX44" fmla="*/ 2587 w 14009"/>
              <a:gd name="connsiteY44" fmla="*/ 6543 h 10000"/>
              <a:gd name="connsiteX45" fmla="*/ 2448 w 14009"/>
              <a:gd name="connsiteY45" fmla="*/ 6428 h 10000"/>
              <a:gd name="connsiteX46" fmla="*/ 2063 w 14009"/>
              <a:gd name="connsiteY46" fmla="*/ 5743 h 10000"/>
              <a:gd name="connsiteX47" fmla="*/ 1888 w 14009"/>
              <a:gd name="connsiteY47" fmla="*/ 5428 h 10000"/>
              <a:gd name="connsiteX48" fmla="*/ 1713 w 14009"/>
              <a:gd name="connsiteY48" fmla="*/ 5114 h 10000"/>
              <a:gd name="connsiteX49" fmla="*/ 909 w 14009"/>
              <a:gd name="connsiteY49" fmla="*/ 3914 h 10000"/>
              <a:gd name="connsiteX50" fmla="*/ 664 w 14009"/>
              <a:gd name="connsiteY50" fmla="*/ 3572 h 10000"/>
              <a:gd name="connsiteX51" fmla="*/ 594 w 14009"/>
              <a:gd name="connsiteY51" fmla="*/ 3400 h 10000"/>
              <a:gd name="connsiteX52" fmla="*/ 524 w 14009"/>
              <a:gd name="connsiteY52" fmla="*/ 3314 h 10000"/>
              <a:gd name="connsiteX53" fmla="*/ 315 w 14009"/>
              <a:gd name="connsiteY53" fmla="*/ 3200 h 10000"/>
              <a:gd name="connsiteX54" fmla="*/ 245 w 14009"/>
              <a:gd name="connsiteY54" fmla="*/ 3115 h 10000"/>
              <a:gd name="connsiteX55" fmla="*/ 210 w 14009"/>
              <a:gd name="connsiteY55" fmla="*/ 3028 h 10000"/>
              <a:gd name="connsiteX56" fmla="*/ 70 w 14009"/>
              <a:gd name="connsiteY56" fmla="*/ 2857 h 10000"/>
              <a:gd name="connsiteX57" fmla="*/ 0 w 14009"/>
              <a:gd name="connsiteY57" fmla="*/ 2629 h 10000"/>
              <a:gd name="connsiteX0" fmla="*/ 0 w 14009"/>
              <a:gd name="connsiteY0" fmla="*/ 2629 h 10000"/>
              <a:gd name="connsiteX1" fmla="*/ 140 w 14009"/>
              <a:gd name="connsiteY1" fmla="*/ 2286 h 10000"/>
              <a:gd name="connsiteX2" fmla="*/ 1084 w 14009"/>
              <a:gd name="connsiteY2" fmla="*/ 1343 h 10000"/>
              <a:gd name="connsiteX3" fmla="*/ 1329 w 14009"/>
              <a:gd name="connsiteY3" fmla="*/ 1229 h 10000"/>
              <a:gd name="connsiteX4" fmla="*/ 1469 w 14009"/>
              <a:gd name="connsiteY4" fmla="*/ 1142 h 10000"/>
              <a:gd name="connsiteX5" fmla="*/ 2378 w 14009"/>
              <a:gd name="connsiteY5" fmla="*/ 857 h 10000"/>
              <a:gd name="connsiteX6" fmla="*/ 3182 w 14009"/>
              <a:gd name="connsiteY6" fmla="*/ 543 h 10000"/>
              <a:gd name="connsiteX7" fmla="*/ 3846 w 14009"/>
              <a:gd name="connsiteY7" fmla="*/ 286 h 10000"/>
              <a:gd name="connsiteX8" fmla="*/ 5070 w 14009"/>
              <a:gd name="connsiteY8" fmla="*/ 0 h 10000"/>
              <a:gd name="connsiteX9" fmla="*/ 7028 w 14009"/>
              <a:gd name="connsiteY9" fmla="*/ 86 h 10000"/>
              <a:gd name="connsiteX10" fmla="*/ 7727 w 14009"/>
              <a:gd name="connsiteY10" fmla="*/ 315 h 10000"/>
              <a:gd name="connsiteX11" fmla="*/ 8182 w 14009"/>
              <a:gd name="connsiteY11" fmla="*/ 486 h 10000"/>
              <a:gd name="connsiteX12" fmla="*/ 8639 w 14009"/>
              <a:gd name="connsiteY12" fmla="*/ 446 h 10000"/>
              <a:gd name="connsiteX13" fmla="*/ 8962 w 14009"/>
              <a:gd name="connsiteY13" fmla="*/ 528 h 10000"/>
              <a:gd name="connsiteX14" fmla="*/ 9268 w 14009"/>
              <a:gd name="connsiteY14" fmla="*/ 727 h 10000"/>
              <a:gd name="connsiteX15" fmla="*/ 9641 w 14009"/>
              <a:gd name="connsiteY15" fmla="*/ 722 h 10000"/>
              <a:gd name="connsiteX16" fmla="*/ 11558 w 14009"/>
              <a:gd name="connsiteY16" fmla="*/ 1136 h 10000"/>
              <a:gd name="connsiteX17" fmla="*/ 14008 w 14009"/>
              <a:gd name="connsiteY17" fmla="*/ 1838 h 10000"/>
              <a:gd name="connsiteX18" fmla="*/ 13786 w 14009"/>
              <a:gd name="connsiteY18" fmla="*/ 2353 h 10000"/>
              <a:gd name="connsiteX19" fmla="*/ 13609 w 14009"/>
              <a:gd name="connsiteY19" fmla="*/ 2751 h 10000"/>
              <a:gd name="connsiteX20" fmla="*/ 11136 w 14009"/>
              <a:gd name="connsiteY20" fmla="*/ 3633 h 10000"/>
              <a:gd name="connsiteX21" fmla="*/ 10417 w 14009"/>
              <a:gd name="connsiteY21" fmla="*/ 4017 h 10000"/>
              <a:gd name="connsiteX22" fmla="*/ 9755 w 14009"/>
              <a:gd name="connsiteY22" fmla="*/ 3800 h 10000"/>
              <a:gd name="connsiteX23" fmla="*/ 9476 w 14009"/>
              <a:gd name="connsiteY23" fmla="*/ 4229 h 10000"/>
              <a:gd name="connsiteX24" fmla="*/ 9406 w 14009"/>
              <a:gd name="connsiteY24" fmla="*/ 4657 h 10000"/>
              <a:gd name="connsiteX25" fmla="*/ 9231 w 14009"/>
              <a:gd name="connsiteY25" fmla="*/ 4771 h 10000"/>
              <a:gd name="connsiteX26" fmla="*/ 9282 w 14009"/>
              <a:gd name="connsiteY26" fmla="*/ 4973 h 10000"/>
              <a:gd name="connsiteX27" fmla="*/ 9095 w 14009"/>
              <a:gd name="connsiteY27" fmla="*/ 5154 h 10000"/>
              <a:gd name="connsiteX28" fmla="*/ 8832 w 14009"/>
              <a:gd name="connsiteY28" fmla="*/ 5415 h 10000"/>
              <a:gd name="connsiteX29" fmla="*/ 8750 w 14009"/>
              <a:gd name="connsiteY29" fmla="*/ 5561 h 10000"/>
              <a:gd name="connsiteX30" fmla="*/ 8497 w 14009"/>
              <a:gd name="connsiteY30" fmla="*/ 5918 h 10000"/>
              <a:gd name="connsiteX31" fmla="*/ 8144 w 14009"/>
              <a:gd name="connsiteY31" fmla="*/ 7293 h 10000"/>
              <a:gd name="connsiteX32" fmla="*/ 7413 w 14009"/>
              <a:gd name="connsiteY32" fmla="*/ 9199 h 10000"/>
              <a:gd name="connsiteX33" fmla="*/ 7098 w 14009"/>
              <a:gd name="connsiteY33" fmla="*/ 9829 h 10000"/>
              <a:gd name="connsiteX34" fmla="*/ 6783 w 14009"/>
              <a:gd name="connsiteY34" fmla="*/ 9971 h 10000"/>
              <a:gd name="connsiteX35" fmla="*/ 6678 w 14009"/>
              <a:gd name="connsiteY35" fmla="*/ 10000 h 10000"/>
              <a:gd name="connsiteX36" fmla="*/ 5280 w 14009"/>
              <a:gd name="connsiteY36" fmla="*/ 9857 h 10000"/>
              <a:gd name="connsiteX37" fmla="*/ 4615 w 14009"/>
              <a:gd name="connsiteY37" fmla="*/ 9542 h 10000"/>
              <a:gd name="connsiteX38" fmla="*/ 4371 w 14009"/>
              <a:gd name="connsiteY38" fmla="*/ 9142 h 10000"/>
              <a:gd name="connsiteX39" fmla="*/ 3881 w 14009"/>
              <a:gd name="connsiteY39" fmla="*/ 8742 h 10000"/>
              <a:gd name="connsiteX40" fmla="*/ 3322 w 14009"/>
              <a:gd name="connsiteY40" fmla="*/ 8142 h 10000"/>
              <a:gd name="connsiteX41" fmla="*/ 3042 w 14009"/>
              <a:gd name="connsiteY41" fmla="*/ 7543 h 10000"/>
              <a:gd name="connsiteX42" fmla="*/ 2937 w 14009"/>
              <a:gd name="connsiteY42" fmla="*/ 7257 h 10000"/>
              <a:gd name="connsiteX43" fmla="*/ 2692 w 14009"/>
              <a:gd name="connsiteY43" fmla="*/ 6943 h 10000"/>
              <a:gd name="connsiteX44" fmla="*/ 2587 w 14009"/>
              <a:gd name="connsiteY44" fmla="*/ 6543 h 10000"/>
              <a:gd name="connsiteX45" fmla="*/ 2448 w 14009"/>
              <a:gd name="connsiteY45" fmla="*/ 6428 h 10000"/>
              <a:gd name="connsiteX46" fmla="*/ 2063 w 14009"/>
              <a:gd name="connsiteY46" fmla="*/ 5743 h 10000"/>
              <a:gd name="connsiteX47" fmla="*/ 1888 w 14009"/>
              <a:gd name="connsiteY47" fmla="*/ 5428 h 10000"/>
              <a:gd name="connsiteX48" fmla="*/ 1713 w 14009"/>
              <a:gd name="connsiteY48" fmla="*/ 5114 h 10000"/>
              <a:gd name="connsiteX49" fmla="*/ 909 w 14009"/>
              <a:gd name="connsiteY49" fmla="*/ 3914 h 10000"/>
              <a:gd name="connsiteX50" fmla="*/ 664 w 14009"/>
              <a:gd name="connsiteY50" fmla="*/ 3572 h 10000"/>
              <a:gd name="connsiteX51" fmla="*/ 594 w 14009"/>
              <a:gd name="connsiteY51" fmla="*/ 3400 h 10000"/>
              <a:gd name="connsiteX52" fmla="*/ 524 w 14009"/>
              <a:gd name="connsiteY52" fmla="*/ 3314 h 10000"/>
              <a:gd name="connsiteX53" fmla="*/ 315 w 14009"/>
              <a:gd name="connsiteY53" fmla="*/ 3200 h 10000"/>
              <a:gd name="connsiteX54" fmla="*/ 245 w 14009"/>
              <a:gd name="connsiteY54" fmla="*/ 3115 h 10000"/>
              <a:gd name="connsiteX55" fmla="*/ 210 w 14009"/>
              <a:gd name="connsiteY55" fmla="*/ 3028 h 10000"/>
              <a:gd name="connsiteX56" fmla="*/ 70 w 14009"/>
              <a:gd name="connsiteY56" fmla="*/ 2857 h 10000"/>
              <a:gd name="connsiteX57" fmla="*/ 0 w 14009"/>
              <a:gd name="connsiteY57" fmla="*/ 2629 h 10000"/>
              <a:gd name="connsiteX0" fmla="*/ 0 w 14009"/>
              <a:gd name="connsiteY0" fmla="*/ 2629 h 10000"/>
              <a:gd name="connsiteX1" fmla="*/ 140 w 14009"/>
              <a:gd name="connsiteY1" fmla="*/ 2286 h 10000"/>
              <a:gd name="connsiteX2" fmla="*/ 1084 w 14009"/>
              <a:gd name="connsiteY2" fmla="*/ 1343 h 10000"/>
              <a:gd name="connsiteX3" fmla="*/ 1329 w 14009"/>
              <a:gd name="connsiteY3" fmla="*/ 1229 h 10000"/>
              <a:gd name="connsiteX4" fmla="*/ 1469 w 14009"/>
              <a:gd name="connsiteY4" fmla="*/ 1142 h 10000"/>
              <a:gd name="connsiteX5" fmla="*/ 2378 w 14009"/>
              <a:gd name="connsiteY5" fmla="*/ 857 h 10000"/>
              <a:gd name="connsiteX6" fmla="*/ 3182 w 14009"/>
              <a:gd name="connsiteY6" fmla="*/ 543 h 10000"/>
              <a:gd name="connsiteX7" fmla="*/ 3846 w 14009"/>
              <a:gd name="connsiteY7" fmla="*/ 286 h 10000"/>
              <a:gd name="connsiteX8" fmla="*/ 5070 w 14009"/>
              <a:gd name="connsiteY8" fmla="*/ 0 h 10000"/>
              <a:gd name="connsiteX9" fmla="*/ 7028 w 14009"/>
              <a:gd name="connsiteY9" fmla="*/ 86 h 10000"/>
              <a:gd name="connsiteX10" fmla="*/ 7727 w 14009"/>
              <a:gd name="connsiteY10" fmla="*/ 315 h 10000"/>
              <a:gd name="connsiteX11" fmla="*/ 8182 w 14009"/>
              <a:gd name="connsiteY11" fmla="*/ 486 h 10000"/>
              <a:gd name="connsiteX12" fmla="*/ 8639 w 14009"/>
              <a:gd name="connsiteY12" fmla="*/ 446 h 10000"/>
              <a:gd name="connsiteX13" fmla="*/ 8962 w 14009"/>
              <a:gd name="connsiteY13" fmla="*/ 528 h 10000"/>
              <a:gd name="connsiteX14" fmla="*/ 9268 w 14009"/>
              <a:gd name="connsiteY14" fmla="*/ 727 h 10000"/>
              <a:gd name="connsiteX15" fmla="*/ 9641 w 14009"/>
              <a:gd name="connsiteY15" fmla="*/ 722 h 10000"/>
              <a:gd name="connsiteX16" fmla="*/ 11558 w 14009"/>
              <a:gd name="connsiteY16" fmla="*/ 1136 h 10000"/>
              <a:gd name="connsiteX17" fmla="*/ 14008 w 14009"/>
              <a:gd name="connsiteY17" fmla="*/ 1838 h 10000"/>
              <a:gd name="connsiteX18" fmla="*/ 13786 w 14009"/>
              <a:gd name="connsiteY18" fmla="*/ 2353 h 10000"/>
              <a:gd name="connsiteX19" fmla="*/ 13609 w 14009"/>
              <a:gd name="connsiteY19" fmla="*/ 2751 h 10000"/>
              <a:gd name="connsiteX20" fmla="*/ 11136 w 14009"/>
              <a:gd name="connsiteY20" fmla="*/ 3633 h 10000"/>
              <a:gd name="connsiteX21" fmla="*/ 10417 w 14009"/>
              <a:gd name="connsiteY21" fmla="*/ 4017 h 10000"/>
              <a:gd name="connsiteX22" fmla="*/ 9871 w 14009"/>
              <a:gd name="connsiteY22" fmla="*/ 4386 h 10000"/>
              <a:gd name="connsiteX23" fmla="*/ 9476 w 14009"/>
              <a:gd name="connsiteY23" fmla="*/ 4229 h 10000"/>
              <a:gd name="connsiteX24" fmla="*/ 9406 w 14009"/>
              <a:gd name="connsiteY24" fmla="*/ 4657 h 10000"/>
              <a:gd name="connsiteX25" fmla="*/ 9231 w 14009"/>
              <a:gd name="connsiteY25" fmla="*/ 4771 h 10000"/>
              <a:gd name="connsiteX26" fmla="*/ 9282 w 14009"/>
              <a:gd name="connsiteY26" fmla="*/ 4973 h 10000"/>
              <a:gd name="connsiteX27" fmla="*/ 9095 w 14009"/>
              <a:gd name="connsiteY27" fmla="*/ 5154 h 10000"/>
              <a:gd name="connsiteX28" fmla="*/ 8832 w 14009"/>
              <a:gd name="connsiteY28" fmla="*/ 5415 h 10000"/>
              <a:gd name="connsiteX29" fmla="*/ 8750 w 14009"/>
              <a:gd name="connsiteY29" fmla="*/ 5561 h 10000"/>
              <a:gd name="connsiteX30" fmla="*/ 8497 w 14009"/>
              <a:gd name="connsiteY30" fmla="*/ 5918 h 10000"/>
              <a:gd name="connsiteX31" fmla="*/ 8144 w 14009"/>
              <a:gd name="connsiteY31" fmla="*/ 7293 h 10000"/>
              <a:gd name="connsiteX32" fmla="*/ 7413 w 14009"/>
              <a:gd name="connsiteY32" fmla="*/ 9199 h 10000"/>
              <a:gd name="connsiteX33" fmla="*/ 7098 w 14009"/>
              <a:gd name="connsiteY33" fmla="*/ 9829 h 10000"/>
              <a:gd name="connsiteX34" fmla="*/ 6783 w 14009"/>
              <a:gd name="connsiteY34" fmla="*/ 9971 h 10000"/>
              <a:gd name="connsiteX35" fmla="*/ 6678 w 14009"/>
              <a:gd name="connsiteY35" fmla="*/ 10000 h 10000"/>
              <a:gd name="connsiteX36" fmla="*/ 5280 w 14009"/>
              <a:gd name="connsiteY36" fmla="*/ 9857 h 10000"/>
              <a:gd name="connsiteX37" fmla="*/ 4615 w 14009"/>
              <a:gd name="connsiteY37" fmla="*/ 9542 h 10000"/>
              <a:gd name="connsiteX38" fmla="*/ 4371 w 14009"/>
              <a:gd name="connsiteY38" fmla="*/ 9142 h 10000"/>
              <a:gd name="connsiteX39" fmla="*/ 3881 w 14009"/>
              <a:gd name="connsiteY39" fmla="*/ 8742 h 10000"/>
              <a:gd name="connsiteX40" fmla="*/ 3322 w 14009"/>
              <a:gd name="connsiteY40" fmla="*/ 8142 h 10000"/>
              <a:gd name="connsiteX41" fmla="*/ 3042 w 14009"/>
              <a:gd name="connsiteY41" fmla="*/ 7543 h 10000"/>
              <a:gd name="connsiteX42" fmla="*/ 2937 w 14009"/>
              <a:gd name="connsiteY42" fmla="*/ 7257 h 10000"/>
              <a:gd name="connsiteX43" fmla="*/ 2692 w 14009"/>
              <a:gd name="connsiteY43" fmla="*/ 6943 h 10000"/>
              <a:gd name="connsiteX44" fmla="*/ 2587 w 14009"/>
              <a:gd name="connsiteY44" fmla="*/ 6543 h 10000"/>
              <a:gd name="connsiteX45" fmla="*/ 2448 w 14009"/>
              <a:gd name="connsiteY45" fmla="*/ 6428 h 10000"/>
              <a:gd name="connsiteX46" fmla="*/ 2063 w 14009"/>
              <a:gd name="connsiteY46" fmla="*/ 5743 h 10000"/>
              <a:gd name="connsiteX47" fmla="*/ 1888 w 14009"/>
              <a:gd name="connsiteY47" fmla="*/ 5428 h 10000"/>
              <a:gd name="connsiteX48" fmla="*/ 1713 w 14009"/>
              <a:gd name="connsiteY48" fmla="*/ 5114 h 10000"/>
              <a:gd name="connsiteX49" fmla="*/ 909 w 14009"/>
              <a:gd name="connsiteY49" fmla="*/ 3914 h 10000"/>
              <a:gd name="connsiteX50" fmla="*/ 664 w 14009"/>
              <a:gd name="connsiteY50" fmla="*/ 3572 h 10000"/>
              <a:gd name="connsiteX51" fmla="*/ 594 w 14009"/>
              <a:gd name="connsiteY51" fmla="*/ 3400 h 10000"/>
              <a:gd name="connsiteX52" fmla="*/ 524 w 14009"/>
              <a:gd name="connsiteY52" fmla="*/ 3314 h 10000"/>
              <a:gd name="connsiteX53" fmla="*/ 315 w 14009"/>
              <a:gd name="connsiteY53" fmla="*/ 3200 h 10000"/>
              <a:gd name="connsiteX54" fmla="*/ 245 w 14009"/>
              <a:gd name="connsiteY54" fmla="*/ 3115 h 10000"/>
              <a:gd name="connsiteX55" fmla="*/ 210 w 14009"/>
              <a:gd name="connsiteY55" fmla="*/ 3028 h 10000"/>
              <a:gd name="connsiteX56" fmla="*/ 70 w 14009"/>
              <a:gd name="connsiteY56" fmla="*/ 2857 h 10000"/>
              <a:gd name="connsiteX57" fmla="*/ 0 w 14009"/>
              <a:gd name="connsiteY57" fmla="*/ 2629 h 10000"/>
              <a:gd name="connsiteX0" fmla="*/ 0 w 13789"/>
              <a:gd name="connsiteY0" fmla="*/ 2629 h 10000"/>
              <a:gd name="connsiteX1" fmla="*/ 140 w 13789"/>
              <a:gd name="connsiteY1" fmla="*/ 2286 h 10000"/>
              <a:gd name="connsiteX2" fmla="*/ 1084 w 13789"/>
              <a:gd name="connsiteY2" fmla="*/ 1343 h 10000"/>
              <a:gd name="connsiteX3" fmla="*/ 1329 w 13789"/>
              <a:gd name="connsiteY3" fmla="*/ 1229 h 10000"/>
              <a:gd name="connsiteX4" fmla="*/ 1469 w 13789"/>
              <a:gd name="connsiteY4" fmla="*/ 1142 h 10000"/>
              <a:gd name="connsiteX5" fmla="*/ 2378 w 13789"/>
              <a:gd name="connsiteY5" fmla="*/ 857 h 10000"/>
              <a:gd name="connsiteX6" fmla="*/ 3182 w 13789"/>
              <a:gd name="connsiteY6" fmla="*/ 543 h 10000"/>
              <a:gd name="connsiteX7" fmla="*/ 3846 w 13789"/>
              <a:gd name="connsiteY7" fmla="*/ 286 h 10000"/>
              <a:gd name="connsiteX8" fmla="*/ 5070 w 13789"/>
              <a:gd name="connsiteY8" fmla="*/ 0 h 10000"/>
              <a:gd name="connsiteX9" fmla="*/ 7028 w 13789"/>
              <a:gd name="connsiteY9" fmla="*/ 86 h 10000"/>
              <a:gd name="connsiteX10" fmla="*/ 7727 w 13789"/>
              <a:gd name="connsiteY10" fmla="*/ 315 h 10000"/>
              <a:gd name="connsiteX11" fmla="*/ 8182 w 13789"/>
              <a:gd name="connsiteY11" fmla="*/ 486 h 10000"/>
              <a:gd name="connsiteX12" fmla="*/ 8639 w 13789"/>
              <a:gd name="connsiteY12" fmla="*/ 446 h 10000"/>
              <a:gd name="connsiteX13" fmla="*/ 8962 w 13789"/>
              <a:gd name="connsiteY13" fmla="*/ 528 h 10000"/>
              <a:gd name="connsiteX14" fmla="*/ 9268 w 13789"/>
              <a:gd name="connsiteY14" fmla="*/ 727 h 10000"/>
              <a:gd name="connsiteX15" fmla="*/ 9641 w 13789"/>
              <a:gd name="connsiteY15" fmla="*/ 722 h 10000"/>
              <a:gd name="connsiteX16" fmla="*/ 11558 w 13789"/>
              <a:gd name="connsiteY16" fmla="*/ 1136 h 10000"/>
              <a:gd name="connsiteX17" fmla="*/ 13593 w 13789"/>
              <a:gd name="connsiteY17" fmla="*/ 1949 h 10000"/>
              <a:gd name="connsiteX18" fmla="*/ 13786 w 13789"/>
              <a:gd name="connsiteY18" fmla="*/ 2353 h 10000"/>
              <a:gd name="connsiteX19" fmla="*/ 13609 w 13789"/>
              <a:gd name="connsiteY19" fmla="*/ 2751 h 10000"/>
              <a:gd name="connsiteX20" fmla="*/ 11136 w 13789"/>
              <a:gd name="connsiteY20" fmla="*/ 3633 h 10000"/>
              <a:gd name="connsiteX21" fmla="*/ 10417 w 13789"/>
              <a:gd name="connsiteY21" fmla="*/ 4017 h 10000"/>
              <a:gd name="connsiteX22" fmla="*/ 9871 w 13789"/>
              <a:gd name="connsiteY22" fmla="*/ 4386 h 10000"/>
              <a:gd name="connsiteX23" fmla="*/ 9476 w 13789"/>
              <a:gd name="connsiteY23" fmla="*/ 4229 h 10000"/>
              <a:gd name="connsiteX24" fmla="*/ 9406 w 13789"/>
              <a:gd name="connsiteY24" fmla="*/ 4657 h 10000"/>
              <a:gd name="connsiteX25" fmla="*/ 9231 w 13789"/>
              <a:gd name="connsiteY25" fmla="*/ 4771 h 10000"/>
              <a:gd name="connsiteX26" fmla="*/ 9282 w 13789"/>
              <a:gd name="connsiteY26" fmla="*/ 4973 h 10000"/>
              <a:gd name="connsiteX27" fmla="*/ 9095 w 13789"/>
              <a:gd name="connsiteY27" fmla="*/ 5154 h 10000"/>
              <a:gd name="connsiteX28" fmla="*/ 8832 w 13789"/>
              <a:gd name="connsiteY28" fmla="*/ 5415 h 10000"/>
              <a:gd name="connsiteX29" fmla="*/ 8750 w 13789"/>
              <a:gd name="connsiteY29" fmla="*/ 5561 h 10000"/>
              <a:gd name="connsiteX30" fmla="*/ 8497 w 13789"/>
              <a:gd name="connsiteY30" fmla="*/ 5918 h 10000"/>
              <a:gd name="connsiteX31" fmla="*/ 8144 w 13789"/>
              <a:gd name="connsiteY31" fmla="*/ 7293 h 10000"/>
              <a:gd name="connsiteX32" fmla="*/ 7413 w 13789"/>
              <a:gd name="connsiteY32" fmla="*/ 9199 h 10000"/>
              <a:gd name="connsiteX33" fmla="*/ 7098 w 13789"/>
              <a:gd name="connsiteY33" fmla="*/ 9829 h 10000"/>
              <a:gd name="connsiteX34" fmla="*/ 6783 w 13789"/>
              <a:gd name="connsiteY34" fmla="*/ 9971 h 10000"/>
              <a:gd name="connsiteX35" fmla="*/ 6678 w 13789"/>
              <a:gd name="connsiteY35" fmla="*/ 10000 h 10000"/>
              <a:gd name="connsiteX36" fmla="*/ 5280 w 13789"/>
              <a:gd name="connsiteY36" fmla="*/ 9857 h 10000"/>
              <a:gd name="connsiteX37" fmla="*/ 4615 w 13789"/>
              <a:gd name="connsiteY37" fmla="*/ 9542 h 10000"/>
              <a:gd name="connsiteX38" fmla="*/ 4371 w 13789"/>
              <a:gd name="connsiteY38" fmla="*/ 9142 h 10000"/>
              <a:gd name="connsiteX39" fmla="*/ 3881 w 13789"/>
              <a:gd name="connsiteY39" fmla="*/ 8742 h 10000"/>
              <a:gd name="connsiteX40" fmla="*/ 3322 w 13789"/>
              <a:gd name="connsiteY40" fmla="*/ 8142 h 10000"/>
              <a:gd name="connsiteX41" fmla="*/ 3042 w 13789"/>
              <a:gd name="connsiteY41" fmla="*/ 7543 h 10000"/>
              <a:gd name="connsiteX42" fmla="*/ 2937 w 13789"/>
              <a:gd name="connsiteY42" fmla="*/ 7257 h 10000"/>
              <a:gd name="connsiteX43" fmla="*/ 2692 w 13789"/>
              <a:gd name="connsiteY43" fmla="*/ 6943 h 10000"/>
              <a:gd name="connsiteX44" fmla="*/ 2587 w 13789"/>
              <a:gd name="connsiteY44" fmla="*/ 6543 h 10000"/>
              <a:gd name="connsiteX45" fmla="*/ 2448 w 13789"/>
              <a:gd name="connsiteY45" fmla="*/ 6428 h 10000"/>
              <a:gd name="connsiteX46" fmla="*/ 2063 w 13789"/>
              <a:gd name="connsiteY46" fmla="*/ 5743 h 10000"/>
              <a:gd name="connsiteX47" fmla="*/ 1888 w 13789"/>
              <a:gd name="connsiteY47" fmla="*/ 5428 h 10000"/>
              <a:gd name="connsiteX48" fmla="*/ 1713 w 13789"/>
              <a:gd name="connsiteY48" fmla="*/ 5114 h 10000"/>
              <a:gd name="connsiteX49" fmla="*/ 909 w 13789"/>
              <a:gd name="connsiteY49" fmla="*/ 3914 h 10000"/>
              <a:gd name="connsiteX50" fmla="*/ 664 w 13789"/>
              <a:gd name="connsiteY50" fmla="*/ 3572 h 10000"/>
              <a:gd name="connsiteX51" fmla="*/ 594 w 13789"/>
              <a:gd name="connsiteY51" fmla="*/ 3400 h 10000"/>
              <a:gd name="connsiteX52" fmla="*/ 524 w 13789"/>
              <a:gd name="connsiteY52" fmla="*/ 3314 h 10000"/>
              <a:gd name="connsiteX53" fmla="*/ 315 w 13789"/>
              <a:gd name="connsiteY53" fmla="*/ 3200 h 10000"/>
              <a:gd name="connsiteX54" fmla="*/ 245 w 13789"/>
              <a:gd name="connsiteY54" fmla="*/ 3115 h 10000"/>
              <a:gd name="connsiteX55" fmla="*/ 210 w 13789"/>
              <a:gd name="connsiteY55" fmla="*/ 3028 h 10000"/>
              <a:gd name="connsiteX56" fmla="*/ 70 w 13789"/>
              <a:gd name="connsiteY56" fmla="*/ 2857 h 10000"/>
              <a:gd name="connsiteX57" fmla="*/ 0 w 13789"/>
              <a:gd name="connsiteY57" fmla="*/ 2629 h 10000"/>
              <a:gd name="connsiteX0" fmla="*/ 0 w 13787"/>
              <a:gd name="connsiteY0" fmla="*/ 2629 h 10000"/>
              <a:gd name="connsiteX1" fmla="*/ 140 w 13787"/>
              <a:gd name="connsiteY1" fmla="*/ 2286 h 10000"/>
              <a:gd name="connsiteX2" fmla="*/ 1084 w 13787"/>
              <a:gd name="connsiteY2" fmla="*/ 1343 h 10000"/>
              <a:gd name="connsiteX3" fmla="*/ 1329 w 13787"/>
              <a:gd name="connsiteY3" fmla="*/ 1229 h 10000"/>
              <a:gd name="connsiteX4" fmla="*/ 1469 w 13787"/>
              <a:gd name="connsiteY4" fmla="*/ 1142 h 10000"/>
              <a:gd name="connsiteX5" fmla="*/ 2378 w 13787"/>
              <a:gd name="connsiteY5" fmla="*/ 857 h 10000"/>
              <a:gd name="connsiteX6" fmla="*/ 3182 w 13787"/>
              <a:gd name="connsiteY6" fmla="*/ 543 h 10000"/>
              <a:gd name="connsiteX7" fmla="*/ 3846 w 13787"/>
              <a:gd name="connsiteY7" fmla="*/ 286 h 10000"/>
              <a:gd name="connsiteX8" fmla="*/ 5070 w 13787"/>
              <a:gd name="connsiteY8" fmla="*/ 0 h 10000"/>
              <a:gd name="connsiteX9" fmla="*/ 7028 w 13787"/>
              <a:gd name="connsiteY9" fmla="*/ 86 h 10000"/>
              <a:gd name="connsiteX10" fmla="*/ 7727 w 13787"/>
              <a:gd name="connsiteY10" fmla="*/ 315 h 10000"/>
              <a:gd name="connsiteX11" fmla="*/ 8182 w 13787"/>
              <a:gd name="connsiteY11" fmla="*/ 486 h 10000"/>
              <a:gd name="connsiteX12" fmla="*/ 8639 w 13787"/>
              <a:gd name="connsiteY12" fmla="*/ 446 h 10000"/>
              <a:gd name="connsiteX13" fmla="*/ 8962 w 13787"/>
              <a:gd name="connsiteY13" fmla="*/ 528 h 10000"/>
              <a:gd name="connsiteX14" fmla="*/ 9268 w 13787"/>
              <a:gd name="connsiteY14" fmla="*/ 727 h 10000"/>
              <a:gd name="connsiteX15" fmla="*/ 9641 w 13787"/>
              <a:gd name="connsiteY15" fmla="*/ 722 h 10000"/>
              <a:gd name="connsiteX16" fmla="*/ 11558 w 13787"/>
              <a:gd name="connsiteY16" fmla="*/ 1136 h 10000"/>
              <a:gd name="connsiteX17" fmla="*/ 13593 w 13787"/>
              <a:gd name="connsiteY17" fmla="*/ 1949 h 10000"/>
              <a:gd name="connsiteX18" fmla="*/ 13786 w 13787"/>
              <a:gd name="connsiteY18" fmla="*/ 2353 h 10000"/>
              <a:gd name="connsiteX19" fmla="*/ 13337 w 13787"/>
              <a:gd name="connsiteY19" fmla="*/ 2700 h 10000"/>
              <a:gd name="connsiteX20" fmla="*/ 11136 w 13787"/>
              <a:gd name="connsiteY20" fmla="*/ 3633 h 10000"/>
              <a:gd name="connsiteX21" fmla="*/ 10417 w 13787"/>
              <a:gd name="connsiteY21" fmla="*/ 4017 h 10000"/>
              <a:gd name="connsiteX22" fmla="*/ 9871 w 13787"/>
              <a:gd name="connsiteY22" fmla="*/ 4386 h 10000"/>
              <a:gd name="connsiteX23" fmla="*/ 9476 w 13787"/>
              <a:gd name="connsiteY23" fmla="*/ 4229 h 10000"/>
              <a:gd name="connsiteX24" fmla="*/ 9406 w 13787"/>
              <a:gd name="connsiteY24" fmla="*/ 4657 h 10000"/>
              <a:gd name="connsiteX25" fmla="*/ 9231 w 13787"/>
              <a:gd name="connsiteY25" fmla="*/ 4771 h 10000"/>
              <a:gd name="connsiteX26" fmla="*/ 9282 w 13787"/>
              <a:gd name="connsiteY26" fmla="*/ 4973 h 10000"/>
              <a:gd name="connsiteX27" fmla="*/ 9095 w 13787"/>
              <a:gd name="connsiteY27" fmla="*/ 5154 h 10000"/>
              <a:gd name="connsiteX28" fmla="*/ 8832 w 13787"/>
              <a:gd name="connsiteY28" fmla="*/ 5415 h 10000"/>
              <a:gd name="connsiteX29" fmla="*/ 8750 w 13787"/>
              <a:gd name="connsiteY29" fmla="*/ 5561 h 10000"/>
              <a:gd name="connsiteX30" fmla="*/ 8497 w 13787"/>
              <a:gd name="connsiteY30" fmla="*/ 5918 h 10000"/>
              <a:gd name="connsiteX31" fmla="*/ 8144 w 13787"/>
              <a:gd name="connsiteY31" fmla="*/ 7293 h 10000"/>
              <a:gd name="connsiteX32" fmla="*/ 7413 w 13787"/>
              <a:gd name="connsiteY32" fmla="*/ 9199 h 10000"/>
              <a:gd name="connsiteX33" fmla="*/ 7098 w 13787"/>
              <a:gd name="connsiteY33" fmla="*/ 9829 h 10000"/>
              <a:gd name="connsiteX34" fmla="*/ 6783 w 13787"/>
              <a:gd name="connsiteY34" fmla="*/ 9971 h 10000"/>
              <a:gd name="connsiteX35" fmla="*/ 6678 w 13787"/>
              <a:gd name="connsiteY35" fmla="*/ 10000 h 10000"/>
              <a:gd name="connsiteX36" fmla="*/ 5280 w 13787"/>
              <a:gd name="connsiteY36" fmla="*/ 9857 h 10000"/>
              <a:gd name="connsiteX37" fmla="*/ 4615 w 13787"/>
              <a:gd name="connsiteY37" fmla="*/ 9542 h 10000"/>
              <a:gd name="connsiteX38" fmla="*/ 4371 w 13787"/>
              <a:gd name="connsiteY38" fmla="*/ 9142 h 10000"/>
              <a:gd name="connsiteX39" fmla="*/ 3881 w 13787"/>
              <a:gd name="connsiteY39" fmla="*/ 8742 h 10000"/>
              <a:gd name="connsiteX40" fmla="*/ 3322 w 13787"/>
              <a:gd name="connsiteY40" fmla="*/ 8142 h 10000"/>
              <a:gd name="connsiteX41" fmla="*/ 3042 w 13787"/>
              <a:gd name="connsiteY41" fmla="*/ 7543 h 10000"/>
              <a:gd name="connsiteX42" fmla="*/ 2937 w 13787"/>
              <a:gd name="connsiteY42" fmla="*/ 7257 h 10000"/>
              <a:gd name="connsiteX43" fmla="*/ 2692 w 13787"/>
              <a:gd name="connsiteY43" fmla="*/ 6943 h 10000"/>
              <a:gd name="connsiteX44" fmla="*/ 2587 w 13787"/>
              <a:gd name="connsiteY44" fmla="*/ 6543 h 10000"/>
              <a:gd name="connsiteX45" fmla="*/ 2448 w 13787"/>
              <a:gd name="connsiteY45" fmla="*/ 6428 h 10000"/>
              <a:gd name="connsiteX46" fmla="*/ 2063 w 13787"/>
              <a:gd name="connsiteY46" fmla="*/ 5743 h 10000"/>
              <a:gd name="connsiteX47" fmla="*/ 1888 w 13787"/>
              <a:gd name="connsiteY47" fmla="*/ 5428 h 10000"/>
              <a:gd name="connsiteX48" fmla="*/ 1713 w 13787"/>
              <a:gd name="connsiteY48" fmla="*/ 5114 h 10000"/>
              <a:gd name="connsiteX49" fmla="*/ 909 w 13787"/>
              <a:gd name="connsiteY49" fmla="*/ 3914 h 10000"/>
              <a:gd name="connsiteX50" fmla="*/ 664 w 13787"/>
              <a:gd name="connsiteY50" fmla="*/ 3572 h 10000"/>
              <a:gd name="connsiteX51" fmla="*/ 594 w 13787"/>
              <a:gd name="connsiteY51" fmla="*/ 3400 h 10000"/>
              <a:gd name="connsiteX52" fmla="*/ 524 w 13787"/>
              <a:gd name="connsiteY52" fmla="*/ 3314 h 10000"/>
              <a:gd name="connsiteX53" fmla="*/ 315 w 13787"/>
              <a:gd name="connsiteY53" fmla="*/ 3200 h 10000"/>
              <a:gd name="connsiteX54" fmla="*/ 245 w 13787"/>
              <a:gd name="connsiteY54" fmla="*/ 3115 h 10000"/>
              <a:gd name="connsiteX55" fmla="*/ 210 w 13787"/>
              <a:gd name="connsiteY55" fmla="*/ 3028 h 10000"/>
              <a:gd name="connsiteX56" fmla="*/ 70 w 13787"/>
              <a:gd name="connsiteY56" fmla="*/ 2857 h 10000"/>
              <a:gd name="connsiteX57" fmla="*/ 0 w 13787"/>
              <a:gd name="connsiteY57" fmla="*/ 2629 h 10000"/>
              <a:gd name="connsiteX0" fmla="*/ 0 w 13787"/>
              <a:gd name="connsiteY0" fmla="*/ 2629 h 10000"/>
              <a:gd name="connsiteX1" fmla="*/ 140 w 13787"/>
              <a:gd name="connsiteY1" fmla="*/ 2286 h 10000"/>
              <a:gd name="connsiteX2" fmla="*/ 1084 w 13787"/>
              <a:gd name="connsiteY2" fmla="*/ 1343 h 10000"/>
              <a:gd name="connsiteX3" fmla="*/ 1329 w 13787"/>
              <a:gd name="connsiteY3" fmla="*/ 1229 h 10000"/>
              <a:gd name="connsiteX4" fmla="*/ 1469 w 13787"/>
              <a:gd name="connsiteY4" fmla="*/ 1142 h 10000"/>
              <a:gd name="connsiteX5" fmla="*/ 2378 w 13787"/>
              <a:gd name="connsiteY5" fmla="*/ 857 h 10000"/>
              <a:gd name="connsiteX6" fmla="*/ 3182 w 13787"/>
              <a:gd name="connsiteY6" fmla="*/ 543 h 10000"/>
              <a:gd name="connsiteX7" fmla="*/ 3846 w 13787"/>
              <a:gd name="connsiteY7" fmla="*/ 286 h 10000"/>
              <a:gd name="connsiteX8" fmla="*/ 5070 w 13787"/>
              <a:gd name="connsiteY8" fmla="*/ 0 h 10000"/>
              <a:gd name="connsiteX9" fmla="*/ 7028 w 13787"/>
              <a:gd name="connsiteY9" fmla="*/ 86 h 10000"/>
              <a:gd name="connsiteX10" fmla="*/ 7727 w 13787"/>
              <a:gd name="connsiteY10" fmla="*/ 315 h 10000"/>
              <a:gd name="connsiteX11" fmla="*/ 8182 w 13787"/>
              <a:gd name="connsiteY11" fmla="*/ 486 h 10000"/>
              <a:gd name="connsiteX12" fmla="*/ 8639 w 13787"/>
              <a:gd name="connsiteY12" fmla="*/ 446 h 10000"/>
              <a:gd name="connsiteX13" fmla="*/ 8962 w 13787"/>
              <a:gd name="connsiteY13" fmla="*/ 528 h 10000"/>
              <a:gd name="connsiteX14" fmla="*/ 9268 w 13787"/>
              <a:gd name="connsiteY14" fmla="*/ 727 h 10000"/>
              <a:gd name="connsiteX15" fmla="*/ 9641 w 13787"/>
              <a:gd name="connsiteY15" fmla="*/ 722 h 10000"/>
              <a:gd name="connsiteX16" fmla="*/ 11558 w 13787"/>
              <a:gd name="connsiteY16" fmla="*/ 1136 h 10000"/>
              <a:gd name="connsiteX17" fmla="*/ 13593 w 13787"/>
              <a:gd name="connsiteY17" fmla="*/ 1949 h 10000"/>
              <a:gd name="connsiteX18" fmla="*/ 13786 w 13787"/>
              <a:gd name="connsiteY18" fmla="*/ 2353 h 10000"/>
              <a:gd name="connsiteX19" fmla="*/ 13337 w 13787"/>
              <a:gd name="connsiteY19" fmla="*/ 2700 h 10000"/>
              <a:gd name="connsiteX20" fmla="*/ 11136 w 13787"/>
              <a:gd name="connsiteY20" fmla="*/ 3633 h 10000"/>
              <a:gd name="connsiteX21" fmla="*/ 10417 w 13787"/>
              <a:gd name="connsiteY21" fmla="*/ 4017 h 10000"/>
              <a:gd name="connsiteX22" fmla="*/ 9871 w 13787"/>
              <a:gd name="connsiteY22" fmla="*/ 4386 h 10000"/>
              <a:gd name="connsiteX23" fmla="*/ 9682 w 13787"/>
              <a:gd name="connsiteY23" fmla="*/ 4488 h 10000"/>
              <a:gd name="connsiteX24" fmla="*/ 9406 w 13787"/>
              <a:gd name="connsiteY24" fmla="*/ 4657 h 10000"/>
              <a:gd name="connsiteX25" fmla="*/ 9231 w 13787"/>
              <a:gd name="connsiteY25" fmla="*/ 4771 h 10000"/>
              <a:gd name="connsiteX26" fmla="*/ 9282 w 13787"/>
              <a:gd name="connsiteY26" fmla="*/ 4973 h 10000"/>
              <a:gd name="connsiteX27" fmla="*/ 9095 w 13787"/>
              <a:gd name="connsiteY27" fmla="*/ 5154 h 10000"/>
              <a:gd name="connsiteX28" fmla="*/ 8832 w 13787"/>
              <a:gd name="connsiteY28" fmla="*/ 5415 h 10000"/>
              <a:gd name="connsiteX29" fmla="*/ 8750 w 13787"/>
              <a:gd name="connsiteY29" fmla="*/ 5561 h 10000"/>
              <a:gd name="connsiteX30" fmla="*/ 8497 w 13787"/>
              <a:gd name="connsiteY30" fmla="*/ 5918 h 10000"/>
              <a:gd name="connsiteX31" fmla="*/ 8144 w 13787"/>
              <a:gd name="connsiteY31" fmla="*/ 7293 h 10000"/>
              <a:gd name="connsiteX32" fmla="*/ 7413 w 13787"/>
              <a:gd name="connsiteY32" fmla="*/ 9199 h 10000"/>
              <a:gd name="connsiteX33" fmla="*/ 7098 w 13787"/>
              <a:gd name="connsiteY33" fmla="*/ 9829 h 10000"/>
              <a:gd name="connsiteX34" fmla="*/ 6783 w 13787"/>
              <a:gd name="connsiteY34" fmla="*/ 9971 h 10000"/>
              <a:gd name="connsiteX35" fmla="*/ 6678 w 13787"/>
              <a:gd name="connsiteY35" fmla="*/ 10000 h 10000"/>
              <a:gd name="connsiteX36" fmla="*/ 5280 w 13787"/>
              <a:gd name="connsiteY36" fmla="*/ 9857 h 10000"/>
              <a:gd name="connsiteX37" fmla="*/ 4615 w 13787"/>
              <a:gd name="connsiteY37" fmla="*/ 9542 h 10000"/>
              <a:gd name="connsiteX38" fmla="*/ 4371 w 13787"/>
              <a:gd name="connsiteY38" fmla="*/ 9142 h 10000"/>
              <a:gd name="connsiteX39" fmla="*/ 3881 w 13787"/>
              <a:gd name="connsiteY39" fmla="*/ 8742 h 10000"/>
              <a:gd name="connsiteX40" fmla="*/ 3322 w 13787"/>
              <a:gd name="connsiteY40" fmla="*/ 8142 h 10000"/>
              <a:gd name="connsiteX41" fmla="*/ 3042 w 13787"/>
              <a:gd name="connsiteY41" fmla="*/ 7543 h 10000"/>
              <a:gd name="connsiteX42" fmla="*/ 2937 w 13787"/>
              <a:gd name="connsiteY42" fmla="*/ 7257 h 10000"/>
              <a:gd name="connsiteX43" fmla="*/ 2692 w 13787"/>
              <a:gd name="connsiteY43" fmla="*/ 6943 h 10000"/>
              <a:gd name="connsiteX44" fmla="*/ 2587 w 13787"/>
              <a:gd name="connsiteY44" fmla="*/ 6543 h 10000"/>
              <a:gd name="connsiteX45" fmla="*/ 2448 w 13787"/>
              <a:gd name="connsiteY45" fmla="*/ 6428 h 10000"/>
              <a:gd name="connsiteX46" fmla="*/ 2063 w 13787"/>
              <a:gd name="connsiteY46" fmla="*/ 5743 h 10000"/>
              <a:gd name="connsiteX47" fmla="*/ 1888 w 13787"/>
              <a:gd name="connsiteY47" fmla="*/ 5428 h 10000"/>
              <a:gd name="connsiteX48" fmla="*/ 1713 w 13787"/>
              <a:gd name="connsiteY48" fmla="*/ 5114 h 10000"/>
              <a:gd name="connsiteX49" fmla="*/ 909 w 13787"/>
              <a:gd name="connsiteY49" fmla="*/ 3914 h 10000"/>
              <a:gd name="connsiteX50" fmla="*/ 664 w 13787"/>
              <a:gd name="connsiteY50" fmla="*/ 3572 h 10000"/>
              <a:gd name="connsiteX51" fmla="*/ 594 w 13787"/>
              <a:gd name="connsiteY51" fmla="*/ 3400 h 10000"/>
              <a:gd name="connsiteX52" fmla="*/ 524 w 13787"/>
              <a:gd name="connsiteY52" fmla="*/ 3314 h 10000"/>
              <a:gd name="connsiteX53" fmla="*/ 315 w 13787"/>
              <a:gd name="connsiteY53" fmla="*/ 3200 h 10000"/>
              <a:gd name="connsiteX54" fmla="*/ 245 w 13787"/>
              <a:gd name="connsiteY54" fmla="*/ 3115 h 10000"/>
              <a:gd name="connsiteX55" fmla="*/ 210 w 13787"/>
              <a:gd name="connsiteY55" fmla="*/ 3028 h 10000"/>
              <a:gd name="connsiteX56" fmla="*/ 70 w 13787"/>
              <a:gd name="connsiteY56" fmla="*/ 2857 h 10000"/>
              <a:gd name="connsiteX57" fmla="*/ 0 w 13787"/>
              <a:gd name="connsiteY57" fmla="*/ 2629 h 10000"/>
              <a:gd name="connsiteX0" fmla="*/ 0 w 13593"/>
              <a:gd name="connsiteY0" fmla="*/ 2629 h 10000"/>
              <a:gd name="connsiteX1" fmla="*/ 140 w 13593"/>
              <a:gd name="connsiteY1" fmla="*/ 2286 h 10000"/>
              <a:gd name="connsiteX2" fmla="*/ 1084 w 13593"/>
              <a:gd name="connsiteY2" fmla="*/ 1343 h 10000"/>
              <a:gd name="connsiteX3" fmla="*/ 1329 w 13593"/>
              <a:gd name="connsiteY3" fmla="*/ 1229 h 10000"/>
              <a:gd name="connsiteX4" fmla="*/ 1469 w 13593"/>
              <a:gd name="connsiteY4" fmla="*/ 1142 h 10000"/>
              <a:gd name="connsiteX5" fmla="*/ 2378 w 13593"/>
              <a:gd name="connsiteY5" fmla="*/ 857 h 10000"/>
              <a:gd name="connsiteX6" fmla="*/ 3182 w 13593"/>
              <a:gd name="connsiteY6" fmla="*/ 543 h 10000"/>
              <a:gd name="connsiteX7" fmla="*/ 3846 w 13593"/>
              <a:gd name="connsiteY7" fmla="*/ 286 h 10000"/>
              <a:gd name="connsiteX8" fmla="*/ 5070 w 13593"/>
              <a:gd name="connsiteY8" fmla="*/ 0 h 10000"/>
              <a:gd name="connsiteX9" fmla="*/ 7028 w 13593"/>
              <a:gd name="connsiteY9" fmla="*/ 86 h 10000"/>
              <a:gd name="connsiteX10" fmla="*/ 7727 w 13593"/>
              <a:gd name="connsiteY10" fmla="*/ 315 h 10000"/>
              <a:gd name="connsiteX11" fmla="*/ 8182 w 13593"/>
              <a:gd name="connsiteY11" fmla="*/ 486 h 10000"/>
              <a:gd name="connsiteX12" fmla="*/ 8639 w 13593"/>
              <a:gd name="connsiteY12" fmla="*/ 446 h 10000"/>
              <a:gd name="connsiteX13" fmla="*/ 8962 w 13593"/>
              <a:gd name="connsiteY13" fmla="*/ 528 h 10000"/>
              <a:gd name="connsiteX14" fmla="*/ 9268 w 13593"/>
              <a:gd name="connsiteY14" fmla="*/ 727 h 10000"/>
              <a:gd name="connsiteX15" fmla="*/ 9641 w 13593"/>
              <a:gd name="connsiteY15" fmla="*/ 722 h 10000"/>
              <a:gd name="connsiteX16" fmla="*/ 11558 w 13593"/>
              <a:gd name="connsiteY16" fmla="*/ 1136 h 10000"/>
              <a:gd name="connsiteX17" fmla="*/ 13593 w 13593"/>
              <a:gd name="connsiteY17" fmla="*/ 1949 h 10000"/>
              <a:gd name="connsiteX18" fmla="*/ 12801 w 13593"/>
              <a:gd name="connsiteY18" fmla="*/ 2230 h 10000"/>
              <a:gd name="connsiteX19" fmla="*/ 13337 w 13593"/>
              <a:gd name="connsiteY19" fmla="*/ 2700 h 10000"/>
              <a:gd name="connsiteX20" fmla="*/ 11136 w 13593"/>
              <a:gd name="connsiteY20" fmla="*/ 3633 h 10000"/>
              <a:gd name="connsiteX21" fmla="*/ 10417 w 13593"/>
              <a:gd name="connsiteY21" fmla="*/ 4017 h 10000"/>
              <a:gd name="connsiteX22" fmla="*/ 9871 w 13593"/>
              <a:gd name="connsiteY22" fmla="*/ 4386 h 10000"/>
              <a:gd name="connsiteX23" fmla="*/ 9682 w 13593"/>
              <a:gd name="connsiteY23" fmla="*/ 4488 h 10000"/>
              <a:gd name="connsiteX24" fmla="*/ 9406 w 13593"/>
              <a:gd name="connsiteY24" fmla="*/ 4657 h 10000"/>
              <a:gd name="connsiteX25" fmla="*/ 9231 w 13593"/>
              <a:gd name="connsiteY25" fmla="*/ 4771 h 10000"/>
              <a:gd name="connsiteX26" fmla="*/ 9282 w 13593"/>
              <a:gd name="connsiteY26" fmla="*/ 4973 h 10000"/>
              <a:gd name="connsiteX27" fmla="*/ 9095 w 13593"/>
              <a:gd name="connsiteY27" fmla="*/ 5154 h 10000"/>
              <a:gd name="connsiteX28" fmla="*/ 8832 w 13593"/>
              <a:gd name="connsiteY28" fmla="*/ 5415 h 10000"/>
              <a:gd name="connsiteX29" fmla="*/ 8750 w 13593"/>
              <a:gd name="connsiteY29" fmla="*/ 5561 h 10000"/>
              <a:gd name="connsiteX30" fmla="*/ 8497 w 13593"/>
              <a:gd name="connsiteY30" fmla="*/ 5918 h 10000"/>
              <a:gd name="connsiteX31" fmla="*/ 8144 w 13593"/>
              <a:gd name="connsiteY31" fmla="*/ 7293 h 10000"/>
              <a:gd name="connsiteX32" fmla="*/ 7413 w 13593"/>
              <a:gd name="connsiteY32" fmla="*/ 9199 h 10000"/>
              <a:gd name="connsiteX33" fmla="*/ 7098 w 13593"/>
              <a:gd name="connsiteY33" fmla="*/ 9829 h 10000"/>
              <a:gd name="connsiteX34" fmla="*/ 6783 w 13593"/>
              <a:gd name="connsiteY34" fmla="*/ 9971 h 10000"/>
              <a:gd name="connsiteX35" fmla="*/ 6678 w 13593"/>
              <a:gd name="connsiteY35" fmla="*/ 10000 h 10000"/>
              <a:gd name="connsiteX36" fmla="*/ 5280 w 13593"/>
              <a:gd name="connsiteY36" fmla="*/ 9857 h 10000"/>
              <a:gd name="connsiteX37" fmla="*/ 4615 w 13593"/>
              <a:gd name="connsiteY37" fmla="*/ 9542 h 10000"/>
              <a:gd name="connsiteX38" fmla="*/ 4371 w 13593"/>
              <a:gd name="connsiteY38" fmla="*/ 9142 h 10000"/>
              <a:gd name="connsiteX39" fmla="*/ 3881 w 13593"/>
              <a:gd name="connsiteY39" fmla="*/ 8742 h 10000"/>
              <a:gd name="connsiteX40" fmla="*/ 3322 w 13593"/>
              <a:gd name="connsiteY40" fmla="*/ 8142 h 10000"/>
              <a:gd name="connsiteX41" fmla="*/ 3042 w 13593"/>
              <a:gd name="connsiteY41" fmla="*/ 7543 h 10000"/>
              <a:gd name="connsiteX42" fmla="*/ 2937 w 13593"/>
              <a:gd name="connsiteY42" fmla="*/ 7257 h 10000"/>
              <a:gd name="connsiteX43" fmla="*/ 2692 w 13593"/>
              <a:gd name="connsiteY43" fmla="*/ 6943 h 10000"/>
              <a:gd name="connsiteX44" fmla="*/ 2587 w 13593"/>
              <a:gd name="connsiteY44" fmla="*/ 6543 h 10000"/>
              <a:gd name="connsiteX45" fmla="*/ 2448 w 13593"/>
              <a:gd name="connsiteY45" fmla="*/ 6428 h 10000"/>
              <a:gd name="connsiteX46" fmla="*/ 2063 w 13593"/>
              <a:gd name="connsiteY46" fmla="*/ 5743 h 10000"/>
              <a:gd name="connsiteX47" fmla="*/ 1888 w 13593"/>
              <a:gd name="connsiteY47" fmla="*/ 5428 h 10000"/>
              <a:gd name="connsiteX48" fmla="*/ 1713 w 13593"/>
              <a:gd name="connsiteY48" fmla="*/ 5114 h 10000"/>
              <a:gd name="connsiteX49" fmla="*/ 909 w 13593"/>
              <a:gd name="connsiteY49" fmla="*/ 3914 h 10000"/>
              <a:gd name="connsiteX50" fmla="*/ 664 w 13593"/>
              <a:gd name="connsiteY50" fmla="*/ 3572 h 10000"/>
              <a:gd name="connsiteX51" fmla="*/ 594 w 13593"/>
              <a:gd name="connsiteY51" fmla="*/ 3400 h 10000"/>
              <a:gd name="connsiteX52" fmla="*/ 524 w 13593"/>
              <a:gd name="connsiteY52" fmla="*/ 3314 h 10000"/>
              <a:gd name="connsiteX53" fmla="*/ 315 w 13593"/>
              <a:gd name="connsiteY53" fmla="*/ 3200 h 10000"/>
              <a:gd name="connsiteX54" fmla="*/ 245 w 13593"/>
              <a:gd name="connsiteY54" fmla="*/ 3115 h 10000"/>
              <a:gd name="connsiteX55" fmla="*/ 210 w 13593"/>
              <a:gd name="connsiteY55" fmla="*/ 3028 h 10000"/>
              <a:gd name="connsiteX56" fmla="*/ 70 w 13593"/>
              <a:gd name="connsiteY56" fmla="*/ 2857 h 10000"/>
              <a:gd name="connsiteX57" fmla="*/ 0 w 13593"/>
              <a:gd name="connsiteY57" fmla="*/ 2629 h 10000"/>
              <a:gd name="connsiteX0" fmla="*/ 0 w 13337"/>
              <a:gd name="connsiteY0" fmla="*/ 2629 h 10000"/>
              <a:gd name="connsiteX1" fmla="*/ 140 w 13337"/>
              <a:gd name="connsiteY1" fmla="*/ 2286 h 10000"/>
              <a:gd name="connsiteX2" fmla="*/ 1084 w 13337"/>
              <a:gd name="connsiteY2" fmla="*/ 1343 h 10000"/>
              <a:gd name="connsiteX3" fmla="*/ 1329 w 13337"/>
              <a:gd name="connsiteY3" fmla="*/ 1229 h 10000"/>
              <a:gd name="connsiteX4" fmla="*/ 1469 w 13337"/>
              <a:gd name="connsiteY4" fmla="*/ 1142 h 10000"/>
              <a:gd name="connsiteX5" fmla="*/ 2378 w 13337"/>
              <a:gd name="connsiteY5" fmla="*/ 857 h 10000"/>
              <a:gd name="connsiteX6" fmla="*/ 3182 w 13337"/>
              <a:gd name="connsiteY6" fmla="*/ 543 h 10000"/>
              <a:gd name="connsiteX7" fmla="*/ 3846 w 13337"/>
              <a:gd name="connsiteY7" fmla="*/ 286 h 10000"/>
              <a:gd name="connsiteX8" fmla="*/ 5070 w 13337"/>
              <a:gd name="connsiteY8" fmla="*/ 0 h 10000"/>
              <a:gd name="connsiteX9" fmla="*/ 7028 w 13337"/>
              <a:gd name="connsiteY9" fmla="*/ 86 h 10000"/>
              <a:gd name="connsiteX10" fmla="*/ 7727 w 13337"/>
              <a:gd name="connsiteY10" fmla="*/ 315 h 10000"/>
              <a:gd name="connsiteX11" fmla="*/ 8182 w 13337"/>
              <a:gd name="connsiteY11" fmla="*/ 486 h 10000"/>
              <a:gd name="connsiteX12" fmla="*/ 8639 w 13337"/>
              <a:gd name="connsiteY12" fmla="*/ 446 h 10000"/>
              <a:gd name="connsiteX13" fmla="*/ 8962 w 13337"/>
              <a:gd name="connsiteY13" fmla="*/ 528 h 10000"/>
              <a:gd name="connsiteX14" fmla="*/ 9268 w 13337"/>
              <a:gd name="connsiteY14" fmla="*/ 727 h 10000"/>
              <a:gd name="connsiteX15" fmla="*/ 9641 w 13337"/>
              <a:gd name="connsiteY15" fmla="*/ 722 h 10000"/>
              <a:gd name="connsiteX16" fmla="*/ 11558 w 13337"/>
              <a:gd name="connsiteY16" fmla="*/ 1136 h 10000"/>
              <a:gd name="connsiteX17" fmla="*/ 12995 w 13337"/>
              <a:gd name="connsiteY17" fmla="*/ 1783 h 10000"/>
              <a:gd name="connsiteX18" fmla="*/ 12801 w 13337"/>
              <a:gd name="connsiteY18" fmla="*/ 2230 h 10000"/>
              <a:gd name="connsiteX19" fmla="*/ 13337 w 13337"/>
              <a:gd name="connsiteY19" fmla="*/ 2700 h 10000"/>
              <a:gd name="connsiteX20" fmla="*/ 11136 w 13337"/>
              <a:gd name="connsiteY20" fmla="*/ 3633 h 10000"/>
              <a:gd name="connsiteX21" fmla="*/ 10417 w 13337"/>
              <a:gd name="connsiteY21" fmla="*/ 4017 h 10000"/>
              <a:gd name="connsiteX22" fmla="*/ 9871 w 13337"/>
              <a:gd name="connsiteY22" fmla="*/ 4386 h 10000"/>
              <a:gd name="connsiteX23" fmla="*/ 9682 w 13337"/>
              <a:gd name="connsiteY23" fmla="*/ 4488 h 10000"/>
              <a:gd name="connsiteX24" fmla="*/ 9406 w 13337"/>
              <a:gd name="connsiteY24" fmla="*/ 4657 h 10000"/>
              <a:gd name="connsiteX25" fmla="*/ 9231 w 13337"/>
              <a:gd name="connsiteY25" fmla="*/ 4771 h 10000"/>
              <a:gd name="connsiteX26" fmla="*/ 9282 w 13337"/>
              <a:gd name="connsiteY26" fmla="*/ 4973 h 10000"/>
              <a:gd name="connsiteX27" fmla="*/ 9095 w 13337"/>
              <a:gd name="connsiteY27" fmla="*/ 5154 h 10000"/>
              <a:gd name="connsiteX28" fmla="*/ 8832 w 13337"/>
              <a:gd name="connsiteY28" fmla="*/ 5415 h 10000"/>
              <a:gd name="connsiteX29" fmla="*/ 8750 w 13337"/>
              <a:gd name="connsiteY29" fmla="*/ 5561 h 10000"/>
              <a:gd name="connsiteX30" fmla="*/ 8497 w 13337"/>
              <a:gd name="connsiteY30" fmla="*/ 5918 h 10000"/>
              <a:gd name="connsiteX31" fmla="*/ 8144 w 13337"/>
              <a:gd name="connsiteY31" fmla="*/ 7293 h 10000"/>
              <a:gd name="connsiteX32" fmla="*/ 7413 w 13337"/>
              <a:gd name="connsiteY32" fmla="*/ 9199 h 10000"/>
              <a:gd name="connsiteX33" fmla="*/ 7098 w 13337"/>
              <a:gd name="connsiteY33" fmla="*/ 9829 h 10000"/>
              <a:gd name="connsiteX34" fmla="*/ 6783 w 13337"/>
              <a:gd name="connsiteY34" fmla="*/ 9971 h 10000"/>
              <a:gd name="connsiteX35" fmla="*/ 6678 w 13337"/>
              <a:gd name="connsiteY35" fmla="*/ 10000 h 10000"/>
              <a:gd name="connsiteX36" fmla="*/ 5280 w 13337"/>
              <a:gd name="connsiteY36" fmla="*/ 9857 h 10000"/>
              <a:gd name="connsiteX37" fmla="*/ 4615 w 13337"/>
              <a:gd name="connsiteY37" fmla="*/ 9542 h 10000"/>
              <a:gd name="connsiteX38" fmla="*/ 4371 w 13337"/>
              <a:gd name="connsiteY38" fmla="*/ 9142 h 10000"/>
              <a:gd name="connsiteX39" fmla="*/ 3881 w 13337"/>
              <a:gd name="connsiteY39" fmla="*/ 8742 h 10000"/>
              <a:gd name="connsiteX40" fmla="*/ 3322 w 13337"/>
              <a:gd name="connsiteY40" fmla="*/ 8142 h 10000"/>
              <a:gd name="connsiteX41" fmla="*/ 3042 w 13337"/>
              <a:gd name="connsiteY41" fmla="*/ 7543 h 10000"/>
              <a:gd name="connsiteX42" fmla="*/ 2937 w 13337"/>
              <a:gd name="connsiteY42" fmla="*/ 7257 h 10000"/>
              <a:gd name="connsiteX43" fmla="*/ 2692 w 13337"/>
              <a:gd name="connsiteY43" fmla="*/ 6943 h 10000"/>
              <a:gd name="connsiteX44" fmla="*/ 2587 w 13337"/>
              <a:gd name="connsiteY44" fmla="*/ 6543 h 10000"/>
              <a:gd name="connsiteX45" fmla="*/ 2448 w 13337"/>
              <a:gd name="connsiteY45" fmla="*/ 6428 h 10000"/>
              <a:gd name="connsiteX46" fmla="*/ 2063 w 13337"/>
              <a:gd name="connsiteY46" fmla="*/ 5743 h 10000"/>
              <a:gd name="connsiteX47" fmla="*/ 1888 w 13337"/>
              <a:gd name="connsiteY47" fmla="*/ 5428 h 10000"/>
              <a:gd name="connsiteX48" fmla="*/ 1713 w 13337"/>
              <a:gd name="connsiteY48" fmla="*/ 5114 h 10000"/>
              <a:gd name="connsiteX49" fmla="*/ 909 w 13337"/>
              <a:gd name="connsiteY49" fmla="*/ 3914 h 10000"/>
              <a:gd name="connsiteX50" fmla="*/ 664 w 13337"/>
              <a:gd name="connsiteY50" fmla="*/ 3572 h 10000"/>
              <a:gd name="connsiteX51" fmla="*/ 594 w 13337"/>
              <a:gd name="connsiteY51" fmla="*/ 3400 h 10000"/>
              <a:gd name="connsiteX52" fmla="*/ 524 w 13337"/>
              <a:gd name="connsiteY52" fmla="*/ 3314 h 10000"/>
              <a:gd name="connsiteX53" fmla="*/ 315 w 13337"/>
              <a:gd name="connsiteY53" fmla="*/ 3200 h 10000"/>
              <a:gd name="connsiteX54" fmla="*/ 245 w 13337"/>
              <a:gd name="connsiteY54" fmla="*/ 3115 h 10000"/>
              <a:gd name="connsiteX55" fmla="*/ 210 w 13337"/>
              <a:gd name="connsiteY55" fmla="*/ 3028 h 10000"/>
              <a:gd name="connsiteX56" fmla="*/ 70 w 13337"/>
              <a:gd name="connsiteY56" fmla="*/ 2857 h 10000"/>
              <a:gd name="connsiteX57" fmla="*/ 0 w 13337"/>
              <a:gd name="connsiteY57" fmla="*/ 2629 h 10000"/>
              <a:gd name="connsiteX0" fmla="*/ 0 w 12996"/>
              <a:gd name="connsiteY0" fmla="*/ 2629 h 10000"/>
              <a:gd name="connsiteX1" fmla="*/ 140 w 12996"/>
              <a:gd name="connsiteY1" fmla="*/ 2286 h 10000"/>
              <a:gd name="connsiteX2" fmla="*/ 1084 w 12996"/>
              <a:gd name="connsiteY2" fmla="*/ 1343 h 10000"/>
              <a:gd name="connsiteX3" fmla="*/ 1329 w 12996"/>
              <a:gd name="connsiteY3" fmla="*/ 1229 h 10000"/>
              <a:gd name="connsiteX4" fmla="*/ 1469 w 12996"/>
              <a:gd name="connsiteY4" fmla="*/ 1142 h 10000"/>
              <a:gd name="connsiteX5" fmla="*/ 2378 w 12996"/>
              <a:gd name="connsiteY5" fmla="*/ 857 h 10000"/>
              <a:gd name="connsiteX6" fmla="*/ 3182 w 12996"/>
              <a:gd name="connsiteY6" fmla="*/ 543 h 10000"/>
              <a:gd name="connsiteX7" fmla="*/ 3846 w 12996"/>
              <a:gd name="connsiteY7" fmla="*/ 286 h 10000"/>
              <a:gd name="connsiteX8" fmla="*/ 5070 w 12996"/>
              <a:gd name="connsiteY8" fmla="*/ 0 h 10000"/>
              <a:gd name="connsiteX9" fmla="*/ 7028 w 12996"/>
              <a:gd name="connsiteY9" fmla="*/ 86 h 10000"/>
              <a:gd name="connsiteX10" fmla="*/ 7727 w 12996"/>
              <a:gd name="connsiteY10" fmla="*/ 315 h 10000"/>
              <a:gd name="connsiteX11" fmla="*/ 8182 w 12996"/>
              <a:gd name="connsiteY11" fmla="*/ 486 h 10000"/>
              <a:gd name="connsiteX12" fmla="*/ 8639 w 12996"/>
              <a:gd name="connsiteY12" fmla="*/ 446 h 10000"/>
              <a:gd name="connsiteX13" fmla="*/ 8962 w 12996"/>
              <a:gd name="connsiteY13" fmla="*/ 528 h 10000"/>
              <a:gd name="connsiteX14" fmla="*/ 9268 w 12996"/>
              <a:gd name="connsiteY14" fmla="*/ 727 h 10000"/>
              <a:gd name="connsiteX15" fmla="*/ 9641 w 12996"/>
              <a:gd name="connsiteY15" fmla="*/ 722 h 10000"/>
              <a:gd name="connsiteX16" fmla="*/ 11558 w 12996"/>
              <a:gd name="connsiteY16" fmla="*/ 1136 h 10000"/>
              <a:gd name="connsiteX17" fmla="*/ 12995 w 12996"/>
              <a:gd name="connsiteY17" fmla="*/ 1783 h 10000"/>
              <a:gd name="connsiteX18" fmla="*/ 12801 w 12996"/>
              <a:gd name="connsiteY18" fmla="*/ 2230 h 10000"/>
              <a:gd name="connsiteX19" fmla="*/ 12399 w 12996"/>
              <a:gd name="connsiteY19" fmla="*/ 2655 h 10000"/>
              <a:gd name="connsiteX20" fmla="*/ 11136 w 12996"/>
              <a:gd name="connsiteY20" fmla="*/ 3633 h 10000"/>
              <a:gd name="connsiteX21" fmla="*/ 10417 w 12996"/>
              <a:gd name="connsiteY21" fmla="*/ 4017 h 10000"/>
              <a:gd name="connsiteX22" fmla="*/ 9871 w 12996"/>
              <a:gd name="connsiteY22" fmla="*/ 4386 h 10000"/>
              <a:gd name="connsiteX23" fmla="*/ 9682 w 12996"/>
              <a:gd name="connsiteY23" fmla="*/ 4488 h 10000"/>
              <a:gd name="connsiteX24" fmla="*/ 9406 w 12996"/>
              <a:gd name="connsiteY24" fmla="*/ 4657 h 10000"/>
              <a:gd name="connsiteX25" fmla="*/ 9231 w 12996"/>
              <a:gd name="connsiteY25" fmla="*/ 4771 h 10000"/>
              <a:gd name="connsiteX26" fmla="*/ 9282 w 12996"/>
              <a:gd name="connsiteY26" fmla="*/ 4973 h 10000"/>
              <a:gd name="connsiteX27" fmla="*/ 9095 w 12996"/>
              <a:gd name="connsiteY27" fmla="*/ 5154 h 10000"/>
              <a:gd name="connsiteX28" fmla="*/ 8832 w 12996"/>
              <a:gd name="connsiteY28" fmla="*/ 5415 h 10000"/>
              <a:gd name="connsiteX29" fmla="*/ 8750 w 12996"/>
              <a:gd name="connsiteY29" fmla="*/ 5561 h 10000"/>
              <a:gd name="connsiteX30" fmla="*/ 8497 w 12996"/>
              <a:gd name="connsiteY30" fmla="*/ 5918 h 10000"/>
              <a:gd name="connsiteX31" fmla="*/ 8144 w 12996"/>
              <a:gd name="connsiteY31" fmla="*/ 7293 h 10000"/>
              <a:gd name="connsiteX32" fmla="*/ 7413 w 12996"/>
              <a:gd name="connsiteY32" fmla="*/ 9199 h 10000"/>
              <a:gd name="connsiteX33" fmla="*/ 7098 w 12996"/>
              <a:gd name="connsiteY33" fmla="*/ 9829 h 10000"/>
              <a:gd name="connsiteX34" fmla="*/ 6783 w 12996"/>
              <a:gd name="connsiteY34" fmla="*/ 9971 h 10000"/>
              <a:gd name="connsiteX35" fmla="*/ 6678 w 12996"/>
              <a:gd name="connsiteY35" fmla="*/ 10000 h 10000"/>
              <a:gd name="connsiteX36" fmla="*/ 5280 w 12996"/>
              <a:gd name="connsiteY36" fmla="*/ 9857 h 10000"/>
              <a:gd name="connsiteX37" fmla="*/ 4615 w 12996"/>
              <a:gd name="connsiteY37" fmla="*/ 9542 h 10000"/>
              <a:gd name="connsiteX38" fmla="*/ 4371 w 12996"/>
              <a:gd name="connsiteY38" fmla="*/ 9142 h 10000"/>
              <a:gd name="connsiteX39" fmla="*/ 3881 w 12996"/>
              <a:gd name="connsiteY39" fmla="*/ 8742 h 10000"/>
              <a:gd name="connsiteX40" fmla="*/ 3322 w 12996"/>
              <a:gd name="connsiteY40" fmla="*/ 8142 h 10000"/>
              <a:gd name="connsiteX41" fmla="*/ 3042 w 12996"/>
              <a:gd name="connsiteY41" fmla="*/ 7543 h 10000"/>
              <a:gd name="connsiteX42" fmla="*/ 2937 w 12996"/>
              <a:gd name="connsiteY42" fmla="*/ 7257 h 10000"/>
              <a:gd name="connsiteX43" fmla="*/ 2692 w 12996"/>
              <a:gd name="connsiteY43" fmla="*/ 6943 h 10000"/>
              <a:gd name="connsiteX44" fmla="*/ 2587 w 12996"/>
              <a:gd name="connsiteY44" fmla="*/ 6543 h 10000"/>
              <a:gd name="connsiteX45" fmla="*/ 2448 w 12996"/>
              <a:gd name="connsiteY45" fmla="*/ 6428 h 10000"/>
              <a:gd name="connsiteX46" fmla="*/ 2063 w 12996"/>
              <a:gd name="connsiteY46" fmla="*/ 5743 h 10000"/>
              <a:gd name="connsiteX47" fmla="*/ 1888 w 12996"/>
              <a:gd name="connsiteY47" fmla="*/ 5428 h 10000"/>
              <a:gd name="connsiteX48" fmla="*/ 1713 w 12996"/>
              <a:gd name="connsiteY48" fmla="*/ 5114 h 10000"/>
              <a:gd name="connsiteX49" fmla="*/ 909 w 12996"/>
              <a:gd name="connsiteY49" fmla="*/ 3914 h 10000"/>
              <a:gd name="connsiteX50" fmla="*/ 664 w 12996"/>
              <a:gd name="connsiteY50" fmla="*/ 3572 h 10000"/>
              <a:gd name="connsiteX51" fmla="*/ 594 w 12996"/>
              <a:gd name="connsiteY51" fmla="*/ 3400 h 10000"/>
              <a:gd name="connsiteX52" fmla="*/ 524 w 12996"/>
              <a:gd name="connsiteY52" fmla="*/ 3314 h 10000"/>
              <a:gd name="connsiteX53" fmla="*/ 315 w 12996"/>
              <a:gd name="connsiteY53" fmla="*/ 3200 h 10000"/>
              <a:gd name="connsiteX54" fmla="*/ 245 w 12996"/>
              <a:gd name="connsiteY54" fmla="*/ 3115 h 10000"/>
              <a:gd name="connsiteX55" fmla="*/ 210 w 12996"/>
              <a:gd name="connsiteY55" fmla="*/ 3028 h 10000"/>
              <a:gd name="connsiteX56" fmla="*/ 70 w 12996"/>
              <a:gd name="connsiteY56" fmla="*/ 2857 h 10000"/>
              <a:gd name="connsiteX57" fmla="*/ 0 w 12996"/>
              <a:gd name="connsiteY57" fmla="*/ 2629 h 10000"/>
              <a:gd name="connsiteX0" fmla="*/ 0 w 12996"/>
              <a:gd name="connsiteY0" fmla="*/ 2629 h 10000"/>
              <a:gd name="connsiteX1" fmla="*/ 140 w 12996"/>
              <a:gd name="connsiteY1" fmla="*/ 2286 h 10000"/>
              <a:gd name="connsiteX2" fmla="*/ 1084 w 12996"/>
              <a:gd name="connsiteY2" fmla="*/ 1343 h 10000"/>
              <a:gd name="connsiteX3" fmla="*/ 1329 w 12996"/>
              <a:gd name="connsiteY3" fmla="*/ 1229 h 10000"/>
              <a:gd name="connsiteX4" fmla="*/ 1469 w 12996"/>
              <a:gd name="connsiteY4" fmla="*/ 1142 h 10000"/>
              <a:gd name="connsiteX5" fmla="*/ 2378 w 12996"/>
              <a:gd name="connsiteY5" fmla="*/ 857 h 10000"/>
              <a:gd name="connsiteX6" fmla="*/ 3182 w 12996"/>
              <a:gd name="connsiteY6" fmla="*/ 543 h 10000"/>
              <a:gd name="connsiteX7" fmla="*/ 3846 w 12996"/>
              <a:gd name="connsiteY7" fmla="*/ 286 h 10000"/>
              <a:gd name="connsiteX8" fmla="*/ 5070 w 12996"/>
              <a:gd name="connsiteY8" fmla="*/ 0 h 10000"/>
              <a:gd name="connsiteX9" fmla="*/ 7028 w 12996"/>
              <a:gd name="connsiteY9" fmla="*/ 86 h 10000"/>
              <a:gd name="connsiteX10" fmla="*/ 7727 w 12996"/>
              <a:gd name="connsiteY10" fmla="*/ 315 h 10000"/>
              <a:gd name="connsiteX11" fmla="*/ 8182 w 12996"/>
              <a:gd name="connsiteY11" fmla="*/ 486 h 10000"/>
              <a:gd name="connsiteX12" fmla="*/ 8639 w 12996"/>
              <a:gd name="connsiteY12" fmla="*/ 446 h 10000"/>
              <a:gd name="connsiteX13" fmla="*/ 8962 w 12996"/>
              <a:gd name="connsiteY13" fmla="*/ 528 h 10000"/>
              <a:gd name="connsiteX14" fmla="*/ 9268 w 12996"/>
              <a:gd name="connsiteY14" fmla="*/ 727 h 10000"/>
              <a:gd name="connsiteX15" fmla="*/ 9641 w 12996"/>
              <a:gd name="connsiteY15" fmla="*/ 722 h 10000"/>
              <a:gd name="connsiteX16" fmla="*/ 11558 w 12996"/>
              <a:gd name="connsiteY16" fmla="*/ 1136 h 10000"/>
              <a:gd name="connsiteX17" fmla="*/ 12995 w 12996"/>
              <a:gd name="connsiteY17" fmla="*/ 1783 h 10000"/>
              <a:gd name="connsiteX18" fmla="*/ 12667 w 12996"/>
              <a:gd name="connsiteY18" fmla="*/ 2214 h 10000"/>
              <a:gd name="connsiteX19" fmla="*/ 12399 w 12996"/>
              <a:gd name="connsiteY19" fmla="*/ 2655 h 10000"/>
              <a:gd name="connsiteX20" fmla="*/ 11136 w 12996"/>
              <a:gd name="connsiteY20" fmla="*/ 3633 h 10000"/>
              <a:gd name="connsiteX21" fmla="*/ 10417 w 12996"/>
              <a:gd name="connsiteY21" fmla="*/ 4017 h 10000"/>
              <a:gd name="connsiteX22" fmla="*/ 9871 w 12996"/>
              <a:gd name="connsiteY22" fmla="*/ 4386 h 10000"/>
              <a:gd name="connsiteX23" fmla="*/ 9682 w 12996"/>
              <a:gd name="connsiteY23" fmla="*/ 4488 h 10000"/>
              <a:gd name="connsiteX24" fmla="*/ 9406 w 12996"/>
              <a:gd name="connsiteY24" fmla="*/ 4657 h 10000"/>
              <a:gd name="connsiteX25" fmla="*/ 9231 w 12996"/>
              <a:gd name="connsiteY25" fmla="*/ 4771 h 10000"/>
              <a:gd name="connsiteX26" fmla="*/ 9282 w 12996"/>
              <a:gd name="connsiteY26" fmla="*/ 4973 h 10000"/>
              <a:gd name="connsiteX27" fmla="*/ 9095 w 12996"/>
              <a:gd name="connsiteY27" fmla="*/ 5154 h 10000"/>
              <a:gd name="connsiteX28" fmla="*/ 8832 w 12996"/>
              <a:gd name="connsiteY28" fmla="*/ 5415 h 10000"/>
              <a:gd name="connsiteX29" fmla="*/ 8750 w 12996"/>
              <a:gd name="connsiteY29" fmla="*/ 5561 h 10000"/>
              <a:gd name="connsiteX30" fmla="*/ 8497 w 12996"/>
              <a:gd name="connsiteY30" fmla="*/ 5918 h 10000"/>
              <a:gd name="connsiteX31" fmla="*/ 8144 w 12996"/>
              <a:gd name="connsiteY31" fmla="*/ 7293 h 10000"/>
              <a:gd name="connsiteX32" fmla="*/ 7413 w 12996"/>
              <a:gd name="connsiteY32" fmla="*/ 9199 h 10000"/>
              <a:gd name="connsiteX33" fmla="*/ 7098 w 12996"/>
              <a:gd name="connsiteY33" fmla="*/ 9829 h 10000"/>
              <a:gd name="connsiteX34" fmla="*/ 6783 w 12996"/>
              <a:gd name="connsiteY34" fmla="*/ 9971 h 10000"/>
              <a:gd name="connsiteX35" fmla="*/ 6678 w 12996"/>
              <a:gd name="connsiteY35" fmla="*/ 10000 h 10000"/>
              <a:gd name="connsiteX36" fmla="*/ 5280 w 12996"/>
              <a:gd name="connsiteY36" fmla="*/ 9857 h 10000"/>
              <a:gd name="connsiteX37" fmla="*/ 4615 w 12996"/>
              <a:gd name="connsiteY37" fmla="*/ 9542 h 10000"/>
              <a:gd name="connsiteX38" fmla="*/ 4371 w 12996"/>
              <a:gd name="connsiteY38" fmla="*/ 9142 h 10000"/>
              <a:gd name="connsiteX39" fmla="*/ 3881 w 12996"/>
              <a:gd name="connsiteY39" fmla="*/ 8742 h 10000"/>
              <a:gd name="connsiteX40" fmla="*/ 3322 w 12996"/>
              <a:gd name="connsiteY40" fmla="*/ 8142 h 10000"/>
              <a:gd name="connsiteX41" fmla="*/ 3042 w 12996"/>
              <a:gd name="connsiteY41" fmla="*/ 7543 h 10000"/>
              <a:gd name="connsiteX42" fmla="*/ 2937 w 12996"/>
              <a:gd name="connsiteY42" fmla="*/ 7257 h 10000"/>
              <a:gd name="connsiteX43" fmla="*/ 2692 w 12996"/>
              <a:gd name="connsiteY43" fmla="*/ 6943 h 10000"/>
              <a:gd name="connsiteX44" fmla="*/ 2587 w 12996"/>
              <a:gd name="connsiteY44" fmla="*/ 6543 h 10000"/>
              <a:gd name="connsiteX45" fmla="*/ 2448 w 12996"/>
              <a:gd name="connsiteY45" fmla="*/ 6428 h 10000"/>
              <a:gd name="connsiteX46" fmla="*/ 2063 w 12996"/>
              <a:gd name="connsiteY46" fmla="*/ 5743 h 10000"/>
              <a:gd name="connsiteX47" fmla="*/ 1888 w 12996"/>
              <a:gd name="connsiteY47" fmla="*/ 5428 h 10000"/>
              <a:gd name="connsiteX48" fmla="*/ 1713 w 12996"/>
              <a:gd name="connsiteY48" fmla="*/ 5114 h 10000"/>
              <a:gd name="connsiteX49" fmla="*/ 909 w 12996"/>
              <a:gd name="connsiteY49" fmla="*/ 3914 h 10000"/>
              <a:gd name="connsiteX50" fmla="*/ 664 w 12996"/>
              <a:gd name="connsiteY50" fmla="*/ 3572 h 10000"/>
              <a:gd name="connsiteX51" fmla="*/ 594 w 12996"/>
              <a:gd name="connsiteY51" fmla="*/ 3400 h 10000"/>
              <a:gd name="connsiteX52" fmla="*/ 524 w 12996"/>
              <a:gd name="connsiteY52" fmla="*/ 3314 h 10000"/>
              <a:gd name="connsiteX53" fmla="*/ 315 w 12996"/>
              <a:gd name="connsiteY53" fmla="*/ 3200 h 10000"/>
              <a:gd name="connsiteX54" fmla="*/ 245 w 12996"/>
              <a:gd name="connsiteY54" fmla="*/ 3115 h 10000"/>
              <a:gd name="connsiteX55" fmla="*/ 210 w 12996"/>
              <a:gd name="connsiteY55" fmla="*/ 3028 h 10000"/>
              <a:gd name="connsiteX56" fmla="*/ 70 w 12996"/>
              <a:gd name="connsiteY56" fmla="*/ 2857 h 10000"/>
              <a:gd name="connsiteX57" fmla="*/ 0 w 12996"/>
              <a:gd name="connsiteY57" fmla="*/ 2629 h 10000"/>
              <a:gd name="connsiteX0" fmla="*/ 0 w 12761"/>
              <a:gd name="connsiteY0" fmla="*/ 2629 h 10000"/>
              <a:gd name="connsiteX1" fmla="*/ 140 w 12761"/>
              <a:gd name="connsiteY1" fmla="*/ 2286 h 10000"/>
              <a:gd name="connsiteX2" fmla="*/ 1084 w 12761"/>
              <a:gd name="connsiteY2" fmla="*/ 1343 h 10000"/>
              <a:gd name="connsiteX3" fmla="*/ 1329 w 12761"/>
              <a:gd name="connsiteY3" fmla="*/ 1229 h 10000"/>
              <a:gd name="connsiteX4" fmla="*/ 1469 w 12761"/>
              <a:gd name="connsiteY4" fmla="*/ 1142 h 10000"/>
              <a:gd name="connsiteX5" fmla="*/ 2378 w 12761"/>
              <a:gd name="connsiteY5" fmla="*/ 857 h 10000"/>
              <a:gd name="connsiteX6" fmla="*/ 3182 w 12761"/>
              <a:gd name="connsiteY6" fmla="*/ 543 h 10000"/>
              <a:gd name="connsiteX7" fmla="*/ 3846 w 12761"/>
              <a:gd name="connsiteY7" fmla="*/ 286 h 10000"/>
              <a:gd name="connsiteX8" fmla="*/ 5070 w 12761"/>
              <a:gd name="connsiteY8" fmla="*/ 0 h 10000"/>
              <a:gd name="connsiteX9" fmla="*/ 7028 w 12761"/>
              <a:gd name="connsiteY9" fmla="*/ 86 h 10000"/>
              <a:gd name="connsiteX10" fmla="*/ 7727 w 12761"/>
              <a:gd name="connsiteY10" fmla="*/ 315 h 10000"/>
              <a:gd name="connsiteX11" fmla="*/ 8182 w 12761"/>
              <a:gd name="connsiteY11" fmla="*/ 486 h 10000"/>
              <a:gd name="connsiteX12" fmla="*/ 8639 w 12761"/>
              <a:gd name="connsiteY12" fmla="*/ 446 h 10000"/>
              <a:gd name="connsiteX13" fmla="*/ 8962 w 12761"/>
              <a:gd name="connsiteY13" fmla="*/ 528 h 10000"/>
              <a:gd name="connsiteX14" fmla="*/ 9268 w 12761"/>
              <a:gd name="connsiteY14" fmla="*/ 727 h 10000"/>
              <a:gd name="connsiteX15" fmla="*/ 9641 w 12761"/>
              <a:gd name="connsiteY15" fmla="*/ 722 h 10000"/>
              <a:gd name="connsiteX16" fmla="*/ 11558 w 12761"/>
              <a:gd name="connsiteY16" fmla="*/ 1136 h 10000"/>
              <a:gd name="connsiteX17" fmla="*/ 12759 w 12761"/>
              <a:gd name="connsiteY17" fmla="*/ 1804 h 10000"/>
              <a:gd name="connsiteX18" fmla="*/ 12667 w 12761"/>
              <a:gd name="connsiteY18" fmla="*/ 2214 h 10000"/>
              <a:gd name="connsiteX19" fmla="*/ 12399 w 12761"/>
              <a:gd name="connsiteY19" fmla="*/ 2655 h 10000"/>
              <a:gd name="connsiteX20" fmla="*/ 11136 w 12761"/>
              <a:gd name="connsiteY20" fmla="*/ 3633 h 10000"/>
              <a:gd name="connsiteX21" fmla="*/ 10417 w 12761"/>
              <a:gd name="connsiteY21" fmla="*/ 4017 h 10000"/>
              <a:gd name="connsiteX22" fmla="*/ 9871 w 12761"/>
              <a:gd name="connsiteY22" fmla="*/ 4386 h 10000"/>
              <a:gd name="connsiteX23" fmla="*/ 9682 w 12761"/>
              <a:gd name="connsiteY23" fmla="*/ 4488 h 10000"/>
              <a:gd name="connsiteX24" fmla="*/ 9406 w 12761"/>
              <a:gd name="connsiteY24" fmla="*/ 4657 h 10000"/>
              <a:gd name="connsiteX25" fmla="*/ 9231 w 12761"/>
              <a:gd name="connsiteY25" fmla="*/ 4771 h 10000"/>
              <a:gd name="connsiteX26" fmla="*/ 9282 w 12761"/>
              <a:gd name="connsiteY26" fmla="*/ 4973 h 10000"/>
              <a:gd name="connsiteX27" fmla="*/ 9095 w 12761"/>
              <a:gd name="connsiteY27" fmla="*/ 5154 h 10000"/>
              <a:gd name="connsiteX28" fmla="*/ 8832 w 12761"/>
              <a:gd name="connsiteY28" fmla="*/ 5415 h 10000"/>
              <a:gd name="connsiteX29" fmla="*/ 8750 w 12761"/>
              <a:gd name="connsiteY29" fmla="*/ 5561 h 10000"/>
              <a:gd name="connsiteX30" fmla="*/ 8497 w 12761"/>
              <a:gd name="connsiteY30" fmla="*/ 5918 h 10000"/>
              <a:gd name="connsiteX31" fmla="*/ 8144 w 12761"/>
              <a:gd name="connsiteY31" fmla="*/ 7293 h 10000"/>
              <a:gd name="connsiteX32" fmla="*/ 7413 w 12761"/>
              <a:gd name="connsiteY32" fmla="*/ 9199 h 10000"/>
              <a:gd name="connsiteX33" fmla="*/ 7098 w 12761"/>
              <a:gd name="connsiteY33" fmla="*/ 9829 h 10000"/>
              <a:gd name="connsiteX34" fmla="*/ 6783 w 12761"/>
              <a:gd name="connsiteY34" fmla="*/ 9971 h 10000"/>
              <a:gd name="connsiteX35" fmla="*/ 6678 w 12761"/>
              <a:gd name="connsiteY35" fmla="*/ 10000 h 10000"/>
              <a:gd name="connsiteX36" fmla="*/ 5280 w 12761"/>
              <a:gd name="connsiteY36" fmla="*/ 9857 h 10000"/>
              <a:gd name="connsiteX37" fmla="*/ 4615 w 12761"/>
              <a:gd name="connsiteY37" fmla="*/ 9542 h 10000"/>
              <a:gd name="connsiteX38" fmla="*/ 4371 w 12761"/>
              <a:gd name="connsiteY38" fmla="*/ 9142 h 10000"/>
              <a:gd name="connsiteX39" fmla="*/ 3881 w 12761"/>
              <a:gd name="connsiteY39" fmla="*/ 8742 h 10000"/>
              <a:gd name="connsiteX40" fmla="*/ 3322 w 12761"/>
              <a:gd name="connsiteY40" fmla="*/ 8142 h 10000"/>
              <a:gd name="connsiteX41" fmla="*/ 3042 w 12761"/>
              <a:gd name="connsiteY41" fmla="*/ 7543 h 10000"/>
              <a:gd name="connsiteX42" fmla="*/ 2937 w 12761"/>
              <a:gd name="connsiteY42" fmla="*/ 7257 h 10000"/>
              <a:gd name="connsiteX43" fmla="*/ 2692 w 12761"/>
              <a:gd name="connsiteY43" fmla="*/ 6943 h 10000"/>
              <a:gd name="connsiteX44" fmla="*/ 2587 w 12761"/>
              <a:gd name="connsiteY44" fmla="*/ 6543 h 10000"/>
              <a:gd name="connsiteX45" fmla="*/ 2448 w 12761"/>
              <a:gd name="connsiteY45" fmla="*/ 6428 h 10000"/>
              <a:gd name="connsiteX46" fmla="*/ 2063 w 12761"/>
              <a:gd name="connsiteY46" fmla="*/ 5743 h 10000"/>
              <a:gd name="connsiteX47" fmla="*/ 1888 w 12761"/>
              <a:gd name="connsiteY47" fmla="*/ 5428 h 10000"/>
              <a:gd name="connsiteX48" fmla="*/ 1713 w 12761"/>
              <a:gd name="connsiteY48" fmla="*/ 5114 h 10000"/>
              <a:gd name="connsiteX49" fmla="*/ 909 w 12761"/>
              <a:gd name="connsiteY49" fmla="*/ 3914 h 10000"/>
              <a:gd name="connsiteX50" fmla="*/ 664 w 12761"/>
              <a:gd name="connsiteY50" fmla="*/ 3572 h 10000"/>
              <a:gd name="connsiteX51" fmla="*/ 594 w 12761"/>
              <a:gd name="connsiteY51" fmla="*/ 3400 h 10000"/>
              <a:gd name="connsiteX52" fmla="*/ 524 w 12761"/>
              <a:gd name="connsiteY52" fmla="*/ 3314 h 10000"/>
              <a:gd name="connsiteX53" fmla="*/ 315 w 12761"/>
              <a:gd name="connsiteY53" fmla="*/ 3200 h 10000"/>
              <a:gd name="connsiteX54" fmla="*/ 245 w 12761"/>
              <a:gd name="connsiteY54" fmla="*/ 3115 h 10000"/>
              <a:gd name="connsiteX55" fmla="*/ 210 w 12761"/>
              <a:gd name="connsiteY55" fmla="*/ 3028 h 10000"/>
              <a:gd name="connsiteX56" fmla="*/ 70 w 12761"/>
              <a:gd name="connsiteY56" fmla="*/ 2857 h 10000"/>
              <a:gd name="connsiteX57" fmla="*/ 0 w 12761"/>
              <a:gd name="connsiteY57" fmla="*/ 2629 h 10000"/>
              <a:gd name="connsiteX0" fmla="*/ 0 w 16327"/>
              <a:gd name="connsiteY0" fmla="*/ 3450 h 10821"/>
              <a:gd name="connsiteX1" fmla="*/ 140 w 16327"/>
              <a:gd name="connsiteY1" fmla="*/ 3107 h 10821"/>
              <a:gd name="connsiteX2" fmla="*/ 1084 w 16327"/>
              <a:gd name="connsiteY2" fmla="*/ 2164 h 10821"/>
              <a:gd name="connsiteX3" fmla="*/ 1329 w 16327"/>
              <a:gd name="connsiteY3" fmla="*/ 2050 h 10821"/>
              <a:gd name="connsiteX4" fmla="*/ 1469 w 16327"/>
              <a:gd name="connsiteY4" fmla="*/ 1963 h 10821"/>
              <a:gd name="connsiteX5" fmla="*/ 2378 w 16327"/>
              <a:gd name="connsiteY5" fmla="*/ 1678 h 10821"/>
              <a:gd name="connsiteX6" fmla="*/ 3182 w 16327"/>
              <a:gd name="connsiteY6" fmla="*/ 1364 h 10821"/>
              <a:gd name="connsiteX7" fmla="*/ 3846 w 16327"/>
              <a:gd name="connsiteY7" fmla="*/ 1107 h 10821"/>
              <a:gd name="connsiteX8" fmla="*/ 5070 w 16327"/>
              <a:gd name="connsiteY8" fmla="*/ 821 h 10821"/>
              <a:gd name="connsiteX9" fmla="*/ 7028 w 16327"/>
              <a:gd name="connsiteY9" fmla="*/ 907 h 10821"/>
              <a:gd name="connsiteX10" fmla="*/ 7727 w 16327"/>
              <a:gd name="connsiteY10" fmla="*/ 1136 h 10821"/>
              <a:gd name="connsiteX11" fmla="*/ 8182 w 16327"/>
              <a:gd name="connsiteY11" fmla="*/ 1307 h 10821"/>
              <a:gd name="connsiteX12" fmla="*/ 8639 w 16327"/>
              <a:gd name="connsiteY12" fmla="*/ 1267 h 10821"/>
              <a:gd name="connsiteX13" fmla="*/ 8962 w 16327"/>
              <a:gd name="connsiteY13" fmla="*/ 1349 h 10821"/>
              <a:gd name="connsiteX14" fmla="*/ 9268 w 16327"/>
              <a:gd name="connsiteY14" fmla="*/ 1548 h 10821"/>
              <a:gd name="connsiteX15" fmla="*/ 9641 w 16327"/>
              <a:gd name="connsiteY15" fmla="*/ 1543 h 10821"/>
              <a:gd name="connsiteX16" fmla="*/ 16242 w 16327"/>
              <a:gd name="connsiteY16" fmla="*/ 3 h 10821"/>
              <a:gd name="connsiteX17" fmla="*/ 12759 w 16327"/>
              <a:gd name="connsiteY17" fmla="*/ 2625 h 10821"/>
              <a:gd name="connsiteX18" fmla="*/ 12667 w 16327"/>
              <a:gd name="connsiteY18" fmla="*/ 3035 h 10821"/>
              <a:gd name="connsiteX19" fmla="*/ 12399 w 16327"/>
              <a:gd name="connsiteY19" fmla="*/ 3476 h 10821"/>
              <a:gd name="connsiteX20" fmla="*/ 11136 w 16327"/>
              <a:gd name="connsiteY20" fmla="*/ 4454 h 10821"/>
              <a:gd name="connsiteX21" fmla="*/ 10417 w 16327"/>
              <a:gd name="connsiteY21" fmla="*/ 4838 h 10821"/>
              <a:gd name="connsiteX22" fmla="*/ 9871 w 16327"/>
              <a:gd name="connsiteY22" fmla="*/ 5207 h 10821"/>
              <a:gd name="connsiteX23" fmla="*/ 9682 w 16327"/>
              <a:gd name="connsiteY23" fmla="*/ 5309 h 10821"/>
              <a:gd name="connsiteX24" fmla="*/ 9406 w 16327"/>
              <a:gd name="connsiteY24" fmla="*/ 5478 h 10821"/>
              <a:gd name="connsiteX25" fmla="*/ 9231 w 16327"/>
              <a:gd name="connsiteY25" fmla="*/ 5592 h 10821"/>
              <a:gd name="connsiteX26" fmla="*/ 9282 w 16327"/>
              <a:gd name="connsiteY26" fmla="*/ 5794 h 10821"/>
              <a:gd name="connsiteX27" fmla="*/ 9095 w 16327"/>
              <a:gd name="connsiteY27" fmla="*/ 5975 h 10821"/>
              <a:gd name="connsiteX28" fmla="*/ 8832 w 16327"/>
              <a:gd name="connsiteY28" fmla="*/ 6236 h 10821"/>
              <a:gd name="connsiteX29" fmla="*/ 8750 w 16327"/>
              <a:gd name="connsiteY29" fmla="*/ 6382 h 10821"/>
              <a:gd name="connsiteX30" fmla="*/ 8497 w 16327"/>
              <a:gd name="connsiteY30" fmla="*/ 6739 h 10821"/>
              <a:gd name="connsiteX31" fmla="*/ 8144 w 16327"/>
              <a:gd name="connsiteY31" fmla="*/ 8114 h 10821"/>
              <a:gd name="connsiteX32" fmla="*/ 7413 w 16327"/>
              <a:gd name="connsiteY32" fmla="*/ 10020 h 10821"/>
              <a:gd name="connsiteX33" fmla="*/ 7098 w 16327"/>
              <a:gd name="connsiteY33" fmla="*/ 10650 h 10821"/>
              <a:gd name="connsiteX34" fmla="*/ 6783 w 16327"/>
              <a:gd name="connsiteY34" fmla="*/ 10792 h 10821"/>
              <a:gd name="connsiteX35" fmla="*/ 6678 w 16327"/>
              <a:gd name="connsiteY35" fmla="*/ 10821 h 10821"/>
              <a:gd name="connsiteX36" fmla="*/ 5280 w 16327"/>
              <a:gd name="connsiteY36" fmla="*/ 10678 h 10821"/>
              <a:gd name="connsiteX37" fmla="*/ 4615 w 16327"/>
              <a:gd name="connsiteY37" fmla="*/ 10363 h 10821"/>
              <a:gd name="connsiteX38" fmla="*/ 4371 w 16327"/>
              <a:gd name="connsiteY38" fmla="*/ 9963 h 10821"/>
              <a:gd name="connsiteX39" fmla="*/ 3881 w 16327"/>
              <a:gd name="connsiteY39" fmla="*/ 9563 h 10821"/>
              <a:gd name="connsiteX40" fmla="*/ 3322 w 16327"/>
              <a:gd name="connsiteY40" fmla="*/ 8963 h 10821"/>
              <a:gd name="connsiteX41" fmla="*/ 3042 w 16327"/>
              <a:gd name="connsiteY41" fmla="*/ 8364 h 10821"/>
              <a:gd name="connsiteX42" fmla="*/ 2937 w 16327"/>
              <a:gd name="connsiteY42" fmla="*/ 8078 h 10821"/>
              <a:gd name="connsiteX43" fmla="*/ 2692 w 16327"/>
              <a:gd name="connsiteY43" fmla="*/ 7764 h 10821"/>
              <a:gd name="connsiteX44" fmla="*/ 2587 w 16327"/>
              <a:gd name="connsiteY44" fmla="*/ 7364 h 10821"/>
              <a:gd name="connsiteX45" fmla="*/ 2448 w 16327"/>
              <a:gd name="connsiteY45" fmla="*/ 7249 h 10821"/>
              <a:gd name="connsiteX46" fmla="*/ 2063 w 16327"/>
              <a:gd name="connsiteY46" fmla="*/ 6564 h 10821"/>
              <a:gd name="connsiteX47" fmla="*/ 1888 w 16327"/>
              <a:gd name="connsiteY47" fmla="*/ 6249 h 10821"/>
              <a:gd name="connsiteX48" fmla="*/ 1713 w 16327"/>
              <a:gd name="connsiteY48" fmla="*/ 5935 h 10821"/>
              <a:gd name="connsiteX49" fmla="*/ 909 w 16327"/>
              <a:gd name="connsiteY49" fmla="*/ 4735 h 10821"/>
              <a:gd name="connsiteX50" fmla="*/ 664 w 16327"/>
              <a:gd name="connsiteY50" fmla="*/ 4393 h 10821"/>
              <a:gd name="connsiteX51" fmla="*/ 594 w 16327"/>
              <a:gd name="connsiteY51" fmla="*/ 4221 h 10821"/>
              <a:gd name="connsiteX52" fmla="*/ 524 w 16327"/>
              <a:gd name="connsiteY52" fmla="*/ 4135 h 10821"/>
              <a:gd name="connsiteX53" fmla="*/ 315 w 16327"/>
              <a:gd name="connsiteY53" fmla="*/ 4021 h 10821"/>
              <a:gd name="connsiteX54" fmla="*/ 245 w 16327"/>
              <a:gd name="connsiteY54" fmla="*/ 3936 h 10821"/>
              <a:gd name="connsiteX55" fmla="*/ 210 w 16327"/>
              <a:gd name="connsiteY55" fmla="*/ 3849 h 10821"/>
              <a:gd name="connsiteX56" fmla="*/ 70 w 16327"/>
              <a:gd name="connsiteY56" fmla="*/ 3678 h 10821"/>
              <a:gd name="connsiteX57" fmla="*/ 0 w 16327"/>
              <a:gd name="connsiteY57" fmla="*/ 3450 h 10821"/>
              <a:gd name="connsiteX0" fmla="*/ 0 w 16702"/>
              <a:gd name="connsiteY0" fmla="*/ 3450 h 10821"/>
              <a:gd name="connsiteX1" fmla="*/ 140 w 16702"/>
              <a:gd name="connsiteY1" fmla="*/ 3107 h 10821"/>
              <a:gd name="connsiteX2" fmla="*/ 1084 w 16702"/>
              <a:gd name="connsiteY2" fmla="*/ 2164 h 10821"/>
              <a:gd name="connsiteX3" fmla="*/ 1329 w 16702"/>
              <a:gd name="connsiteY3" fmla="*/ 2050 h 10821"/>
              <a:gd name="connsiteX4" fmla="*/ 1469 w 16702"/>
              <a:gd name="connsiteY4" fmla="*/ 1963 h 10821"/>
              <a:gd name="connsiteX5" fmla="*/ 2378 w 16702"/>
              <a:gd name="connsiteY5" fmla="*/ 1678 h 10821"/>
              <a:gd name="connsiteX6" fmla="*/ 3182 w 16702"/>
              <a:gd name="connsiteY6" fmla="*/ 1364 h 10821"/>
              <a:gd name="connsiteX7" fmla="*/ 3846 w 16702"/>
              <a:gd name="connsiteY7" fmla="*/ 1107 h 10821"/>
              <a:gd name="connsiteX8" fmla="*/ 5070 w 16702"/>
              <a:gd name="connsiteY8" fmla="*/ 821 h 10821"/>
              <a:gd name="connsiteX9" fmla="*/ 7028 w 16702"/>
              <a:gd name="connsiteY9" fmla="*/ 907 h 10821"/>
              <a:gd name="connsiteX10" fmla="*/ 7727 w 16702"/>
              <a:gd name="connsiteY10" fmla="*/ 1136 h 10821"/>
              <a:gd name="connsiteX11" fmla="*/ 8182 w 16702"/>
              <a:gd name="connsiteY11" fmla="*/ 1307 h 10821"/>
              <a:gd name="connsiteX12" fmla="*/ 8639 w 16702"/>
              <a:gd name="connsiteY12" fmla="*/ 1267 h 10821"/>
              <a:gd name="connsiteX13" fmla="*/ 8962 w 16702"/>
              <a:gd name="connsiteY13" fmla="*/ 1349 h 10821"/>
              <a:gd name="connsiteX14" fmla="*/ 9268 w 16702"/>
              <a:gd name="connsiteY14" fmla="*/ 1548 h 10821"/>
              <a:gd name="connsiteX15" fmla="*/ 9641 w 16702"/>
              <a:gd name="connsiteY15" fmla="*/ 1543 h 10821"/>
              <a:gd name="connsiteX16" fmla="*/ 16242 w 16702"/>
              <a:gd name="connsiteY16" fmla="*/ 3 h 10821"/>
              <a:gd name="connsiteX17" fmla="*/ 16702 w 16702"/>
              <a:gd name="connsiteY17" fmla="*/ 1220 h 10821"/>
              <a:gd name="connsiteX18" fmla="*/ 12667 w 16702"/>
              <a:gd name="connsiteY18" fmla="*/ 3035 h 10821"/>
              <a:gd name="connsiteX19" fmla="*/ 12399 w 16702"/>
              <a:gd name="connsiteY19" fmla="*/ 3476 h 10821"/>
              <a:gd name="connsiteX20" fmla="*/ 11136 w 16702"/>
              <a:gd name="connsiteY20" fmla="*/ 4454 h 10821"/>
              <a:gd name="connsiteX21" fmla="*/ 10417 w 16702"/>
              <a:gd name="connsiteY21" fmla="*/ 4838 h 10821"/>
              <a:gd name="connsiteX22" fmla="*/ 9871 w 16702"/>
              <a:gd name="connsiteY22" fmla="*/ 5207 h 10821"/>
              <a:gd name="connsiteX23" fmla="*/ 9682 w 16702"/>
              <a:gd name="connsiteY23" fmla="*/ 5309 h 10821"/>
              <a:gd name="connsiteX24" fmla="*/ 9406 w 16702"/>
              <a:gd name="connsiteY24" fmla="*/ 5478 h 10821"/>
              <a:gd name="connsiteX25" fmla="*/ 9231 w 16702"/>
              <a:gd name="connsiteY25" fmla="*/ 5592 h 10821"/>
              <a:gd name="connsiteX26" fmla="*/ 9282 w 16702"/>
              <a:gd name="connsiteY26" fmla="*/ 5794 h 10821"/>
              <a:gd name="connsiteX27" fmla="*/ 9095 w 16702"/>
              <a:gd name="connsiteY27" fmla="*/ 5975 h 10821"/>
              <a:gd name="connsiteX28" fmla="*/ 8832 w 16702"/>
              <a:gd name="connsiteY28" fmla="*/ 6236 h 10821"/>
              <a:gd name="connsiteX29" fmla="*/ 8750 w 16702"/>
              <a:gd name="connsiteY29" fmla="*/ 6382 h 10821"/>
              <a:gd name="connsiteX30" fmla="*/ 8497 w 16702"/>
              <a:gd name="connsiteY30" fmla="*/ 6739 h 10821"/>
              <a:gd name="connsiteX31" fmla="*/ 8144 w 16702"/>
              <a:gd name="connsiteY31" fmla="*/ 8114 h 10821"/>
              <a:gd name="connsiteX32" fmla="*/ 7413 w 16702"/>
              <a:gd name="connsiteY32" fmla="*/ 10020 h 10821"/>
              <a:gd name="connsiteX33" fmla="*/ 7098 w 16702"/>
              <a:gd name="connsiteY33" fmla="*/ 10650 h 10821"/>
              <a:gd name="connsiteX34" fmla="*/ 6783 w 16702"/>
              <a:gd name="connsiteY34" fmla="*/ 10792 h 10821"/>
              <a:gd name="connsiteX35" fmla="*/ 6678 w 16702"/>
              <a:gd name="connsiteY35" fmla="*/ 10821 h 10821"/>
              <a:gd name="connsiteX36" fmla="*/ 5280 w 16702"/>
              <a:gd name="connsiteY36" fmla="*/ 10678 h 10821"/>
              <a:gd name="connsiteX37" fmla="*/ 4615 w 16702"/>
              <a:gd name="connsiteY37" fmla="*/ 10363 h 10821"/>
              <a:gd name="connsiteX38" fmla="*/ 4371 w 16702"/>
              <a:gd name="connsiteY38" fmla="*/ 9963 h 10821"/>
              <a:gd name="connsiteX39" fmla="*/ 3881 w 16702"/>
              <a:gd name="connsiteY39" fmla="*/ 9563 h 10821"/>
              <a:gd name="connsiteX40" fmla="*/ 3322 w 16702"/>
              <a:gd name="connsiteY40" fmla="*/ 8963 h 10821"/>
              <a:gd name="connsiteX41" fmla="*/ 3042 w 16702"/>
              <a:gd name="connsiteY41" fmla="*/ 8364 h 10821"/>
              <a:gd name="connsiteX42" fmla="*/ 2937 w 16702"/>
              <a:gd name="connsiteY42" fmla="*/ 8078 h 10821"/>
              <a:gd name="connsiteX43" fmla="*/ 2692 w 16702"/>
              <a:gd name="connsiteY43" fmla="*/ 7764 h 10821"/>
              <a:gd name="connsiteX44" fmla="*/ 2587 w 16702"/>
              <a:gd name="connsiteY44" fmla="*/ 7364 h 10821"/>
              <a:gd name="connsiteX45" fmla="*/ 2448 w 16702"/>
              <a:gd name="connsiteY45" fmla="*/ 7249 h 10821"/>
              <a:gd name="connsiteX46" fmla="*/ 2063 w 16702"/>
              <a:gd name="connsiteY46" fmla="*/ 6564 h 10821"/>
              <a:gd name="connsiteX47" fmla="*/ 1888 w 16702"/>
              <a:gd name="connsiteY47" fmla="*/ 6249 h 10821"/>
              <a:gd name="connsiteX48" fmla="*/ 1713 w 16702"/>
              <a:gd name="connsiteY48" fmla="*/ 5935 h 10821"/>
              <a:gd name="connsiteX49" fmla="*/ 909 w 16702"/>
              <a:gd name="connsiteY49" fmla="*/ 4735 h 10821"/>
              <a:gd name="connsiteX50" fmla="*/ 664 w 16702"/>
              <a:gd name="connsiteY50" fmla="*/ 4393 h 10821"/>
              <a:gd name="connsiteX51" fmla="*/ 594 w 16702"/>
              <a:gd name="connsiteY51" fmla="*/ 4221 h 10821"/>
              <a:gd name="connsiteX52" fmla="*/ 524 w 16702"/>
              <a:gd name="connsiteY52" fmla="*/ 4135 h 10821"/>
              <a:gd name="connsiteX53" fmla="*/ 315 w 16702"/>
              <a:gd name="connsiteY53" fmla="*/ 4021 h 10821"/>
              <a:gd name="connsiteX54" fmla="*/ 245 w 16702"/>
              <a:gd name="connsiteY54" fmla="*/ 3936 h 10821"/>
              <a:gd name="connsiteX55" fmla="*/ 210 w 16702"/>
              <a:gd name="connsiteY55" fmla="*/ 3849 h 10821"/>
              <a:gd name="connsiteX56" fmla="*/ 70 w 16702"/>
              <a:gd name="connsiteY56" fmla="*/ 3678 h 10821"/>
              <a:gd name="connsiteX57" fmla="*/ 0 w 16702"/>
              <a:gd name="connsiteY57" fmla="*/ 3450 h 10821"/>
              <a:gd name="connsiteX0" fmla="*/ 0 w 16702"/>
              <a:gd name="connsiteY0" fmla="*/ 3450 h 10821"/>
              <a:gd name="connsiteX1" fmla="*/ 140 w 16702"/>
              <a:gd name="connsiteY1" fmla="*/ 3107 h 10821"/>
              <a:gd name="connsiteX2" fmla="*/ 1084 w 16702"/>
              <a:gd name="connsiteY2" fmla="*/ 2164 h 10821"/>
              <a:gd name="connsiteX3" fmla="*/ 1329 w 16702"/>
              <a:gd name="connsiteY3" fmla="*/ 2050 h 10821"/>
              <a:gd name="connsiteX4" fmla="*/ 1469 w 16702"/>
              <a:gd name="connsiteY4" fmla="*/ 1963 h 10821"/>
              <a:gd name="connsiteX5" fmla="*/ 2378 w 16702"/>
              <a:gd name="connsiteY5" fmla="*/ 1678 h 10821"/>
              <a:gd name="connsiteX6" fmla="*/ 3182 w 16702"/>
              <a:gd name="connsiteY6" fmla="*/ 1364 h 10821"/>
              <a:gd name="connsiteX7" fmla="*/ 3846 w 16702"/>
              <a:gd name="connsiteY7" fmla="*/ 1107 h 10821"/>
              <a:gd name="connsiteX8" fmla="*/ 5070 w 16702"/>
              <a:gd name="connsiteY8" fmla="*/ 821 h 10821"/>
              <a:gd name="connsiteX9" fmla="*/ 7028 w 16702"/>
              <a:gd name="connsiteY9" fmla="*/ 907 h 10821"/>
              <a:gd name="connsiteX10" fmla="*/ 7727 w 16702"/>
              <a:gd name="connsiteY10" fmla="*/ 1136 h 10821"/>
              <a:gd name="connsiteX11" fmla="*/ 8182 w 16702"/>
              <a:gd name="connsiteY11" fmla="*/ 1307 h 10821"/>
              <a:gd name="connsiteX12" fmla="*/ 8639 w 16702"/>
              <a:gd name="connsiteY12" fmla="*/ 1267 h 10821"/>
              <a:gd name="connsiteX13" fmla="*/ 8962 w 16702"/>
              <a:gd name="connsiteY13" fmla="*/ 1349 h 10821"/>
              <a:gd name="connsiteX14" fmla="*/ 9268 w 16702"/>
              <a:gd name="connsiteY14" fmla="*/ 1548 h 10821"/>
              <a:gd name="connsiteX15" fmla="*/ 9641 w 16702"/>
              <a:gd name="connsiteY15" fmla="*/ 1543 h 10821"/>
              <a:gd name="connsiteX16" fmla="*/ 16242 w 16702"/>
              <a:gd name="connsiteY16" fmla="*/ 3 h 10821"/>
              <a:gd name="connsiteX17" fmla="*/ 16702 w 16702"/>
              <a:gd name="connsiteY17" fmla="*/ 1220 h 10821"/>
              <a:gd name="connsiteX18" fmla="*/ 13378 w 16702"/>
              <a:gd name="connsiteY18" fmla="*/ 3319 h 10821"/>
              <a:gd name="connsiteX19" fmla="*/ 12399 w 16702"/>
              <a:gd name="connsiteY19" fmla="*/ 3476 h 10821"/>
              <a:gd name="connsiteX20" fmla="*/ 11136 w 16702"/>
              <a:gd name="connsiteY20" fmla="*/ 4454 h 10821"/>
              <a:gd name="connsiteX21" fmla="*/ 10417 w 16702"/>
              <a:gd name="connsiteY21" fmla="*/ 4838 h 10821"/>
              <a:gd name="connsiteX22" fmla="*/ 9871 w 16702"/>
              <a:gd name="connsiteY22" fmla="*/ 5207 h 10821"/>
              <a:gd name="connsiteX23" fmla="*/ 9682 w 16702"/>
              <a:gd name="connsiteY23" fmla="*/ 5309 h 10821"/>
              <a:gd name="connsiteX24" fmla="*/ 9406 w 16702"/>
              <a:gd name="connsiteY24" fmla="*/ 5478 h 10821"/>
              <a:gd name="connsiteX25" fmla="*/ 9231 w 16702"/>
              <a:gd name="connsiteY25" fmla="*/ 5592 h 10821"/>
              <a:gd name="connsiteX26" fmla="*/ 9282 w 16702"/>
              <a:gd name="connsiteY26" fmla="*/ 5794 h 10821"/>
              <a:gd name="connsiteX27" fmla="*/ 9095 w 16702"/>
              <a:gd name="connsiteY27" fmla="*/ 5975 h 10821"/>
              <a:gd name="connsiteX28" fmla="*/ 8832 w 16702"/>
              <a:gd name="connsiteY28" fmla="*/ 6236 h 10821"/>
              <a:gd name="connsiteX29" fmla="*/ 8750 w 16702"/>
              <a:gd name="connsiteY29" fmla="*/ 6382 h 10821"/>
              <a:gd name="connsiteX30" fmla="*/ 8497 w 16702"/>
              <a:gd name="connsiteY30" fmla="*/ 6739 h 10821"/>
              <a:gd name="connsiteX31" fmla="*/ 8144 w 16702"/>
              <a:gd name="connsiteY31" fmla="*/ 8114 h 10821"/>
              <a:gd name="connsiteX32" fmla="*/ 7413 w 16702"/>
              <a:gd name="connsiteY32" fmla="*/ 10020 h 10821"/>
              <a:gd name="connsiteX33" fmla="*/ 7098 w 16702"/>
              <a:gd name="connsiteY33" fmla="*/ 10650 h 10821"/>
              <a:gd name="connsiteX34" fmla="*/ 6783 w 16702"/>
              <a:gd name="connsiteY34" fmla="*/ 10792 h 10821"/>
              <a:gd name="connsiteX35" fmla="*/ 6678 w 16702"/>
              <a:gd name="connsiteY35" fmla="*/ 10821 h 10821"/>
              <a:gd name="connsiteX36" fmla="*/ 5280 w 16702"/>
              <a:gd name="connsiteY36" fmla="*/ 10678 h 10821"/>
              <a:gd name="connsiteX37" fmla="*/ 4615 w 16702"/>
              <a:gd name="connsiteY37" fmla="*/ 10363 h 10821"/>
              <a:gd name="connsiteX38" fmla="*/ 4371 w 16702"/>
              <a:gd name="connsiteY38" fmla="*/ 9963 h 10821"/>
              <a:gd name="connsiteX39" fmla="*/ 3881 w 16702"/>
              <a:gd name="connsiteY39" fmla="*/ 9563 h 10821"/>
              <a:gd name="connsiteX40" fmla="*/ 3322 w 16702"/>
              <a:gd name="connsiteY40" fmla="*/ 8963 h 10821"/>
              <a:gd name="connsiteX41" fmla="*/ 3042 w 16702"/>
              <a:gd name="connsiteY41" fmla="*/ 8364 h 10821"/>
              <a:gd name="connsiteX42" fmla="*/ 2937 w 16702"/>
              <a:gd name="connsiteY42" fmla="*/ 8078 h 10821"/>
              <a:gd name="connsiteX43" fmla="*/ 2692 w 16702"/>
              <a:gd name="connsiteY43" fmla="*/ 7764 h 10821"/>
              <a:gd name="connsiteX44" fmla="*/ 2587 w 16702"/>
              <a:gd name="connsiteY44" fmla="*/ 7364 h 10821"/>
              <a:gd name="connsiteX45" fmla="*/ 2448 w 16702"/>
              <a:gd name="connsiteY45" fmla="*/ 7249 h 10821"/>
              <a:gd name="connsiteX46" fmla="*/ 2063 w 16702"/>
              <a:gd name="connsiteY46" fmla="*/ 6564 h 10821"/>
              <a:gd name="connsiteX47" fmla="*/ 1888 w 16702"/>
              <a:gd name="connsiteY47" fmla="*/ 6249 h 10821"/>
              <a:gd name="connsiteX48" fmla="*/ 1713 w 16702"/>
              <a:gd name="connsiteY48" fmla="*/ 5935 h 10821"/>
              <a:gd name="connsiteX49" fmla="*/ 909 w 16702"/>
              <a:gd name="connsiteY49" fmla="*/ 4735 h 10821"/>
              <a:gd name="connsiteX50" fmla="*/ 664 w 16702"/>
              <a:gd name="connsiteY50" fmla="*/ 4393 h 10821"/>
              <a:gd name="connsiteX51" fmla="*/ 594 w 16702"/>
              <a:gd name="connsiteY51" fmla="*/ 4221 h 10821"/>
              <a:gd name="connsiteX52" fmla="*/ 524 w 16702"/>
              <a:gd name="connsiteY52" fmla="*/ 4135 h 10821"/>
              <a:gd name="connsiteX53" fmla="*/ 315 w 16702"/>
              <a:gd name="connsiteY53" fmla="*/ 4021 h 10821"/>
              <a:gd name="connsiteX54" fmla="*/ 245 w 16702"/>
              <a:gd name="connsiteY54" fmla="*/ 3936 h 10821"/>
              <a:gd name="connsiteX55" fmla="*/ 210 w 16702"/>
              <a:gd name="connsiteY55" fmla="*/ 3849 h 10821"/>
              <a:gd name="connsiteX56" fmla="*/ 70 w 16702"/>
              <a:gd name="connsiteY56" fmla="*/ 3678 h 10821"/>
              <a:gd name="connsiteX57" fmla="*/ 0 w 16702"/>
              <a:gd name="connsiteY57" fmla="*/ 3450 h 10821"/>
              <a:gd name="connsiteX0" fmla="*/ 0 w 16702"/>
              <a:gd name="connsiteY0" fmla="*/ 3450 h 10821"/>
              <a:gd name="connsiteX1" fmla="*/ 140 w 16702"/>
              <a:gd name="connsiteY1" fmla="*/ 3107 h 10821"/>
              <a:gd name="connsiteX2" fmla="*/ 1084 w 16702"/>
              <a:gd name="connsiteY2" fmla="*/ 2164 h 10821"/>
              <a:gd name="connsiteX3" fmla="*/ 1329 w 16702"/>
              <a:gd name="connsiteY3" fmla="*/ 2050 h 10821"/>
              <a:gd name="connsiteX4" fmla="*/ 1469 w 16702"/>
              <a:gd name="connsiteY4" fmla="*/ 1963 h 10821"/>
              <a:gd name="connsiteX5" fmla="*/ 2378 w 16702"/>
              <a:gd name="connsiteY5" fmla="*/ 1678 h 10821"/>
              <a:gd name="connsiteX6" fmla="*/ 3182 w 16702"/>
              <a:gd name="connsiteY6" fmla="*/ 1364 h 10821"/>
              <a:gd name="connsiteX7" fmla="*/ 3846 w 16702"/>
              <a:gd name="connsiteY7" fmla="*/ 1107 h 10821"/>
              <a:gd name="connsiteX8" fmla="*/ 5070 w 16702"/>
              <a:gd name="connsiteY8" fmla="*/ 821 h 10821"/>
              <a:gd name="connsiteX9" fmla="*/ 7028 w 16702"/>
              <a:gd name="connsiteY9" fmla="*/ 907 h 10821"/>
              <a:gd name="connsiteX10" fmla="*/ 7727 w 16702"/>
              <a:gd name="connsiteY10" fmla="*/ 1136 h 10821"/>
              <a:gd name="connsiteX11" fmla="*/ 8182 w 16702"/>
              <a:gd name="connsiteY11" fmla="*/ 1307 h 10821"/>
              <a:gd name="connsiteX12" fmla="*/ 8639 w 16702"/>
              <a:gd name="connsiteY12" fmla="*/ 1267 h 10821"/>
              <a:gd name="connsiteX13" fmla="*/ 8962 w 16702"/>
              <a:gd name="connsiteY13" fmla="*/ 1349 h 10821"/>
              <a:gd name="connsiteX14" fmla="*/ 9268 w 16702"/>
              <a:gd name="connsiteY14" fmla="*/ 1548 h 10821"/>
              <a:gd name="connsiteX15" fmla="*/ 9641 w 16702"/>
              <a:gd name="connsiteY15" fmla="*/ 1543 h 10821"/>
              <a:gd name="connsiteX16" fmla="*/ 16242 w 16702"/>
              <a:gd name="connsiteY16" fmla="*/ 3 h 10821"/>
              <a:gd name="connsiteX17" fmla="*/ 16702 w 16702"/>
              <a:gd name="connsiteY17" fmla="*/ 1220 h 10821"/>
              <a:gd name="connsiteX18" fmla="*/ 13378 w 16702"/>
              <a:gd name="connsiteY18" fmla="*/ 3319 h 10821"/>
              <a:gd name="connsiteX19" fmla="*/ 12673 w 16702"/>
              <a:gd name="connsiteY19" fmla="*/ 3790 h 10821"/>
              <a:gd name="connsiteX20" fmla="*/ 11136 w 16702"/>
              <a:gd name="connsiteY20" fmla="*/ 4454 h 10821"/>
              <a:gd name="connsiteX21" fmla="*/ 10417 w 16702"/>
              <a:gd name="connsiteY21" fmla="*/ 4838 h 10821"/>
              <a:gd name="connsiteX22" fmla="*/ 9871 w 16702"/>
              <a:gd name="connsiteY22" fmla="*/ 5207 h 10821"/>
              <a:gd name="connsiteX23" fmla="*/ 9682 w 16702"/>
              <a:gd name="connsiteY23" fmla="*/ 5309 h 10821"/>
              <a:gd name="connsiteX24" fmla="*/ 9406 w 16702"/>
              <a:gd name="connsiteY24" fmla="*/ 5478 h 10821"/>
              <a:gd name="connsiteX25" fmla="*/ 9231 w 16702"/>
              <a:gd name="connsiteY25" fmla="*/ 5592 h 10821"/>
              <a:gd name="connsiteX26" fmla="*/ 9282 w 16702"/>
              <a:gd name="connsiteY26" fmla="*/ 5794 h 10821"/>
              <a:gd name="connsiteX27" fmla="*/ 9095 w 16702"/>
              <a:gd name="connsiteY27" fmla="*/ 5975 h 10821"/>
              <a:gd name="connsiteX28" fmla="*/ 8832 w 16702"/>
              <a:gd name="connsiteY28" fmla="*/ 6236 h 10821"/>
              <a:gd name="connsiteX29" fmla="*/ 8750 w 16702"/>
              <a:gd name="connsiteY29" fmla="*/ 6382 h 10821"/>
              <a:gd name="connsiteX30" fmla="*/ 8497 w 16702"/>
              <a:gd name="connsiteY30" fmla="*/ 6739 h 10821"/>
              <a:gd name="connsiteX31" fmla="*/ 8144 w 16702"/>
              <a:gd name="connsiteY31" fmla="*/ 8114 h 10821"/>
              <a:gd name="connsiteX32" fmla="*/ 7413 w 16702"/>
              <a:gd name="connsiteY32" fmla="*/ 10020 h 10821"/>
              <a:gd name="connsiteX33" fmla="*/ 7098 w 16702"/>
              <a:gd name="connsiteY33" fmla="*/ 10650 h 10821"/>
              <a:gd name="connsiteX34" fmla="*/ 6783 w 16702"/>
              <a:gd name="connsiteY34" fmla="*/ 10792 h 10821"/>
              <a:gd name="connsiteX35" fmla="*/ 6678 w 16702"/>
              <a:gd name="connsiteY35" fmla="*/ 10821 h 10821"/>
              <a:gd name="connsiteX36" fmla="*/ 5280 w 16702"/>
              <a:gd name="connsiteY36" fmla="*/ 10678 h 10821"/>
              <a:gd name="connsiteX37" fmla="*/ 4615 w 16702"/>
              <a:gd name="connsiteY37" fmla="*/ 10363 h 10821"/>
              <a:gd name="connsiteX38" fmla="*/ 4371 w 16702"/>
              <a:gd name="connsiteY38" fmla="*/ 9963 h 10821"/>
              <a:gd name="connsiteX39" fmla="*/ 3881 w 16702"/>
              <a:gd name="connsiteY39" fmla="*/ 9563 h 10821"/>
              <a:gd name="connsiteX40" fmla="*/ 3322 w 16702"/>
              <a:gd name="connsiteY40" fmla="*/ 8963 h 10821"/>
              <a:gd name="connsiteX41" fmla="*/ 3042 w 16702"/>
              <a:gd name="connsiteY41" fmla="*/ 8364 h 10821"/>
              <a:gd name="connsiteX42" fmla="*/ 2937 w 16702"/>
              <a:gd name="connsiteY42" fmla="*/ 8078 h 10821"/>
              <a:gd name="connsiteX43" fmla="*/ 2692 w 16702"/>
              <a:gd name="connsiteY43" fmla="*/ 7764 h 10821"/>
              <a:gd name="connsiteX44" fmla="*/ 2587 w 16702"/>
              <a:gd name="connsiteY44" fmla="*/ 7364 h 10821"/>
              <a:gd name="connsiteX45" fmla="*/ 2448 w 16702"/>
              <a:gd name="connsiteY45" fmla="*/ 7249 h 10821"/>
              <a:gd name="connsiteX46" fmla="*/ 2063 w 16702"/>
              <a:gd name="connsiteY46" fmla="*/ 6564 h 10821"/>
              <a:gd name="connsiteX47" fmla="*/ 1888 w 16702"/>
              <a:gd name="connsiteY47" fmla="*/ 6249 h 10821"/>
              <a:gd name="connsiteX48" fmla="*/ 1713 w 16702"/>
              <a:gd name="connsiteY48" fmla="*/ 5935 h 10821"/>
              <a:gd name="connsiteX49" fmla="*/ 909 w 16702"/>
              <a:gd name="connsiteY49" fmla="*/ 4735 h 10821"/>
              <a:gd name="connsiteX50" fmla="*/ 664 w 16702"/>
              <a:gd name="connsiteY50" fmla="*/ 4393 h 10821"/>
              <a:gd name="connsiteX51" fmla="*/ 594 w 16702"/>
              <a:gd name="connsiteY51" fmla="*/ 4221 h 10821"/>
              <a:gd name="connsiteX52" fmla="*/ 524 w 16702"/>
              <a:gd name="connsiteY52" fmla="*/ 4135 h 10821"/>
              <a:gd name="connsiteX53" fmla="*/ 315 w 16702"/>
              <a:gd name="connsiteY53" fmla="*/ 4021 h 10821"/>
              <a:gd name="connsiteX54" fmla="*/ 245 w 16702"/>
              <a:gd name="connsiteY54" fmla="*/ 3936 h 10821"/>
              <a:gd name="connsiteX55" fmla="*/ 210 w 16702"/>
              <a:gd name="connsiteY55" fmla="*/ 3849 h 10821"/>
              <a:gd name="connsiteX56" fmla="*/ 70 w 16702"/>
              <a:gd name="connsiteY56" fmla="*/ 3678 h 10821"/>
              <a:gd name="connsiteX57" fmla="*/ 0 w 16702"/>
              <a:gd name="connsiteY57" fmla="*/ 3450 h 10821"/>
              <a:gd name="connsiteX0" fmla="*/ 0 w 16702"/>
              <a:gd name="connsiteY0" fmla="*/ 3450 h 10821"/>
              <a:gd name="connsiteX1" fmla="*/ 140 w 16702"/>
              <a:gd name="connsiteY1" fmla="*/ 3107 h 10821"/>
              <a:gd name="connsiteX2" fmla="*/ 1084 w 16702"/>
              <a:gd name="connsiteY2" fmla="*/ 2164 h 10821"/>
              <a:gd name="connsiteX3" fmla="*/ 1329 w 16702"/>
              <a:gd name="connsiteY3" fmla="*/ 2050 h 10821"/>
              <a:gd name="connsiteX4" fmla="*/ 1469 w 16702"/>
              <a:gd name="connsiteY4" fmla="*/ 1963 h 10821"/>
              <a:gd name="connsiteX5" fmla="*/ 2378 w 16702"/>
              <a:gd name="connsiteY5" fmla="*/ 1678 h 10821"/>
              <a:gd name="connsiteX6" fmla="*/ 3182 w 16702"/>
              <a:gd name="connsiteY6" fmla="*/ 1364 h 10821"/>
              <a:gd name="connsiteX7" fmla="*/ 3846 w 16702"/>
              <a:gd name="connsiteY7" fmla="*/ 1107 h 10821"/>
              <a:gd name="connsiteX8" fmla="*/ 5070 w 16702"/>
              <a:gd name="connsiteY8" fmla="*/ 821 h 10821"/>
              <a:gd name="connsiteX9" fmla="*/ 7028 w 16702"/>
              <a:gd name="connsiteY9" fmla="*/ 907 h 10821"/>
              <a:gd name="connsiteX10" fmla="*/ 7727 w 16702"/>
              <a:gd name="connsiteY10" fmla="*/ 1136 h 10821"/>
              <a:gd name="connsiteX11" fmla="*/ 8182 w 16702"/>
              <a:gd name="connsiteY11" fmla="*/ 1307 h 10821"/>
              <a:gd name="connsiteX12" fmla="*/ 8639 w 16702"/>
              <a:gd name="connsiteY12" fmla="*/ 1267 h 10821"/>
              <a:gd name="connsiteX13" fmla="*/ 8962 w 16702"/>
              <a:gd name="connsiteY13" fmla="*/ 1349 h 10821"/>
              <a:gd name="connsiteX14" fmla="*/ 9268 w 16702"/>
              <a:gd name="connsiteY14" fmla="*/ 1548 h 10821"/>
              <a:gd name="connsiteX15" fmla="*/ 9641 w 16702"/>
              <a:gd name="connsiteY15" fmla="*/ 1543 h 10821"/>
              <a:gd name="connsiteX16" fmla="*/ 16242 w 16702"/>
              <a:gd name="connsiteY16" fmla="*/ 3 h 10821"/>
              <a:gd name="connsiteX17" fmla="*/ 16702 w 16702"/>
              <a:gd name="connsiteY17" fmla="*/ 1220 h 10821"/>
              <a:gd name="connsiteX18" fmla="*/ 13378 w 16702"/>
              <a:gd name="connsiteY18" fmla="*/ 3319 h 10821"/>
              <a:gd name="connsiteX19" fmla="*/ 12673 w 16702"/>
              <a:gd name="connsiteY19" fmla="*/ 3790 h 10821"/>
              <a:gd name="connsiteX20" fmla="*/ 11231 w 16702"/>
              <a:gd name="connsiteY20" fmla="*/ 4610 h 10821"/>
              <a:gd name="connsiteX21" fmla="*/ 10417 w 16702"/>
              <a:gd name="connsiteY21" fmla="*/ 4838 h 10821"/>
              <a:gd name="connsiteX22" fmla="*/ 9871 w 16702"/>
              <a:gd name="connsiteY22" fmla="*/ 5207 h 10821"/>
              <a:gd name="connsiteX23" fmla="*/ 9682 w 16702"/>
              <a:gd name="connsiteY23" fmla="*/ 5309 h 10821"/>
              <a:gd name="connsiteX24" fmla="*/ 9406 w 16702"/>
              <a:gd name="connsiteY24" fmla="*/ 5478 h 10821"/>
              <a:gd name="connsiteX25" fmla="*/ 9231 w 16702"/>
              <a:gd name="connsiteY25" fmla="*/ 5592 h 10821"/>
              <a:gd name="connsiteX26" fmla="*/ 9282 w 16702"/>
              <a:gd name="connsiteY26" fmla="*/ 5794 h 10821"/>
              <a:gd name="connsiteX27" fmla="*/ 9095 w 16702"/>
              <a:gd name="connsiteY27" fmla="*/ 5975 h 10821"/>
              <a:gd name="connsiteX28" fmla="*/ 8832 w 16702"/>
              <a:gd name="connsiteY28" fmla="*/ 6236 h 10821"/>
              <a:gd name="connsiteX29" fmla="*/ 8750 w 16702"/>
              <a:gd name="connsiteY29" fmla="*/ 6382 h 10821"/>
              <a:gd name="connsiteX30" fmla="*/ 8497 w 16702"/>
              <a:gd name="connsiteY30" fmla="*/ 6739 h 10821"/>
              <a:gd name="connsiteX31" fmla="*/ 8144 w 16702"/>
              <a:gd name="connsiteY31" fmla="*/ 8114 h 10821"/>
              <a:gd name="connsiteX32" fmla="*/ 7413 w 16702"/>
              <a:gd name="connsiteY32" fmla="*/ 10020 h 10821"/>
              <a:gd name="connsiteX33" fmla="*/ 7098 w 16702"/>
              <a:gd name="connsiteY33" fmla="*/ 10650 h 10821"/>
              <a:gd name="connsiteX34" fmla="*/ 6783 w 16702"/>
              <a:gd name="connsiteY34" fmla="*/ 10792 h 10821"/>
              <a:gd name="connsiteX35" fmla="*/ 6678 w 16702"/>
              <a:gd name="connsiteY35" fmla="*/ 10821 h 10821"/>
              <a:gd name="connsiteX36" fmla="*/ 5280 w 16702"/>
              <a:gd name="connsiteY36" fmla="*/ 10678 h 10821"/>
              <a:gd name="connsiteX37" fmla="*/ 4615 w 16702"/>
              <a:gd name="connsiteY37" fmla="*/ 10363 h 10821"/>
              <a:gd name="connsiteX38" fmla="*/ 4371 w 16702"/>
              <a:gd name="connsiteY38" fmla="*/ 9963 h 10821"/>
              <a:gd name="connsiteX39" fmla="*/ 3881 w 16702"/>
              <a:gd name="connsiteY39" fmla="*/ 9563 h 10821"/>
              <a:gd name="connsiteX40" fmla="*/ 3322 w 16702"/>
              <a:gd name="connsiteY40" fmla="*/ 8963 h 10821"/>
              <a:gd name="connsiteX41" fmla="*/ 3042 w 16702"/>
              <a:gd name="connsiteY41" fmla="*/ 8364 h 10821"/>
              <a:gd name="connsiteX42" fmla="*/ 2937 w 16702"/>
              <a:gd name="connsiteY42" fmla="*/ 8078 h 10821"/>
              <a:gd name="connsiteX43" fmla="*/ 2692 w 16702"/>
              <a:gd name="connsiteY43" fmla="*/ 7764 h 10821"/>
              <a:gd name="connsiteX44" fmla="*/ 2587 w 16702"/>
              <a:gd name="connsiteY44" fmla="*/ 7364 h 10821"/>
              <a:gd name="connsiteX45" fmla="*/ 2448 w 16702"/>
              <a:gd name="connsiteY45" fmla="*/ 7249 h 10821"/>
              <a:gd name="connsiteX46" fmla="*/ 2063 w 16702"/>
              <a:gd name="connsiteY46" fmla="*/ 6564 h 10821"/>
              <a:gd name="connsiteX47" fmla="*/ 1888 w 16702"/>
              <a:gd name="connsiteY47" fmla="*/ 6249 h 10821"/>
              <a:gd name="connsiteX48" fmla="*/ 1713 w 16702"/>
              <a:gd name="connsiteY48" fmla="*/ 5935 h 10821"/>
              <a:gd name="connsiteX49" fmla="*/ 909 w 16702"/>
              <a:gd name="connsiteY49" fmla="*/ 4735 h 10821"/>
              <a:gd name="connsiteX50" fmla="*/ 664 w 16702"/>
              <a:gd name="connsiteY50" fmla="*/ 4393 h 10821"/>
              <a:gd name="connsiteX51" fmla="*/ 594 w 16702"/>
              <a:gd name="connsiteY51" fmla="*/ 4221 h 10821"/>
              <a:gd name="connsiteX52" fmla="*/ 524 w 16702"/>
              <a:gd name="connsiteY52" fmla="*/ 4135 h 10821"/>
              <a:gd name="connsiteX53" fmla="*/ 315 w 16702"/>
              <a:gd name="connsiteY53" fmla="*/ 4021 h 10821"/>
              <a:gd name="connsiteX54" fmla="*/ 245 w 16702"/>
              <a:gd name="connsiteY54" fmla="*/ 3936 h 10821"/>
              <a:gd name="connsiteX55" fmla="*/ 210 w 16702"/>
              <a:gd name="connsiteY55" fmla="*/ 3849 h 10821"/>
              <a:gd name="connsiteX56" fmla="*/ 70 w 16702"/>
              <a:gd name="connsiteY56" fmla="*/ 3678 h 10821"/>
              <a:gd name="connsiteX57" fmla="*/ 0 w 16702"/>
              <a:gd name="connsiteY57" fmla="*/ 3450 h 10821"/>
              <a:gd name="connsiteX0" fmla="*/ 0 w 16702"/>
              <a:gd name="connsiteY0" fmla="*/ 3450 h 10821"/>
              <a:gd name="connsiteX1" fmla="*/ 140 w 16702"/>
              <a:gd name="connsiteY1" fmla="*/ 3107 h 10821"/>
              <a:gd name="connsiteX2" fmla="*/ 1084 w 16702"/>
              <a:gd name="connsiteY2" fmla="*/ 2164 h 10821"/>
              <a:gd name="connsiteX3" fmla="*/ 1329 w 16702"/>
              <a:gd name="connsiteY3" fmla="*/ 2050 h 10821"/>
              <a:gd name="connsiteX4" fmla="*/ 1469 w 16702"/>
              <a:gd name="connsiteY4" fmla="*/ 1963 h 10821"/>
              <a:gd name="connsiteX5" fmla="*/ 2378 w 16702"/>
              <a:gd name="connsiteY5" fmla="*/ 1678 h 10821"/>
              <a:gd name="connsiteX6" fmla="*/ 3182 w 16702"/>
              <a:gd name="connsiteY6" fmla="*/ 1364 h 10821"/>
              <a:gd name="connsiteX7" fmla="*/ 3846 w 16702"/>
              <a:gd name="connsiteY7" fmla="*/ 1107 h 10821"/>
              <a:gd name="connsiteX8" fmla="*/ 5070 w 16702"/>
              <a:gd name="connsiteY8" fmla="*/ 821 h 10821"/>
              <a:gd name="connsiteX9" fmla="*/ 7028 w 16702"/>
              <a:gd name="connsiteY9" fmla="*/ 907 h 10821"/>
              <a:gd name="connsiteX10" fmla="*/ 7727 w 16702"/>
              <a:gd name="connsiteY10" fmla="*/ 1136 h 10821"/>
              <a:gd name="connsiteX11" fmla="*/ 8182 w 16702"/>
              <a:gd name="connsiteY11" fmla="*/ 1307 h 10821"/>
              <a:gd name="connsiteX12" fmla="*/ 8639 w 16702"/>
              <a:gd name="connsiteY12" fmla="*/ 1267 h 10821"/>
              <a:gd name="connsiteX13" fmla="*/ 8962 w 16702"/>
              <a:gd name="connsiteY13" fmla="*/ 1349 h 10821"/>
              <a:gd name="connsiteX14" fmla="*/ 9268 w 16702"/>
              <a:gd name="connsiteY14" fmla="*/ 1548 h 10821"/>
              <a:gd name="connsiteX15" fmla="*/ 9641 w 16702"/>
              <a:gd name="connsiteY15" fmla="*/ 1543 h 10821"/>
              <a:gd name="connsiteX16" fmla="*/ 16242 w 16702"/>
              <a:gd name="connsiteY16" fmla="*/ 3 h 10821"/>
              <a:gd name="connsiteX17" fmla="*/ 16702 w 16702"/>
              <a:gd name="connsiteY17" fmla="*/ 1220 h 10821"/>
              <a:gd name="connsiteX18" fmla="*/ 13378 w 16702"/>
              <a:gd name="connsiteY18" fmla="*/ 3319 h 10821"/>
              <a:gd name="connsiteX19" fmla="*/ 12673 w 16702"/>
              <a:gd name="connsiteY19" fmla="*/ 3790 h 10821"/>
              <a:gd name="connsiteX20" fmla="*/ 11231 w 16702"/>
              <a:gd name="connsiteY20" fmla="*/ 4610 h 10821"/>
              <a:gd name="connsiteX21" fmla="*/ 10560 w 16702"/>
              <a:gd name="connsiteY21" fmla="*/ 5072 h 10821"/>
              <a:gd name="connsiteX22" fmla="*/ 9871 w 16702"/>
              <a:gd name="connsiteY22" fmla="*/ 5207 h 10821"/>
              <a:gd name="connsiteX23" fmla="*/ 9682 w 16702"/>
              <a:gd name="connsiteY23" fmla="*/ 5309 h 10821"/>
              <a:gd name="connsiteX24" fmla="*/ 9406 w 16702"/>
              <a:gd name="connsiteY24" fmla="*/ 5478 h 10821"/>
              <a:gd name="connsiteX25" fmla="*/ 9231 w 16702"/>
              <a:gd name="connsiteY25" fmla="*/ 5592 h 10821"/>
              <a:gd name="connsiteX26" fmla="*/ 9282 w 16702"/>
              <a:gd name="connsiteY26" fmla="*/ 5794 h 10821"/>
              <a:gd name="connsiteX27" fmla="*/ 9095 w 16702"/>
              <a:gd name="connsiteY27" fmla="*/ 5975 h 10821"/>
              <a:gd name="connsiteX28" fmla="*/ 8832 w 16702"/>
              <a:gd name="connsiteY28" fmla="*/ 6236 h 10821"/>
              <a:gd name="connsiteX29" fmla="*/ 8750 w 16702"/>
              <a:gd name="connsiteY29" fmla="*/ 6382 h 10821"/>
              <a:gd name="connsiteX30" fmla="*/ 8497 w 16702"/>
              <a:gd name="connsiteY30" fmla="*/ 6739 h 10821"/>
              <a:gd name="connsiteX31" fmla="*/ 8144 w 16702"/>
              <a:gd name="connsiteY31" fmla="*/ 8114 h 10821"/>
              <a:gd name="connsiteX32" fmla="*/ 7413 w 16702"/>
              <a:gd name="connsiteY32" fmla="*/ 10020 h 10821"/>
              <a:gd name="connsiteX33" fmla="*/ 7098 w 16702"/>
              <a:gd name="connsiteY33" fmla="*/ 10650 h 10821"/>
              <a:gd name="connsiteX34" fmla="*/ 6783 w 16702"/>
              <a:gd name="connsiteY34" fmla="*/ 10792 h 10821"/>
              <a:gd name="connsiteX35" fmla="*/ 6678 w 16702"/>
              <a:gd name="connsiteY35" fmla="*/ 10821 h 10821"/>
              <a:gd name="connsiteX36" fmla="*/ 5280 w 16702"/>
              <a:gd name="connsiteY36" fmla="*/ 10678 h 10821"/>
              <a:gd name="connsiteX37" fmla="*/ 4615 w 16702"/>
              <a:gd name="connsiteY37" fmla="*/ 10363 h 10821"/>
              <a:gd name="connsiteX38" fmla="*/ 4371 w 16702"/>
              <a:gd name="connsiteY38" fmla="*/ 9963 h 10821"/>
              <a:gd name="connsiteX39" fmla="*/ 3881 w 16702"/>
              <a:gd name="connsiteY39" fmla="*/ 9563 h 10821"/>
              <a:gd name="connsiteX40" fmla="*/ 3322 w 16702"/>
              <a:gd name="connsiteY40" fmla="*/ 8963 h 10821"/>
              <a:gd name="connsiteX41" fmla="*/ 3042 w 16702"/>
              <a:gd name="connsiteY41" fmla="*/ 8364 h 10821"/>
              <a:gd name="connsiteX42" fmla="*/ 2937 w 16702"/>
              <a:gd name="connsiteY42" fmla="*/ 8078 h 10821"/>
              <a:gd name="connsiteX43" fmla="*/ 2692 w 16702"/>
              <a:gd name="connsiteY43" fmla="*/ 7764 h 10821"/>
              <a:gd name="connsiteX44" fmla="*/ 2587 w 16702"/>
              <a:gd name="connsiteY44" fmla="*/ 7364 h 10821"/>
              <a:gd name="connsiteX45" fmla="*/ 2448 w 16702"/>
              <a:gd name="connsiteY45" fmla="*/ 7249 h 10821"/>
              <a:gd name="connsiteX46" fmla="*/ 2063 w 16702"/>
              <a:gd name="connsiteY46" fmla="*/ 6564 h 10821"/>
              <a:gd name="connsiteX47" fmla="*/ 1888 w 16702"/>
              <a:gd name="connsiteY47" fmla="*/ 6249 h 10821"/>
              <a:gd name="connsiteX48" fmla="*/ 1713 w 16702"/>
              <a:gd name="connsiteY48" fmla="*/ 5935 h 10821"/>
              <a:gd name="connsiteX49" fmla="*/ 909 w 16702"/>
              <a:gd name="connsiteY49" fmla="*/ 4735 h 10821"/>
              <a:gd name="connsiteX50" fmla="*/ 664 w 16702"/>
              <a:gd name="connsiteY50" fmla="*/ 4393 h 10821"/>
              <a:gd name="connsiteX51" fmla="*/ 594 w 16702"/>
              <a:gd name="connsiteY51" fmla="*/ 4221 h 10821"/>
              <a:gd name="connsiteX52" fmla="*/ 524 w 16702"/>
              <a:gd name="connsiteY52" fmla="*/ 4135 h 10821"/>
              <a:gd name="connsiteX53" fmla="*/ 315 w 16702"/>
              <a:gd name="connsiteY53" fmla="*/ 4021 h 10821"/>
              <a:gd name="connsiteX54" fmla="*/ 245 w 16702"/>
              <a:gd name="connsiteY54" fmla="*/ 3936 h 10821"/>
              <a:gd name="connsiteX55" fmla="*/ 210 w 16702"/>
              <a:gd name="connsiteY55" fmla="*/ 3849 h 10821"/>
              <a:gd name="connsiteX56" fmla="*/ 70 w 16702"/>
              <a:gd name="connsiteY56" fmla="*/ 3678 h 10821"/>
              <a:gd name="connsiteX57" fmla="*/ 0 w 16702"/>
              <a:gd name="connsiteY57" fmla="*/ 3450 h 10821"/>
              <a:gd name="connsiteX0" fmla="*/ 0 w 16541"/>
              <a:gd name="connsiteY0" fmla="*/ 3450 h 10821"/>
              <a:gd name="connsiteX1" fmla="*/ 140 w 16541"/>
              <a:gd name="connsiteY1" fmla="*/ 3107 h 10821"/>
              <a:gd name="connsiteX2" fmla="*/ 1084 w 16541"/>
              <a:gd name="connsiteY2" fmla="*/ 2164 h 10821"/>
              <a:gd name="connsiteX3" fmla="*/ 1329 w 16541"/>
              <a:gd name="connsiteY3" fmla="*/ 2050 h 10821"/>
              <a:gd name="connsiteX4" fmla="*/ 1469 w 16541"/>
              <a:gd name="connsiteY4" fmla="*/ 1963 h 10821"/>
              <a:gd name="connsiteX5" fmla="*/ 2378 w 16541"/>
              <a:gd name="connsiteY5" fmla="*/ 1678 h 10821"/>
              <a:gd name="connsiteX6" fmla="*/ 3182 w 16541"/>
              <a:gd name="connsiteY6" fmla="*/ 1364 h 10821"/>
              <a:gd name="connsiteX7" fmla="*/ 3846 w 16541"/>
              <a:gd name="connsiteY7" fmla="*/ 1107 h 10821"/>
              <a:gd name="connsiteX8" fmla="*/ 5070 w 16541"/>
              <a:gd name="connsiteY8" fmla="*/ 821 h 10821"/>
              <a:gd name="connsiteX9" fmla="*/ 7028 w 16541"/>
              <a:gd name="connsiteY9" fmla="*/ 907 h 10821"/>
              <a:gd name="connsiteX10" fmla="*/ 7727 w 16541"/>
              <a:gd name="connsiteY10" fmla="*/ 1136 h 10821"/>
              <a:gd name="connsiteX11" fmla="*/ 8182 w 16541"/>
              <a:gd name="connsiteY11" fmla="*/ 1307 h 10821"/>
              <a:gd name="connsiteX12" fmla="*/ 8639 w 16541"/>
              <a:gd name="connsiteY12" fmla="*/ 1267 h 10821"/>
              <a:gd name="connsiteX13" fmla="*/ 8962 w 16541"/>
              <a:gd name="connsiteY13" fmla="*/ 1349 h 10821"/>
              <a:gd name="connsiteX14" fmla="*/ 9268 w 16541"/>
              <a:gd name="connsiteY14" fmla="*/ 1548 h 10821"/>
              <a:gd name="connsiteX15" fmla="*/ 9641 w 16541"/>
              <a:gd name="connsiteY15" fmla="*/ 1543 h 10821"/>
              <a:gd name="connsiteX16" fmla="*/ 16242 w 16541"/>
              <a:gd name="connsiteY16" fmla="*/ 3 h 10821"/>
              <a:gd name="connsiteX17" fmla="*/ 16414 w 16541"/>
              <a:gd name="connsiteY17" fmla="*/ 1291 h 10821"/>
              <a:gd name="connsiteX18" fmla="*/ 13378 w 16541"/>
              <a:gd name="connsiteY18" fmla="*/ 3319 h 10821"/>
              <a:gd name="connsiteX19" fmla="*/ 12673 w 16541"/>
              <a:gd name="connsiteY19" fmla="*/ 3790 h 10821"/>
              <a:gd name="connsiteX20" fmla="*/ 11231 w 16541"/>
              <a:gd name="connsiteY20" fmla="*/ 4610 h 10821"/>
              <a:gd name="connsiteX21" fmla="*/ 10560 w 16541"/>
              <a:gd name="connsiteY21" fmla="*/ 5072 h 10821"/>
              <a:gd name="connsiteX22" fmla="*/ 9871 w 16541"/>
              <a:gd name="connsiteY22" fmla="*/ 5207 h 10821"/>
              <a:gd name="connsiteX23" fmla="*/ 9682 w 16541"/>
              <a:gd name="connsiteY23" fmla="*/ 5309 h 10821"/>
              <a:gd name="connsiteX24" fmla="*/ 9406 w 16541"/>
              <a:gd name="connsiteY24" fmla="*/ 5478 h 10821"/>
              <a:gd name="connsiteX25" fmla="*/ 9231 w 16541"/>
              <a:gd name="connsiteY25" fmla="*/ 5592 h 10821"/>
              <a:gd name="connsiteX26" fmla="*/ 9282 w 16541"/>
              <a:gd name="connsiteY26" fmla="*/ 5794 h 10821"/>
              <a:gd name="connsiteX27" fmla="*/ 9095 w 16541"/>
              <a:gd name="connsiteY27" fmla="*/ 5975 h 10821"/>
              <a:gd name="connsiteX28" fmla="*/ 8832 w 16541"/>
              <a:gd name="connsiteY28" fmla="*/ 6236 h 10821"/>
              <a:gd name="connsiteX29" fmla="*/ 8750 w 16541"/>
              <a:gd name="connsiteY29" fmla="*/ 6382 h 10821"/>
              <a:gd name="connsiteX30" fmla="*/ 8497 w 16541"/>
              <a:gd name="connsiteY30" fmla="*/ 6739 h 10821"/>
              <a:gd name="connsiteX31" fmla="*/ 8144 w 16541"/>
              <a:gd name="connsiteY31" fmla="*/ 8114 h 10821"/>
              <a:gd name="connsiteX32" fmla="*/ 7413 w 16541"/>
              <a:gd name="connsiteY32" fmla="*/ 10020 h 10821"/>
              <a:gd name="connsiteX33" fmla="*/ 7098 w 16541"/>
              <a:gd name="connsiteY33" fmla="*/ 10650 h 10821"/>
              <a:gd name="connsiteX34" fmla="*/ 6783 w 16541"/>
              <a:gd name="connsiteY34" fmla="*/ 10792 h 10821"/>
              <a:gd name="connsiteX35" fmla="*/ 6678 w 16541"/>
              <a:gd name="connsiteY35" fmla="*/ 10821 h 10821"/>
              <a:gd name="connsiteX36" fmla="*/ 5280 w 16541"/>
              <a:gd name="connsiteY36" fmla="*/ 10678 h 10821"/>
              <a:gd name="connsiteX37" fmla="*/ 4615 w 16541"/>
              <a:gd name="connsiteY37" fmla="*/ 10363 h 10821"/>
              <a:gd name="connsiteX38" fmla="*/ 4371 w 16541"/>
              <a:gd name="connsiteY38" fmla="*/ 9963 h 10821"/>
              <a:gd name="connsiteX39" fmla="*/ 3881 w 16541"/>
              <a:gd name="connsiteY39" fmla="*/ 9563 h 10821"/>
              <a:gd name="connsiteX40" fmla="*/ 3322 w 16541"/>
              <a:gd name="connsiteY40" fmla="*/ 8963 h 10821"/>
              <a:gd name="connsiteX41" fmla="*/ 3042 w 16541"/>
              <a:gd name="connsiteY41" fmla="*/ 8364 h 10821"/>
              <a:gd name="connsiteX42" fmla="*/ 2937 w 16541"/>
              <a:gd name="connsiteY42" fmla="*/ 8078 h 10821"/>
              <a:gd name="connsiteX43" fmla="*/ 2692 w 16541"/>
              <a:gd name="connsiteY43" fmla="*/ 7764 h 10821"/>
              <a:gd name="connsiteX44" fmla="*/ 2587 w 16541"/>
              <a:gd name="connsiteY44" fmla="*/ 7364 h 10821"/>
              <a:gd name="connsiteX45" fmla="*/ 2448 w 16541"/>
              <a:gd name="connsiteY45" fmla="*/ 7249 h 10821"/>
              <a:gd name="connsiteX46" fmla="*/ 2063 w 16541"/>
              <a:gd name="connsiteY46" fmla="*/ 6564 h 10821"/>
              <a:gd name="connsiteX47" fmla="*/ 1888 w 16541"/>
              <a:gd name="connsiteY47" fmla="*/ 6249 h 10821"/>
              <a:gd name="connsiteX48" fmla="*/ 1713 w 16541"/>
              <a:gd name="connsiteY48" fmla="*/ 5935 h 10821"/>
              <a:gd name="connsiteX49" fmla="*/ 909 w 16541"/>
              <a:gd name="connsiteY49" fmla="*/ 4735 h 10821"/>
              <a:gd name="connsiteX50" fmla="*/ 664 w 16541"/>
              <a:gd name="connsiteY50" fmla="*/ 4393 h 10821"/>
              <a:gd name="connsiteX51" fmla="*/ 594 w 16541"/>
              <a:gd name="connsiteY51" fmla="*/ 4221 h 10821"/>
              <a:gd name="connsiteX52" fmla="*/ 524 w 16541"/>
              <a:gd name="connsiteY52" fmla="*/ 4135 h 10821"/>
              <a:gd name="connsiteX53" fmla="*/ 315 w 16541"/>
              <a:gd name="connsiteY53" fmla="*/ 4021 h 10821"/>
              <a:gd name="connsiteX54" fmla="*/ 245 w 16541"/>
              <a:gd name="connsiteY54" fmla="*/ 3936 h 10821"/>
              <a:gd name="connsiteX55" fmla="*/ 210 w 16541"/>
              <a:gd name="connsiteY55" fmla="*/ 3849 h 10821"/>
              <a:gd name="connsiteX56" fmla="*/ 70 w 16541"/>
              <a:gd name="connsiteY56" fmla="*/ 3678 h 10821"/>
              <a:gd name="connsiteX57" fmla="*/ 0 w 16541"/>
              <a:gd name="connsiteY57" fmla="*/ 3450 h 10821"/>
              <a:gd name="connsiteX0" fmla="*/ 0 w 16541"/>
              <a:gd name="connsiteY0" fmla="*/ 3450 h 10821"/>
              <a:gd name="connsiteX1" fmla="*/ 140 w 16541"/>
              <a:gd name="connsiteY1" fmla="*/ 3107 h 10821"/>
              <a:gd name="connsiteX2" fmla="*/ 1084 w 16541"/>
              <a:gd name="connsiteY2" fmla="*/ 2164 h 10821"/>
              <a:gd name="connsiteX3" fmla="*/ 1329 w 16541"/>
              <a:gd name="connsiteY3" fmla="*/ 2050 h 10821"/>
              <a:gd name="connsiteX4" fmla="*/ 1469 w 16541"/>
              <a:gd name="connsiteY4" fmla="*/ 1963 h 10821"/>
              <a:gd name="connsiteX5" fmla="*/ 2378 w 16541"/>
              <a:gd name="connsiteY5" fmla="*/ 1678 h 10821"/>
              <a:gd name="connsiteX6" fmla="*/ 3182 w 16541"/>
              <a:gd name="connsiteY6" fmla="*/ 1364 h 10821"/>
              <a:gd name="connsiteX7" fmla="*/ 3846 w 16541"/>
              <a:gd name="connsiteY7" fmla="*/ 1107 h 10821"/>
              <a:gd name="connsiteX8" fmla="*/ 5070 w 16541"/>
              <a:gd name="connsiteY8" fmla="*/ 821 h 10821"/>
              <a:gd name="connsiteX9" fmla="*/ 7028 w 16541"/>
              <a:gd name="connsiteY9" fmla="*/ 907 h 10821"/>
              <a:gd name="connsiteX10" fmla="*/ 7727 w 16541"/>
              <a:gd name="connsiteY10" fmla="*/ 1136 h 10821"/>
              <a:gd name="connsiteX11" fmla="*/ 8182 w 16541"/>
              <a:gd name="connsiteY11" fmla="*/ 1307 h 10821"/>
              <a:gd name="connsiteX12" fmla="*/ 8639 w 16541"/>
              <a:gd name="connsiteY12" fmla="*/ 1267 h 10821"/>
              <a:gd name="connsiteX13" fmla="*/ 8962 w 16541"/>
              <a:gd name="connsiteY13" fmla="*/ 1349 h 10821"/>
              <a:gd name="connsiteX14" fmla="*/ 9268 w 16541"/>
              <a:gd name="connsiteY14" fmla="*/ 1548 h 10821"/>
              <a:gd name="connsiteX15" fmla="*/ 9641 w 16541"/>
              <a:gd name="connsiteY15" fmla="*/ 1543 h 10821"/>
              <a:gd name="connsiteX16" fmla="*/ 16242 w 16541"/>
              <a:gd name="connsiteY16" fmla="*/ 3 h 10821"/>
              <a:gd name="connsiteX17" fmla="*/ 16414 w 16541"/>
              <a:gd name="connsiteY17" fmla="*/ 1291 h 10821"/>
              <a:gd name="connsiteX18" fmla="*/ 13378 w 16541"/>
              <a:gd name="connsiteY18" fmla="*/ 3319 h 10821"/>
              <a:gd name="connsiteX19" fmla="*/ 12673 w 16541"/>
              <a:gd name="connsiteY19" fmla="*/ 3790 h 10821"/>
              <a:gd name="connsiteX20" fmla="*/ 11231 w 16541"/>
              <a:gd name="connsiteY20" fmla="*/ 4610 h 10821"/>
              <a:gd name="connsiteX21" fmla="*/ 10560 w 16541"/>
              <a:gd name="connsiteY21" fmla="*/ 5072 h 10821"/>
              <a:gd name="connsiteX22" fmla="*/ 9871 w 16541"/>
              <a:gd name="connsiteY22" fmla="*/ 5207 h 10821"/>
              <a:gd name="connsiteX23" fmla="*/ 9682 w 16541"/>
              <a:gd name="connsiteY23" fmla="*/ 5309 h 10821"/>
              <a:gd name="connsiteX24" fmla="*/ 9406 w 16541"/>
              <a:gd name="connsiteY24" fmla="*/ 5478 h 10821"/>
              <a:gd name="connsiteX25" fmla="*/ 9231 w 16541"/>
              <a:gd name="connsiteY25" fmla="*/ 5592 h 10821"/>
              <a:gd name="connsiteX26" fmla="*/ 9282 w 16541"/>
              <a:gd name="connsiteY26" fmla="*/ 5794 h 10821"/>
              <a:gd name="connsiteX27" fmla="*/ 9095 w 16541"/>
              <a:gd name="connsiteY27" fmla="*/ 5975 h 10821"/>
              <a:gd name="connsiteX28" fmla="*/ 8832 w 16541"/>
              <a:gd name="connsiteY28" fmla="*/ 6236 h 10821"/>
              <a:gd name="connsiteX29" fmla="*/ 8750 w 16541"/>
              <a:gd name="connsiteY29" fmla="*/ 6382 h 10821"/>
              <a:gd name="connsiteX30" fmla="*/ 8497 w 16541"/>
              <a:gd name="connsiteY30" fmla="*/ 6739 h 10821"/>
              <a:gd name="connsiteX31" fmla="*/ 8144 w 16541"/>
              <a:gd name="connsiteY31" fmla="*/ 8114 h 10821"/>
              <a:gd name="connsiteX32" fmla="*/ 7413 w 16541"/>
              <a:gd name="connsiteY32" fmla="*/ 10020 h 10821"/>
              <a:gd name="connsiteX33" fmla="*/ 7098 w 16541"/>
              <a:gd name="connsiteY33" fmla="*/ 10650 h 10821"/>
              <a:gd name="connsiteX34" fmla="*/ 6783 w 16541"/>
              <a:gd name="connsiteY34" fmla="*/ 10792 h 10821"/>
              <a:gd name="connsiteX35" fmla="*/ 6678 w 16541"/>
              <a:gd name="connsiteY35" fmla="*/ 10821 h 10821"/>
              <a:gd name="connsiteX36" fmla="*/ 5280 w 16541"/>
              <a:gd name="connsiteY36" fmla="*/ 10678 h 10821"/>
              <a:gd name="connsiteX37" fmla="*/ 4615 w 16541"/>
              <a:gd name="connsiteY37" fmla="*/ 10363 h 10821"/>
              <a:gd name="connsiteX38" fmla="*/ 4371 w 16541"/>
              <a:gd name="connsiteY38" fmla="*/ 9963 h 10821"/>
              <a:gd name="connsiteX39" fmla="*/ 3881 w 16541"/>
              <a:gd name="connsiteY39" fmla="*/ 9563 h 10821"/>
              <a:gd name="connsiteX40" fmla="*/ 3322 w 16541"/>
              <a:gd name="connsiteY40" fmla="*/ 8963 h 10821"/>
              <a:gd name="connsiteX41" fmla="*/ 3042 w 16541"/>
              <a:gd name="connsiteY41" fmla="*/ 8364 h 10821"/>
              <a:gd name="connsiteX42" fmla="*/ 2937 w 16541"/>
              <a:gd name="connsiteY42" fmla="*/ 8078 h 10821"/>
              <a:gd name="connsiteX43" fmla="*/ 2692 w 16541"/>
              <a:gd name="connsiteY43" fmla="*/ 7764 h 10821"/>
              <a:gd name="connsiteX44" fmla="*/ 2587 w 16541"/>
              <a:gd name="connsiteY44" fmla="*/ 7364 h 10821"/>
              <a:gd name="connsiteX45" fmla="*/ 2448 w 16541"/>
              <a:gd name="connsiteY45" fmla="*/ 7249 h 10821"/>
              <a:gd name="connsiteX46" fmla="*/ 2063 w 16541"/>
              <a:gd name="connsiteY46" fmla="*/ 6564 h 10821"/>
              <a:gd name="connsiteX47" fmla="*/ 1888 w 16541"/>
              <a:gd name="connsiteY47" fmla="*/ 6249 h 10821"/>
              <a:gd name="connsiteX48" fmla="*/ 1713 w 16541"/>
              <a:gd name="connsiteY48" fmla="*/ 5935 h 10821"/>
              <a:gd name="connsiteX49" fmla="*/ 909 w 16541"/>
              <a:gd name="connsiteY49" fmla="*/ 4735 h 10821"/>
              <a:gd name="connsiteX50" fmla="*/ 664 w 16541"/>
              <a:gd name="connsiteY50" fmla="*/ 4393 h 10821"/>
              <a:gd name="connsiteX51" fmla="*/ 594 w 16541"/>
              <a:gd name="connsiteY51" fmla="*/ 4221 h 10821"/>
              <a:gd name="connsiteX52" fmla="*/ 524 w 16541"/>
              <a:gd name="connsiteY52" fmla="*/ 4135 h 10821"/>
              <a:gd name="connsiteX53" fmla="*/ 315 w 16541"/>
              <a:gd name="connsiteY53" fmla="*/ 4021 h 10821"/>
              <a:gd name="connsiteX54" fmla="*/ 245 w 16541"/>
              <a:gd name="connsiteY54" fmla="*/ 3936 h 10821"/>
              <a:gd name="connsiteX55" fmla="*/ 210 w 16541"/>
              <a:gd name="connsiteY55" fmla="*/ 3849 h 10821"/>
              <a:gd name="connsiteX56" fmla="*/ 70 w 16541"/>
              <a:gd name="connsiteY56" fmla="*/ 3678 h 10821"/>
              <a:gd name="connsiteX57" fmla="*/ 0 w 16541"/>
              <a:gd name="connsiteY57" fmla="*/ 3450 h 10821"/>
              <a:gd name="connsiteX0" fmla="*/ 0 w 16748"/>
              <a:gd name="connsiteY0" fmla="*/ 3446 h 10817"/>
              <a:gd name="connsiteX1" fmla="*/ 140 w 16748"/>
              <a:gd name="connsiteY1" fmla="*/ 3103 h 10817"/>
              <a:gd name="connsiteX2" fmla="*/ 1084 w 16748"/>
              <a:gd name="connsiteY2" fmla="*/ 2160 h 10817"/>
              <a:gd name="connsiteX3" fmla="*/ 1329 w 16748"/>
              <a:gd name="connsiteY3" fmla="*/ 2046 h 10817"/>
              <a:gd name="connsiteX4" fmla="*/ 1469 w 16748"/>
              <a:gd name="connsiteY4" fmla="*/ 1959 h 10817"/>
              <a:gd name="connsiteX5" fmla="*/ 2378 w 16748"/>
              <a:gd name="connsiteY5" fmla="*/ 1674 h 10817"/>
              <a:gd name="connsiteX6" fmla="*/ 3182 w 16748"/>
              <a:gd name="connsiteY6" fmla="*/ 1360 h 10817"/>
              <a:gd name="connsiteX7" fmla="*/ 3846 w 16748"/>
              <a:gd name="connsiteY7" fmla="*/ 1103 h 10817"/>
              <a:gd name="connsiteX8" fmla="*/ 5070 w 16748"/>
              <a:gd name="connsiteY8" fmla="*/ 817 h 10817"/>
              <a:gd name="connsiteX9" fmla="*/ 7028 w 16748"/>
              <a:gd name="connsiteY9" fmla="*/ 903 h 10817"/>
              <a:gd name="connsiteX10" fmla="*/ 7727 w 16748"/>
              <a:gd name="connsiteY10" fmla="*/ 1132 h 10817"/>
              <a:gd name="connsiteX11" fmla="*/ 8182 w 16748"/>
              <a:gd name="connsiteY11" fmla="*/ 1303 h 10817"/>
              <a:gd name="connsiteX12" fmla="*/ 8639 w 16748"/>
              <a:gd name="connsiteY12" fmla="*/ 1263 h 10817"/>
              <a:gd name="connsiteX13" fmla="*/ 8962 w 16748"/>
              <a:gd name="connsiteY13" fmla="*/ 1345 h 10817"/>
              <a:gd name="connsiteX14" fmla="*/ 9268 w 16748"/>
              <a:gd name="connsiteY14" fmla="*/ 1544 h 10817"/>
              <a:gd name="connsiteX15" fmla="*/ 9641 w 16748"/>
              <a:gd name="connsiteY15" fmla="*/ 1539 h 10817"/>
              <a:gd name="connsiteX16" fmla="*/ 16493 w 16748"/>
              <a:gd name="connsiteY16" fmla="*/ 4 h 10817"/>
              <a:gd name="connsiteX17" fmla="*/ 16414 w 16748"/>
              <a:gd name="connsiteY17" fmla="*/ 1287 h 10817"/>
              <a:gd name="connsiteX18" fmla="*/ 13378 w 16748"/>
              <a:gd name="connsiteY18" fmla="*/ 3315 h 10817"/>
              <a:gd name="connsiteX19" fmla="*/ 12673 w 16748"/>
              <a:gd name="connsiteY19" fmla="*/ 3786 h 10817"/>
              <a:gd name="connsiteX20" fmla="*/ 11231 w 16748"/>
              <a:gd name="connsiteY20" fmla="*/ 4606 h 10817"/>
              <a:gd name="connsiteX21" fmla="*/ 10560 w 16748"/>
              <a:gd name="connsiteY21" fmla="*/ 5068 h 10817"/>
              <a:gd name="connsiteX22" fmla="*/ 9871 w 16748"/>
              <a:gd name="connsiteY22" fmla="*/ 5203 h 10817"/>
              <a:gd name="connsiteX23" fmla="*/ 9682 w 16748"/>
              <a:gd name="connsiteY23" fmla="*/ 5305 h 10817"/>
              <a:gd name="connsiteX24" fmla="*/ 9406 w 16748"/>
              <a:gd name="connsiteY24" fmla="*/ 5474 h 10817"/>
              <a:gd name="connsiteX25" fmla="*/ 9231 w 16748"/>
              <a:gd name="connsiteY25" fmla="*/ 5588 h 10817"/>
              <a:gd name="connsiteX26" fmla="*/ 9282 w 16748"/>
              <a:gd name="connsiteY26" fmla="*/ 5790 h 10817"/>
              <a:gd name="connsiteX27" fmla="*/ 9095 w 16748"/>
              <a:gd name="connsiteY27" fmla="*/ 5971 h 10817"/>
              <a:gd name="connsiteX28" fmla="*/ 8832 w 16748"/>
              <a:gd name="connsiteY28" fmla="*/ 6232 h 10817"/>
              <a:gd name="connsiteX29" fmla="*/ 8750 w 16748"/>
              <a:gd name="connsiteY29" fmla="*/ 6378 h 10817"/>
              <a:gd name="connsiteX30" fmla="*/ 8497 w 16748"/>
              <a:gd name="connsiteY30" fmla="*/ 6735 h 10817"/>
              <a:gd name="connsiteX31" fmla="*/ 8144 w 16748"/>
              <a:gd name="connsiteY31" fmla="*/ 8110 h 10817"/>
              <a:gd name="connsiteX32" fmla="*/ 7413 w 16748"/>
              <a:gd name="connsiteY32" fmla="*/ 10016 h 10817"/>
              <a:gd name="connsiteX33" fmla="*/ 7098 w 16748"/>
              <a:gd name="connsiteY33" fmla="*/ 10646 h 10817"/>
              <a:gd name="connsiteX34" fmla="*/ 6783 w 16748"/>
              <a:gd name="connsiteY34" fmla="*/ 10788 h 10817"/>
              <a:gd name="connsiteX35" fmla="*/ 6678 w 16748"/>
              <a:gd name="connsiteY35" fmla="*/ 10817 h 10817"/>
              <a:gd name="connsiteX36" fmla="*/ 5280 w 16748"/>
              <a:gd name="connsiteY36" fmla="*/ 10674 h 10817"/>
              <a:gd name="connsiteX37" fmla="*/ 4615 w 16748"/>
              <a:gd name="connsiteY37" fmla="*/ 10359 h 10817"/>
              <a:gd name="connsiteX38" fmla="*/ 4371 w 16748"/>
              <a:gd name="connsiteY38" fmla="*/ 9959 h 10817"/>
              <a:gd name="connsiteX39" fmla="*/ 3881 w 16748"/>
              <a:gd name="connsiteY39" fmla="*/ 9559 h 10817"/>
              <a:gd name="connsiteX40" fmla="*/ 3322 w 16748"/>
              <a:gd name="connsiteY40" fmla="*/ 8959 h 10817"/>
              <a:gd name="connsiteX41" fmla="*/ 3042 w 16748"/>
              <a:gd name="connsiteY41" fmla="*/ 8360 h 10817"/>
              <a:gd name="connsiteX42" fmla="*/ 2937 w 16748"/>
              <a:gd name="connsiteY42" fmla="*/ 8074 h 10817"/>
              <a:gd name="connsiteX43" fmla="*/ 2692 w 16748"/>
              <a:gd name="connsiteY43" fmla="*/ 7760 h 10817"/>
              <a:gd name="connsiteX44" fmla="*/ 2587 w 16748"/>
              <a:gd name="connsiteY44" fmla="*/ 7360 h 10817"/>
              <a:gd name="connsiteX45" fmla="*/ 2448 w 16748"/>
              <a:gd name="connsiteY45" fmla="*/ 7245 h 10817"/>
              <a:gd name="connsiteX46" fmla="*/ 2063 w 16748"/>
              <a:gd name="connsiteY46" fmla="*/ 6560 h 10817"/>
              <a:gd name="connsiteX47" fmla="*/ 1888 w 16748"/>
              <a:gd name="connsiteY47" fmla="*/ 6245 h 10817"/>
              <a:gd name="connsiteX48" fmla="*/ 1713 w 16748"/>
              <a:gd name="connsiteY48" fmla="*/ 5931 h 10817"/>
              <a:gd name="connsiteX49" fmla="*/ 909 w 16748"/>
              <a:gd name="connsiteY49" fmla="*/ 4731 h 10817"/>
              <a:gd name="connsiteX50" fmla="*/ 664 w 16748"/>
              <a:gd name="connsiteY50" fmla="*/ 4389 h 10817"/>
              <a:gd name="connsiteX51" fmla="*/ 594 w 16748"/>
              <a:gd name="connsiteY51" fmla="*/ 4217 h 10817"/>
              <a:gd name="connsiteX52" fmla="*/ 524 w 16748"/>
              <a:gd name="connsiteY52" fmla="*/ 4131 h 10817"/>
              <a:gd name="connsiteX53" fmla="*/ 315 w 16748"/>
              <a:gd name="connsiteY53" fmla="*/ 4017 h 10817"/>
              <a:gd name="connsiteX54" fmla="*/ 245 w 16748"/>
              <a:gd name="connsiteY54" fmla="*/ 3932 h 10817"/>
              <a:gd name="connsiteX55" fmla="*/ 210 w 16748"/>
              <a:gd name="connsiteY55" fmla="*/ 3845 h 10817"/>
              <a:gd name="connsiteX56" fmla="*/ 70 w 16748"/>
              <a:gd name="connsiteY56" fmla="*/ 3674 h 10817"/>
              <a:gd name="connsiteX57" fmla="*/ 0 w 16748"/>
              <a:gd name="connsiteY57" fmla="*/ 3446 h 10817"/>
              <a:gd name="connsiteX0" fmla="*/ 0 w 16809"/>
              <a:gd name="connsiteY0" fmla="*/ 3446 h 10817"/>
              <a:gd name="connsiteX1" fmla="*/ 140 w 16809"/>
              <a:gd name="connsiteY1" fmla="*/ 3103 h 10817"/>
              <a:gd name="connsiteX2" fmla="*/ 1084 w 16809"/>
              <a:gd name="connsiteY2" fmla="*/ 2160 h 10817"/>
              <a:gd name="connsiteX3" fmla="*/ 1329 w 16809"/>
              <a:gd name="connsiteY3" fmla="*/ 2046 h 10817"/>
              <a:gd name="connsiteX4" fmla="*/ 1469 w 16809"/>
              <a:gd name="connsiteY4" fmla="*/ 1959 h 10817"/>
              <a:gd name="connsiteX5" fmla="*/ 2378 w 16809"/>
              <a:gd name="connsiteY5" fmla="*/ 1674 h 10817"/>
              <a:gd name="connsiteX6" fmla="*/ 3182 w 16809"/>
              <a:gd name="connsiteY6" fmla="*/ 1360 h 10817"/>
              <a:gd name="connsiteX7" fmla="*/ 3846 w 16809"/>
              <a:gd name="connsiteY7" fmla="*/ 1103 h 10817"/>
              <a:gd name="connsiteX8" fmla="*/ 5070 w 16809"/>
              <a:gd name="connsiteY8" fmla="*/ 817 h 10817"/>
              <a:gd name="connsiteX9" fmla="*/ 7028 w 16809"/>
              <a:gd name="connsiteY9" fmla="*/ 903 h 10817"/>
              <a:gd name="connsiteX10" fmla="*/ 7727 w 16809"/>
              <a:gd name="connsiteY10" fmla="*/ 1132 h 10817"/>
              <a:gd name="connsiteX11" fmla="*/ 8182 w 16809"/>
              <a:gd name="connsiteY11" fmla="*/ 1303 h 10817"/>
              <a:gd name="connsiteX12" fmla="*/ 8639 w 16809"/>
              <a:gd name="connsiteY12" fmla="*/ 1263 h 10817"/>
              <a:gd name="connsiteX13" fmla="*/ 8962 w 16809"/>
              <a:gd name="connsiteY13" fmla="*/ 1345 h 10817"/>
              <a:gd name="connsiteX14" fmla="*/ 9268 w 16809"/>
              <a:gd name="connsiteY14" fmla="*/ 1544 h 10817"/>
              <a:gd name="connsiteX15" fmla="*/ 9641 w 16809"/>
              <a:gd name="connsiteY15" fmla="*/ 1539 h 10817"/>
              <a:gd name="connsiteX16" fmla="*/ 16493 w 16809"/>
              <a:gd name="connsiteY16" fmla="*/ 4 h 10817"/>
              <a:gd name="connsiteX17" fmla="*/ 16738 w 16809"/>
              <a:gd name="connsiteY17" fmla="*/ 1140 h 10817"/>
              <a:gd name="connsiteX18" fmla="*/ 13378 w 16809"/>
              <a:gd name="connsiteY18" fmla="*/ 3315 h 10817"/>
              <a:gd name="connsiteX19" fmla="*/ 12673 w 16809"/>
              <a:gd name="connsiteY19" fmla="*/ 3786 h 10817"/>
              <a:gd name="connsiteX20" fmla="*/ 11231 w 16809"/>
              <a:gd name="connsiteY20" fmla="*/ 4606 h 10817"/>
              <a:gd name="connsiteX21" fmla="*/ 10560 w 16809"/>
              <a:gd name="connsiteY21" fmla="*/ 5068 h 10817"/>
              <a:gd name="connsiteX22" fmla="*/ 9871 w 16809"/>
              <a:gd name="connsiteY22" fmla="*/ 5203 h 10817"/>
              <a:gd name="connsiteX23" fmla="*/ 9682 w 16809"/>
              <a:gd name="connsiteY23" fmla="*/ 5305 h 10817"/>
              <a:gd name="connsiteX24" fmla="*/ 9406 w 16809"/>
              <a:gd name="connsiteY24" fmla="*/ 5474 h 10817"/>
              <a:gd name="connsiteX25" fmla="*/ 9231 w 16809"/>
              <a:gd name="connsiteY25" fmla="*/ 5588 h 10817"/>
              <a:gd name="connsiteX26" fmla="*/ 9282 w 16809"/>
              <a:gd name="connsiteY26" fmla="*/ 5790 h 10817"/>
              <a:gd name="connsiteX27" fmla="*/ 9095 w 16809"/>
              <a:gd name="connsiteY27" fmla="*/ 5971 h 10817"/>
              <a:gd name="connsiteX28" fmla="*/ 8832 w 16809"/>
              <a:gd name="connsiteY28" fmla="*/ 6232 h 10817"/>
              <a:gd name="connsiteX29" fmla="*/ 8750 w 16809"/>
              <a:gd name="connsiteY29" fmla="*/ 6378 h 10817"/>
              <a:gd name="connsiteX30" fmla="*/ 8497 w 16809"/>
              <a:gd name="connsiteY30" fmla="*/ 6735 h 10817"/>
              <a:gd name="connsiteX31" fmla="*/ 8144 w 16809"/>
              <a:gd name="connsiteY31" fmla="*/ 8110 h 10817"/>
              <a:gd name="connsiteX32" fmla="*/ 7413 w 16809"/>
              <a:gd name="connsiteY32" fmla="*/ 10016 h 10817"/>
              <a:gd name="connsiteX33" fmla="*/ 7098 w 16809"/>
              <a:gd name="connsiteY33" fmla="*/ 10646 h 10817"/>
              <a:gd name="connsiteX34" fmla="*/ 6783 w 16809"/>
              <a:gd name="connsiteY34" fmla="*/ 10788 h 10817"/>
              <a:gd name="connsiteX35" fmla="*/ 6678 w 16809"/>
              <a:gd name="connsiteY35" fmla="*/ 10817 h 10817"/>
              <a:gd name="connsiteX36" fmla="*/ 5280 w 16809"/>
              <a:gd name="connsiteY36" fmla="*/ 10674 h 10817"/>
              <a:gd name="connsiteX37" fmla="*/ 4615 w 16809"/>
              <a:gd name="connsiteY37" fmla="*/ 10359 h 10817"/>
              <a:gd name="connsiteX38" fmla="*/ 4371 w 16809"/>
              <a:gd name="connsiteY38" fmla="*/ 9959 h 10817"/>
              <a:gd name="connsiteX39" fmla="*/ 3881 w 16809"/>
              <a:gd name="connsiteY39" fmla="*/ 9559 h 10817"/>
              <a:gd name="connsiteX40" fmla="*/ 3322 w 16809"/>
              <a:gd name="connsiteY40" fmla="*/ 8959 h 10817"/>
              <a:gd name="connsiteX41" fmla="*/ 3042 w 16809"/>
              <a:gd name="connsiteY41" fmla="*/ 8360 h 10817"/>
              <a:gd name="connsiteX42" fmla="*/ 2937 w 16809"/>
              <a:gd name="connsiteY42" fmla="*/ 8074 h 10817"/>
              <a:gd name="connsiteX43" fmla="*/ 2692 w 16809"/>
              <a:gd name="connsiteY43" fmla="*/ 7760 h 10817"/>
              <a:gd name="connsiteX44" fmla="*/ 2587 w 16809"/>
              <a:gd name="connsiteY44" fmla="*/ 7360 h 10817"/>
              <a:gd name="connsiteX45" fmla="*/ 2448 w 16809"/>
              <a:gd name="connsiteY45" fmla="*/ 7245 h 10817"/>
              <a:gd name="connsiteX46" fmla="*/ 2063 w 16809"/>
              <a:gd name="connsiteY46" fmla="*/ 6560 h 10817"/>
              <a:gd name="connsiteX47" fmla="*/ 1888 w 16809"/>
              <a:gd name="connsiteY47" fmla="*/ 6245 h 10817"/>
              <a:gd name="connsiteX48" fmla="*/ 1713 w 16809"/>
              <a:gd name="connsiteY48" fmla="*/ 5931 h 10817"/>
              <a:gd name="connsiteX49" fmla="*/ 909 w 16809"/>
              <a:gd name="connsiteY49" fmla="*/ 4731 h 10817"/>
              <a:gd name="connsiteX50" fmla="*/ 664 w 16809"/>
              <a:gd name="connsiteY50" fmla="*/ 4389 h 10817"/>
              <a:gd name="connsiteX51" fmla="*/ 594 w 16809"/>
              <a:gd name="connsiteY51" fmla="*/ 4217 h 10817"/>
              <a:gd name="connsiteX52" fmla="*/ 524 w 16809"/>
              <a:gd name="connsiteY52" fmla="*/ 4131 h 10817"/>
              <a:gd name="connsiteX53" fmla="*/ 315 w 16809"/>
              <a:gd name="connsiteY53" fmla="*/ 4017 h 10817"/>
              <a:gd name="connsiteX54" fmla="*/ 245 w 16809"/>
              <a:gd name="connsiteY54" fmla="*/ 3932 h 10817"/>
              <a:gd name="connsiteX55" fmla="*/ 210 w 16809"/>
              <a:gd name="connsiteY55" fmla="*/ 3845 h 10817"/>
              <a:gd name="connsiteX56" fmla="*/ 70 w 16809"/>
              <a:gd name="connsiteY56" fmla="*/ 3674 h 10817"/>
              <a:gd name="connsiteX57" fmla="*/ 0 w 16809"/>
              <a:gd name="connsiteY57" fmla="*/ 3446 h 108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</a:cxnLst>
            <a:rect l="l" t="t" r="r" b="b"/>
            <a:pathLst>
              <a:path w="16809" h="10817">
                <a:moveTo>
                  <a:pt x="0" y="3446"/>
                </a:moveTo>
                <a:cubicBezTo>
                  <a:pt x="31" y="3313"/>
                  <a:pt x="48" y="3213"/>
                  <a:pt x="140" y="3103"/>
                </a:cubicBezTo>
                <a:cubicBezTo>
                  <a:pt x="249" y="2753"/>
                  <a:pt x="651" y="2278"/>
                  <a:pt x="1084" y="2160"/>
                </a:cubicBezTo>
                <a:cubicBezTo>
                  <a:pt x="1320" y="1967"/>
                  <a:pt x="1049" y="2160"/>
                  <a:pt x="1329" y="2046"/>
                </a:cubicBezTo>
                <a:cubicBezTo>
                  <a:pt x="1381" y="2025"/>
                  <a:pt x="1416" y="1984"/>
                  <a:pt x="1469" y="1959"/>
                </a:cubicBezTo>
                <a:cubicBezTo>
                  <a:pt x="1748" y="1828"/>
                  <a:pt x="2059" y="1728"/>
                  <a:pt x="2378" y="1674"/>
                </a:cubicBezTo>
                <a:cubicBezTo>
                  <a:pt x="2631" y="1571"/>
                  <a:pt x="2915" y="1431"/>
                  <a:pt x="3182" y="1360"/>
                </a:cubicBezTo>
                <a:cubicBezTo>
                  <a:pt x="3330" y="1239"/>
                  <a:pt x="3641" y="1135"/>
                  <a:pt x="3846" y="1103"/>
                </a:cubicBezTo>
                <a:cubicBezTo>
                  <a:pt x="4248" y="938"/>
                  <a:pt x="4624" y="870"/>
                  <a:pt x="5070" y="817"/>
                </a:cubicBezTo>
                <a:cubicBezTo>
                  <a:pt x="5721" y="831"/>
                  <a:pt x="6381" y="828"/>
                  <a:pt x="7028" y="903"/>
                </a:cubicBezTo>
                <a:cubicBezTo>
                  <a:pt x="7264" y="967"/>
                  <a:pt x="7496" y="1049"/>
                  <a:pt x="7727" y="1132"/>
                </a:cubicBezTo>
                <a:cubicBezTo>
                  <a:pt x="7872" y="1182"/>
                  <a:pt x="8030" y="1281"/>
                  <a:pt x="8182" y="1303"/>
                </a:cubicBezTo>
                <a:cubicBezTo>
                  <a:pt x="8334" y="1325"/>
                  <a:pt x="8509" y="1256"/>
                  <a:pt x="8639" y="1263"/>
                </a:cubicBezTo>
                <a:cubicBezTo>
                  <a:pt x="8769" y="1270"/>
                  <a:pt x="8857" y="1298"/>
                  <a:pt x="8962" y="1345"/>
                </a:cubicBezTo>
                <a:cubicBezTo>
                  <a:pt x="9067" y="1392"/>
                  <a:pt x="9155" y="1512"/>
                  <a:pt x="9268" y="1544"/>
                </a:cubicBezTo>
                <a:cubicBezTo>
                  <a:pt x="9381" y="1576"/>
                  <a:pt x="9527" y="1493"/>
                  <a:pt x="9641" y="1539"/>
                </a:cubicBezTo>
                <a:cubicBezTo>
                  <a:pt x="10029" y="1605"/>
                  <a:pt x="15726" y="-88"/>
                  <a:pt x="16493" y="4"/>
                </a:cubicBezTo>
                <a:cubicBezTo>
                  <a:pt x="17260" y="96"/>
                  <a:pt x="16338" y="1009"/>
                  <a:pt x="16738" y="1140"/>
                </a:cubicBezTo>
                <a:cubicBezTo>
                  <a:pt x="17012" y="1473"/>
                  <a:pt x="13304" y="3118"/>
                  <a:pt x="13378" y="3315"/>
                </a:cubicBezTo>
                <a:cubicBezTo>
                  <a:pt x="13413" y="3412"/>
                  <a:pt x="12643" y="3680"/>
                  <a:pt x="12673" y="3786"/>
                </a:cubicBezTo>
                <a:cubicBezTo>
                  <a:pt x="12695" y="3969"/>
                  <a:pt x="11161" y="4434"/>
                  <a:pt x="11231" y="4606"/>
                </a:cubicBezTo>
                <a:cubicBezTo>
                  <a:pt x="11218" y="4737"/>
                  <a:pt x="10586" y="4936"/>
                  <a:pt x="10560" y="5068"/>
                </a:cubicBezTo>
                <a:cubicBezTo>
                  <a:pt x="10547" y="5126"/>
                  <a:pt x="9884" y="5185"/>
                  <a:pt x="9871" y="5203"/>
                </a:cubicBezTo>
                <a:cubicBezTo>
                  <a:pt x="9758" y="5342"/>
                  <a:pt x="9795" y="5166"/>
                  <a:pt x="9682" y="5305"/>
                </a:cubicBezTo>
                <a:cubicBezTo>
                  <a:pt x="9651" y="5447"/>
                  <a:pt x="9449" y="5334"/>
                  <a:pt x="9406" y="5474"/>
                </a:cubicBezTo>
                <a:cubicBezTo>
                  <a:pt x="9371" y="5588"/>
                  <a:pt x="9252" y="5535"/>
                  <a:pt x="9231" y="5588"/>
                </a:cubicBezTo>
                <a:cubicBezTo>
                  <a:pt x="9210" y="5641"/>
                  <a:pt x="9448" y="5743"/>
                  <a:pt x="9282" y="5790"/>
                </a:cubicBezTo>
                <a:cubicBezTo>
                  <a:pt x="9212" y="5958"/>
                  <a:pt x="9292" y="5842"/>
                  <a:pt x="9095" y="5971"/>
                </a:cubicBezTo>
                <a:cubicBezTo>
                  <a:pt x="9017" y="6021"/>
                  <a:pt x="8890" y="6164"/>
                  <a:pt x="8832" y="6232"/>
                </a:cubicBezTo>
                <a:cubicBezTo>
                  <a:pt x="8774" y="6300"/>
                  <a:pt x="8824" y="6310"/>
                  <a:pt x="8750" y="6378"/>
                </a:cubicBezTo>
                <a:cubicBezTo>
                  <a:pt x="8662" y="6461"/>
                  <a:pt x="8598" y="6446"/>
                  <a:pt x="8497" y="6735"/>
                </a:cubicBezTo>
                <a:cubicBezTo>
                  <a:pt x="8396" y="7024"/>
                  <a:pt x="8288" y="7752"/>
                  <a:pt x="8144" y="8110"/>
                </a:cubicBezTo>
                <a:cubicBezTo>
                  <a:pt x="8130" y="8870"/>
                  <a:pt x="7434" y="9256"/>
                  <a:pt x="7413" y="10016"/>
                </a:cubicBezTo>
                <a:cubicBezTo>
                  <a:pt x="7408" y="10160"/>
                  <a:pt x="7207" y="10538"/>
                  <a:pt x="7098" y="10646"/>
                </a:cubicBezTo>
                <a:cubicBezTo>
                  <a:pt x="6976" y="10763"/>
                  <a:pt x="6984" y="10735"/>
                  <a:pt x="6783" y="10788"/>
                </a:cubicBezTo>
                <a:cubicBezTo>
                  <a:pt x="6748" y="10799"/>
                  <a:pt x="6678" y="10817"/>
                  <a:pt x="6678" y="10817"/>
                </a:cubicBezTo>
                <a:cubicBezTo>
                  <a:pt x="5647" y="10788"/>
                  <a:pt x="5878" y="10838"/>
                  <a:pt x="5280" y="10674"/>
                </a:cubicBezTo>
                <a:cubicBezTo>
                  <a:pt x="5131" y="10491"/>
                  <a:pt x="4856" y="10438"/>
                  <a:pt x="4615" y="10359"/>
                </a:cubicBezTo>
                <a:cubicBezTo>
                  <a:pt x="4467" y="10238"/>
                  <a:pt x="4467" y="10102"/>
                  <a:pt x="4371" y="9959"/>
                </a:cubicBezTo>
                <a:cubicBezTo>
                  <a:pt x="4253" y="9785"/>
                  <a:pt x="4073" y="9678"/>
                  <a:pt x="3881" y="9559"/>
                </a:cubicBezTo>
                <a:cubicBezTo>
                  <a:pt x="3754" y="9246"/>
                  <a:pt x="3645" y="9160"/>
                  <a:pt x="3322" y="8959"/>
                </a:cubicBezTo>
                <a:cubicBezTo>
                  <a:pt x="3256" y="8749"/>
                  <a:pt x="3138" y="8559"/>
                  <a:pt x="3042" y="8360"/>
                </a:cubicBezTo>
                <a:cubicBezTo>
                  <a:pt x="2998" y="8267"/>
                  <a:pt x="2985" y="8166"/>
                  <a:pt x="2937" y="8074"/>
                </a:cubicBezTo>
                <a:cubicBezTo>
                  <a:pt x="2880" y="7963"/>
                  <a:pt x="2758" y="7870"/>
                  <a:pt x="2692" y="7760"/>
                </a:cubicBezTo>
                <a:cubicBezTo>
                  <a:pt x="2670" y="7666"/>
                  <a:pt x="2635" y="7438"/>
                  <a:pt x="2587" y="7360"/>
                </a:cubicBezTo>
                <a:cubicBezTo>
                  <a:pt x="2557" y="7314"/>
                  <a:pt x="2496" y="7285"/>
                  <a:pt x="2448" y="7245"/>
                </a:cubicBezTo>
                <a:cubicBezTo>
                  <a:pt x="2351" y="7013"/>
                  <a:pt x="2198" y="6782"/>
                  <a:pt x="2063" y="6560"/>
                </a:cubicBezTo>
                <a:cubicBezTo>
                  <a:pt x="1984" y="6431"/>
                  <a:pt x="2002" y="6371"/>
                  <a:pt x="1888" y="6245"/>
                </a:cubicBezTo>
                <a:cubicBezTo>
                  <a:pt x="1853" y="6124"/>
                  <a:pt x="1796" y="6035"/>
                  <a:pt x="1713" y="5931"/>
                </a:cubicBezTo>
                <a:cubicBezTo>
                  <a:pt x="1578" y="5496"/>
                  <a:pt x="1237" y="5088"/>
                  <a:pt x="909" y="4731"/>
                </a:cubicBezTo>
                <a:cubicBezTo>
                  <a:pt x="857" y="4603"/>
                  <a:pt x="756" y="4499"/>
                  <a:pt x="664" y="4389"/>
                </a:cubicBezTo>
                <a:cubicBezTo>
                  <a:pt x="625" y="4338"/>
                  <a:pt x="634" y="4267"/>
                  <a:pt x="594" y="4217"/>
                </a:cubicBezTo>
                <a:cubicBezTo>
                  <a:pt x="573" y="4188"/>
                  <a:pt x="555" y="4153"/>
                  <a:pt x="524" y="4131"/>
                </a:cubicBezTo>
                <a:cubicBezTo>
                  <a:pt x="463" y="4085"/>
                  <a:pt x="315" y="4017"/>
                  <a:pt x="315" y="4017"/>
                </a:cubicBezTo>
                <a:cubicBezTo>
                  <a:pt x="293" y="3989"/>
                  <a:pt x="262" y="3964"/>
                  <a:pt x="245" y="3932"/>
                </a:cubicBezTo>
                <a:cubicBezTo>
                  <a:pt x="227" y="3902"/>
                  <a:pt x="227" y="3870"/>
                  <a:pt x="210" y="3845"/>
                </a:cubicBezTo>
                <a:cubicBezTo>
                  <a:pt x="170" y="3785"/>
                  <a:pt x="70" y="3674"/>
                  <a:pt x="70" y="3674"/>
                </a:cubicBezTo>
                <a:cubicBezTo>
                  <a:pt x="35" y="3402"/>
                  <a:pt x="109" y="3356"/>
                  <a:pt x="0" y="3446"/>
                </a:cubicBezTo>
                <a:close/>
              </a:path>
            </a:pathLst>
          </a:custGeom>
          <a:solidFill>
            <a:srgbClr val="0033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5875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 sz="3200" b="1" dirty="0">
              <a:solidFill>
                <a:srgbClr val="C00000"/>
              </a:solidFill>
              <a:latin typeface="+mn-lt"/>
            </a:endParaRPr>
          </a:p>
        </p:txBody>
      </p:sp>
      <p:cxnSp>
        <p:nvCxnSpPr>
          <p:cNvPr id="146" name="AutoShape 11"/>
          <p:cNvCxnSpPr>
            <a:cxnSpLocks noChangeShapeType="1"/>
            <a:stCxn id="10" idx="6"/>
            <a:endCxn id="149" idx="2"/>
          </p:cNvCxnSpPr>
          <p:nvPr/>
        </p:nvCxnSpPr>
        <p:spPr bwMode="auto">
          <a:xfrm flipV="1">
            <a:off x="2790153" y="4879653"/>
            <a:ext cx="2393945" cy="713274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149" name="Oval 7"/>
          <p:cNvSpPr>
            <a:spLocks noChangeArrowheads="1"/>
          </p:cNvSpPr>
          <p:nvPr/>
        </p:nvSpPr>
        <p:spPr bwMode="auto">
          <a:xfrm>
            <a:off x="5184098" y="4616171"/>
            <a:ext cx="473991" cy="526964"/>
          </a:xfrm>
          <a:prstGeom prst="ellipse">
            <a:avLst/>
          </a:prstGeom>
          <a:solidFill>
            <a:srgbClr val="CC2720"/>
          </a:solid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lang="en-US" sz="2000" b="1" dirty="0">
                <a:solidFill>
                  <a:srgbClr val="002060"/>
                </a:solidFill>
                <a:latin typeface="+mn-lt"/>
              </a:rPr>
              <a:t>S</a:t>
            </a:r>
            <a:r>
              <a:rPr lang="en-US" sz="2000" b="1" baseline="-25000" dirty="0">
                <a:solidFill>
                  <a:srgbClr val="002060"/>
                </a:solidFill>
                <a:latin typeface="+mn-lt"/>
              </a:rPr>
              <a:t>4</a:t>
            </a:r>
          </a:p>
        </p:txBody>
      </p:sp>
      <p:cxnSp>
        <p:nvCxnSpPr>
          <p:cNvPr id="156" name="AutoShape 12"/>
          <p:cNvCxnSpPr>
            <a:cxnSpLocks noChangeShapeType="1"/>
            <a:stCxn id="5" idx="5"/>
          </p:cNvCxnSpPr>
          <p:nvPr/>
        </p:nvCxnSpPr>
        <p:spPr bwMode="auto">
          <a:xfrm>
            <a:off x="882414" y="3159862"/>
            <a:ext cx="2345989" cy="1102697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59" name="AutoShape 12"/>
          <p:cNvCxnSpPr>
            <a:cxnSpLocks noChangeShapeType="1"/>
            <a:stCxn id="5" idx="6"/>
          </p:cNvCxnSpPr>
          <p:nvPr/>
        </p:nvCxnSpPr>
        <p:spPr bwMode="auto">
          <a:xfrm>
            <a:off x="951828" y="2973552"/>
            <a:ext cx="2276575" cy="508464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77" name="AutoShape 12"/>
          <p:cNvCxnSpPr>
            <a:cxnSpLocks noChangeShapeType="1"/>
            <a:stCxn id="8" idx="5"/>
          </p:cNvCxnSpPr>
          <p:nvPr/>
        </p:nvCxnSpPr>
        <p:spPr bwMode="auto">
          <a:xfrm>
            <a:off x="2658826" y="2666150"/>
            <a:ext cx="1481819" cy="77172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197" name="Oval 196"/>
          <p:cNvSpPr/>
          <p:nvPr/>
        </p:nvSpPr>
        <p:spPr>
          <a:xfrm>
            <a:off x="4271551" y="2695802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98" name="Oval 197"/>
          <p:cNvSpPr/>
          <p:nvPr/>
        </p:nvSpPr>
        <p:spPr>
          <a:xfrm>
            <a:off x="4475115" y="2695802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00" name="Oval 199"/>
          <p:cNvSpPr/>
          <p:nvPr/>
        </p:nvSpPr>
        <p:spPr>
          <a:xfrm>
            <a:off x="3316208" y="3498224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01" name="Oval 200"/>
          <p:cNvSpPr/>
          <p:nvPr/>
        </p:nvSpPr>
        <p:spPr>
          <a:xfrm>
            <a:off x="3551158" y="3543944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02" name="Oval 201"/>
          <p:cNvSpPr/>
          <p:nvPr/>
        </p:nvSpPr>
        <p:spPr>
          <a:xfrm>
            <a:off x="3783237" y="3594591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06" name="Oval 205"/>
          <p:cNvSpPr/>
          <p:nvPr/>
        </p:nvSpPr>
        <p:spPr>
          <a:xfrm>
            <a:off x="3316208" y="4280232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07" name="Oval 206"/>
          <p:cNvSpPr/>
          <p:nvPr/>
        </p:nvSpPr>
        <p:spPr>
          <a:xfrm>
            <a:off x="3522186" y="4345917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08" name="Oval 207"/>
          <p:cNvSpPr/>
          <p:nvPr/>
        </p:nvSpPr>
        <p:spPr>
          <a:xfrm>
            <a:off x="3737517" y="4425149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09" name="Oval 208"/>
          <p:cNvSpPr/>
          <p:nvPr/>
        </p:nvSpPr>
        <p:spPr>
          <a:xfrm>
            <a:off x="4681490" y="2695802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cxnSp>
        <p:nvCxnSpPr>
          <p:cNvPr id="210" name="AutoShape 11"/>
          <p:cNvCxnSpPr>
            <a:cxnSpLocks noChangeShapeType="1"/>
            <a:stCxn id="149" idx="6"/>
          </p:cNvCxnSpPr>
          <p:nvPr/>
        </p:nvCxnSpPr>
        <p:spPr bwMode="auto">
          <a:xfrm flipV="1">
            <a:off x="5658089" y="4778233"/>
            <a:ext cx="579669" cy="10142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213" name="Oval 212"/>
          <p:cNvSpPr/>
          <p:nvPr/>
        </p:nvSpPr>
        <p:spPr>
          <a:xfrm>
            <a:off x="6341933" y="4719658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14" name="Oval 213"/>
          <p:cNvSpPr/>
          <p:nvPr/>
        </p:nvSpPr>
        <p:spPr>
          <a:xfrm>
            <a:off x="6520097" y="4687908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15" name="Oval 214"/>
          <p:cNvSpPr/>
          <p:nvPr/>
        </p:nvSpPr>
        <p:spPr>
          <a:xfrm>
            <a:off x="6707422" y="4649808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18" name="Oval 217"/>
          <p:cNvSpPr/>
          <p:nvPr/>
        </p:nvSpPr>
        <p:spPr>
          <a:xfrm>
            <a:off x="7955081" y="3850667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19" name="Oval 218"/>
          <p:cNvSpPr/>
          <p:nvPr/>
        </p:nvSpPr>
        <p:spPr>
          <a:xfrm>
            <a:off x="8161059" y="3916352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20" name="Oval 219"/>
          <p:cNvSpPr/>
          <p:nvPr/>
        </p:nvSpPr>
        <p:spPr>
          <a:xfrm>
            <a:off x="8376390" y="3995584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58" name="Oval 57"/>
          <p:cNvSpPr/>
          <p:nvPr/>
        </p:nvSpPr>
        <p:spPr>
          <a:xfrm>
            <a:off x="3938397" y="3108075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59" name="Oval 58"/>
          <p:cNvSpPr/>
          <p:nvPr/>
        </p:nvSpPr>
        <p:spPr>
          <a:xfrm>
            <a:off x="4173347" y="3128692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0" name="Oval 59"/>
          <p:cNvSpPr/>
          <p:nvPr/>
        </p:nvSpPr>
        <p:spPr>
          <a:xfrm>
            <a:off x="4411665" y="3160442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cxnSp>
        <p:nvCxnSpPr>
          <p:cNvPr id="63" name="AutoShape 12"/>
          <p:cNvCxnSpPr>
            <a:cxnSpLocks noChangeShapeType="1"/>
            <a:stCxn id="62" idx="6"/>
            <a:endCxn id="6" idx="2"/>
          </p:cNvCxnSpPr>
          <p:nvPr/>
        </p:nvCxnSpPr>
        <p:spPr bwMode="auto">
          <a:xfrm flipV="1">
            <a:off x="4952850" y="2479840"/>
            <a:ext cx="3192612" cy="1069445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73" name="AutoShape 16"/>
          <p:cNvCxnSpPr>
            <a:cxnSpLocks noChangeShapeType="1"/>
            <a:stCxn id="62" idx="5"/>
          </p:cNvCxnSpPr>
          <p:nvPr/>
        </p:nvCxnSpPr>
        <p:spPr bwMode="auto">
          <a:xfrm>
            <a:off x="4883436" y="3735595"/>
            <a:ext cx="2899850" cy="1025465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78" name="AutoShape 16"/>
          <p:cNvCxnSpPr>
            <a:cxnSpLocks noChangeShapeType="1"/>
            <a:endCxn id="62" idx="2"/>
          </p:cNvCxnSpPr>
          <p:nvPr/>
        </p:nvCxnSpPr>
        <p:spPr bwMode="auto">
          <a:xfrm flipV="1">
            <a:off x="3974973" y="3549285"/>
            <a:ext cx="503886" cy="81882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4" name="AutoShape 16"/>
          <p:cNvCxnSpPr>
            <a:cxnSpLocks noChangeShapeType="1"/>
            <a:endCxn id="62" idx="0"/>
          </p:cNvCxnSpPr>
          <p:nvPr/>
        </p:nvCxnSpPr>
        <p:spPr bwMode="auto">
          <a:xfrm>
            <a:off x="4648200" y="3102429"/>
            <a:ext cx="67655" cy="183374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95" name="AutoShape 16"/>
          <p:cNvCxnSpPr>
            <a:cxnSpLocks noChangeShapeType="1"/>
            <a:stCxn id="9" idx="6"/>
          </p:cNvCxnSpPr>
          <p:nvPr/>
        </p:nvCxnSpPr>
        <p:spPr bwMode="auto">
          <a:xfrm>
            <a:off x="3352784" y="3061688"/>
            <a:ext cx="421309" cy="67004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61" name="AutoShape 22"/>
          <p:cNvCxnSpPr>
            <a:cxnSpLocks noChangeShapeType="1"/>
          </p:cNvCxnSpPr>
          <p:nvPr/>
        </p:nvCxnSpPr>
        <p:spPr bwMode="auto">
          <a:xfrm flipV="1">
            <a:off x="2720739" y="4879653"/>
            <a:ext cx="903571" cy="526964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64" name="Oval 63"/>
          <p:cNvSpPr/>
          <p:nvPr/>
        </p:nvSpPr>
        <p:spPr>
          <a:xfrm>
            <a:off x="3715462" y="4787019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5" name="Oval 64"/>
          <p:cNvSpPr/>
          <p:nvPr/>
        </p:nvSpPr>
        <p:spPr>
          <a:xfrm>
            <a:off x="3913973" y="4703272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6" name="Oval 65"/>
          <p:cNvSpPr/>
          <p:nvPr/>
        </p:nvSpPr>
        <p:spPr>
          <a:xfrm>
            <a:off x="4104069" y="4626582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950962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700" dirty="0"/>
              <a:t>Broadcast nature of wireless medium</a:t>
            </a:r>
          </a:p>
          <a:p>
            <a:pPr lvl="1"/>
            <a:r>
              <a:rPr lang="en-US" dirty="0"/>
              <a:t>Opportunistic listening</a:t>
            </a:r>
            <a:endParaRPr lang="pt-BR" dirty="0"/>
          </a:p>
          <a:p>
            <a:r>
              <a:rPr lang="pt-BR" sz="2700" dirty="0">
                <a:solidFill>
                  <a:schemeClr val="tx1"/>
                </a:solidFill>
              </a:rPr>
              <a:t>Exploiting the broadcast nature </a:t>
            </a:r>
          </a:p>
          <a:p>
            <a:pPr lvl="1"/>
            <a:r>
              <a:rPr lang="pt-BR" dirty="0"/>
              <a:t>Opportunistic routing</a:t>
            </a:r>
          </a:p>
          <a:p>
            <a:pPr lvl="1"/>
            <a:r>
              <a:rPr lang="pt-BR" dirty="0"/>
              <a:t>Network coding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270EAF-BFA1-4AD6-9D81-4359FAD1F312}" type="slidenum">
              <a:rPr lang="en-US" smtClean="0">
                <a:solidFill>
                  <a:srgbClr val="333333"/>
                </a:solidFill>
              </a:rPr>
              <a:pPr/>
              <a:t>2</a:t>
            </a:fld>
            <a:endParaRPr lang="en-US" dirty="0">
              <a:solidFill>
                <a:srgbClr val="333333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  <p:sp>
        <p:nvSpPr>
          <p:cNvPr id="51" name="Oval 27"/>
          <p:cNvSpPr>
            <a:spLocks noChangeArrowheads="1"/>
          </p:cNvSpPr>
          <p:nvPr/>
        </p:nvSpPr>
        <p:spPr bwMode="auto">
          <a:xfrm>
            <a:off x="3116262" y="4481430"/>
            <a:ext cx="2627313" cy="1068387"/>
          </a:xfrm>
          <a:prstGeom prst="ellipse">
            <a:avLst/>
          </a:prstGeom>
          <a:noFill/>
          <a:ln w="19050" cap="flat" cmpd="sng" algn="ctr">
            <a:solidFill>
              <a:schemeClr val="bg1">
                <a:lumMod val="50000"/>
              </a:schemeClr>
            </a:solidFill>
            <a:prstDash val="dashDot"/>
            <a:round/>
            <a:headEnd type="none" w="med" len="med"/>
            <a:tailEnd type="none" w="med" len="med"/>
          </a:ln>
          <a:effectLst/>
        </p:spPr>
        <p:txBody>
          <a:bodyPr wrap="none" lIns="90488" tIns="44450" rIns="90488" bIns="44450" anchor="ctr"/>
          <a:lstStyle/>
          <a:p>
            <a:endParaRPr lang="en-US">
              <a:latin typeface="GoudySans"/>
            </a:endParaRPr>
          </a:p>
        </p:txBody>
      </p:sp>
      <p:sp>
        <p:nvSpPr>
          <p:cNvPr id="52" name="Oval 28"/>
          <p:cNvSpPr>
            <a:spLocks noChangeArrowheads="1"/>
          </p:cNvSpPr>
          <p:nvPr/>
        </p:nvSpPr>
        <p:spPr bwMode="auto">
          <a:xfrm>
            <a:off x="2914650" y="4390942"/>
            <a:ext cx="3036887" cy="1344613"/>
          </a:xfrm>
          <a:prstGeom prst="ellipse">
            <a:avLst/>
          </a:prstGeom>
          <a:noFill/>
          <a:ln w="19050" cap="flat" cmpd="sng" algn="ctr">
            <a:solidFill>
              <a:schemeClr val="bg1">
                <a:lumMod val="50000"/>
              </a:schemeClr>
            </a:solidFill>
            <a:prstDash val="dashDot"/>
            <a:round/>
            <a:headEnd type="none" w="med" len="med"/>
            <a:tailEnd type="none" w="med" len="med"/>
          </a:ln>
          <a:effectLst/>
        </p:spPr>
        <p:txBody>
          <a:bodyPr wrap="none" lIns="90488" tIns="44450" rIns="90488" bIns="44450" anchor="ctr"/>
          <a:lstStyle/>
          <a:p>
            <a:endParaRPr lang="en-US">
              <a:latin typeface="GoudySans"/>
            </a:endParaRPr>
          </a:p>
        </p:txBody>
      </p:sp>
      <p:sp>
        <p:nvSpPr>
          <p:cNvPr id="53" name="Oval 29"/>
          <p:cNvSpPr>
            <a:spLocks noChangeArrowheads="1"/>
          </p:cNvSpPr>
          <p:nvPr/>
        </p:nvSpPr>
        <p:spPr bwMode="auto">
          <a:xfrm>
            <a:off x="2662237" y="4268705"/>
            <a:ext cx="3552825" cy="1663700"/>
          </a:xfrm>
          <a:prstGeom prst="ellipse">
            <a:avLst/>
          </a:prstGeom>
          <a:noFill/>
          <a:ln w="19050" cap="flat" cmpd="sng" algn="ctr">
            <a:solidFill>
              <a:schemeClr val="bg1">
                <a:lumMod val="50000"/>
              </a:schemeClr>
            </a:solidFill>
            <a:prstDash val="dashDot"/>
            <a:round/>
            <a:headEnd type="none" w="med" len="med"/>
            <a:tailEnd type="none" w="med" len="med"/>
          </a:ln>
          <a:effectLst/>
        </p:spPr>
        <p:txBody>
          <a:bodyPr wrap="none" lIns="90488" tIns="44450" rIns="90488" bIns="44450" anchor="ctr"/>
          <a:lstStyle/>
          <a:p>
            <a:endParaRPr lang="en-US">
              <a:latin typeface="GoudySans"/>
            </a:endParaRPr>
          </a:p>
        </p:txBody>
      </p:sp>
      <p:sp>
        <p:nvSpPr>
          <p:cNvPr id="54" name="Oval 30"/>
          <p:cNvSpPr>
            <a:spLocks noChangeArrowheads="1"/>
          </p:cNvSpPr>
          <p:nvPr/>
        </p:nvSpPr>
        <p:spPr bwMode="auto">
          <a:xfrm>
            <a:off x="2439987" y="4162342"/>
            <a:ext cx="4016375" cy="1989138"/>
          </a:xfrm>
          <a:prstGeom prst="ellipse">
            <a:avLst/>
          </a:prstGeom>
          <a:noFill/>
          <a:ln w="19050" cap="flat" cmpd="sng" algn="ctr">
            <a:solidFill>
              <a:schemeClr val="bg1">
                <a:lumMod val="50000"/>
              </a:schemeClr>
            </a:solidFill>
            <a:prstDash val="dashDot"/>
            <a:round/>
            <a:headEnd type="none" w="med" len="med"/>
            <a:tailEnd type="none" w="med" len="med"/>
          </a:ln>
          <a:effectLst/>
        </p:spPr>
        <p:txBody>
          <a:bodyPr wrap="none" lIns="90488" tIns="44450" rIns="90488" bIns="44450" anchor="ctr"/>
          <a:lstStyle/>
          <a:p>
            <a:endParaRPr lang="en-US">
              <a:latin typeface="GoudySans"/>
            </a:endParaRPr>
          </a:p>
        </p:txBody>
      </p:sp>
      <p:sp>
        <p:nvSpPr>
          <p:cNvPr id="55" name="Oval 31"/>
          <p:cNvSpPr>
            <a:spLocks noChangeArrowheads="1"/>
          </p:cNvSpPr>
          <p:nvPr/>
        </p:nvSpPr>
        <p:spPr bwMode="auto">
          <a:xfrm>
            <a:off x="2262187" y="4070267"/>
            <a:ext cx="4352925" cy="2306638"/>
          </a:xfrm>
          <a:prstGeom prst="ellipse">
            <a:avLst/>
          </a:prstGeom>
          <a:noFill/>
          <a:ln w="22225" cap="flat" cmpd="sng" algn="ctr">
            <a:solidFill>
              <a:schemeClr val="bg1">
                <a:lumMod val="50000"/>
              </a:schemeClr>
            </a:solidFill>
            <a:prstDash val="dashDot"/>
            <a:round/>
            <a:headEnd type="none" w="med" len="med"/>
            <a:tailEnd type="none" w="med" len="med"/>
          </a:ln>
          <a:effectLst/>
        </p:spPr>
        <p:txBody>
          <a:bodyPr wrap="none" lIns="90488" tIns="44450" rIns="90488" bIns="44450" anchor="ctr"/>
          <a:lstStyle/>
          <a:p>
            <a:endParaRPr lang="en-US">
              <a:latin typeface="GoudySans"/>
            </a:endParaRPr>
          </a:p>
        </p:txBody>
      </p:sp>
      <p:sp>
        <p:nvSpPr>
          <p:cNvPr id="81" name="Rectangle 1362974"/>
          <p:cNvSpPr>
            <a:spLocks noChangeArrowheads="1"/>
          </p:cNvSpPr>
          <p:nvPr/>
        </p:nvSpPr>
        <p:spPr bwMode="auto">
          <a:xfrm>
            <a:off x="4316412" y="5381840"/>
            <a:ext cx="273050" cy="144463"/>
          </a:xfrm>
          <a:prstGeom prst="rect">
            <a:avLst/>
          </a:prstGeom>
          <a:gradFill flip="none" rotWithShape="1">
            <a:gsLst>
              <a:gs pos="0">
                <a:srgbClr val="CC2720">
                  <a:shade val="30000"/>
                  <a:satMod val="115000"/>
                </a:srgbClr>
              </a:gs>
              <a:gs pos="50000">
                <a:srgbClr val="CC2720">
                  <a:shade val="67500"/>
                  <a:satMod val="115000"/>
                </a:srgbClr>
              </a:gs>
              <a:gs pos="100000">
                <a:srgbClr val="CC2720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 w="9525">
            <a:noFill/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endParaRPr lang="en-US">
              <a:solidFill>
                <a:srgbClr val="000000"/>
              </a:solidFill>
              <a:latin typeface="GoudySans"/>
            </a:endParaRPr>
          </a:p>
        </p:txBody>
      </p:sp>
      <p:sp>
        <p:nvSpPr>
          <p:cNvPr id="82" name="Rectangle 1362974"/>
          <p:cNvSpPr>
            <a:spLocks noChangeArrowheads="1"/>
          </p:cNvSpPr>
          <p:nvPr/>
        </p:nvSpPr>
        <p:spPr bwMode="auto">
          <a:xfrm>
            <a:off x="2926947" y="5900076"/>
            <a:ext cx="273050" cy="144463"/>
          </a:xfrm>
          <a:prstGeom prst="rect">
            <a:avLst/>
          </a:prstGeom>
          <a:gradFill flip="none" rotWithShape="1">
            <a:gsLst>
              <a:gs pos="0">
                <a:srgbClr val="CC2720">
                  <a:shade val="30000"/>
                  <a:satMod val="115000"/>
                </a:srgbClr>
              </a:gs>
              <a:gs pos="50000">
                <a:srgbClr val="CC2720">
                  <a:shade val="67500"/>
                  <a:satMod val="115000"/>
                </a:srgbClr>
              </a:gs>
              <a:gs pos="100000">
                <a:srgbClr val="CC2720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 w="9525">
            <a:noFill/>
            <a:miter lim="800000"/>
            <a:headEnd/>
            <a:tailEnd/>
          </a:ln>
          <a:effectLst>
            <a:glow rad="139700">
              <a:schemeClr val="accent4">
                <a:satMod val="175000"/>
                <a:alpha val="40000"/>
              </a:schemeClr>
            </a:glow>
          </a:effectLst>
        </p:spPr>
        <p:txBody>
          <a:bodyPr wrap="none" lIns="90488" tIns="44450" rIns="90488" bIns="44450" anchor="ctr"/>
          <a:lstStyle/>
          <a:p>
            <a:endParaRPr lang="en-US">
              <a:solidFill>
                <a:srgbClr val="000000"/>
              </a:solidFill>
              <a:latin typeface="GoudySans"/>
            </a:endParaRPr>
          </a:p>
        </p:txBody>
      </p:sp>
      <p:sp>
        <p:nvSpPr>
          <p:cNvPr id="84" name="Rectangle 1362974"/>
          <p:cNvSpPr>
            <a:spLocks noChangeArrowheads="1"/>
          </p:cNvSpPr>
          <p:nvPr/>
        </p:nvSpPr>
        <p:spPr bwMode="auto">
          <a:xfrm>
            <a:off x="5929331" y="4628734"/>
            <a:ext cx="273050" cy="144463"/>
          </a:xfrm>
          <a:prstGeom prst="rect">
            <a:avLst/>
          </a:prstGeom>
          <a:gradFill flip="none" rotWithShape="1">
            <a:gsLst>
              <a:gs pos="0">
                <a:srgbClr val="CC2720">
                  <a:shade val="30000"/>
                  <a:satMod val="115000"/>
                </a:srgbClr>
              </a:gs>
              <a:gs pos="50000">
                <a:srgbClr val="CC2720">
                  <a:shade val="67500"/>
                  <a:satMod val="115000"/>
                </a:srgbClr>
              </a:gs>
              <a:gs pos="100000">
                <a:srgbClr val="CC2720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 w="9525">
            <a:noFill/>
            <a:miter lim="800000"/>
            <a:headEnd/>
            <a:tailEnd/>
          </a:ln>
          <a:effectLst>
            <a:glow rad="139700">
              <a:schemeClr val="accent4">
                <a:satMod val="175000"/>
                <a:alpha val="40000"/>
              </a:schemeClr>
            </a:glow>
          </a:effectLst>
        </p:spPr>
        <p:txBody>
          <a:bodyPr wrap="none" lIns="90488" tIns="44450" rIns="90488" bIns="44450" anchor="ctr"/>
          <a:lstStyle/>
          <a:p>
            <a:endParaRPr lang="en-US">
              <a:solidFill>
                <a:srgbClr val="000000"/>
              </a:solidFill>
              <a:latin typeface="GoudySans"/>
            </a:endParaRPr>
          </a:p>
        </p:txBody>
      </p:sp>
      <p:sp>
        <p:nvSpPr>
          <p:cNvPr id="85" name="Rectangle 1362974"/>
          <p:cNvSpPr>
            <a:spLocks noChangeArrowheads="1"/>
          </p:cNvSpPr>
          <p:nvPr/>
        </p:nvSpPr>
        <p:spPr bwMode="auto">
          <a:xfrm>
            <a:off x="5086432" y="5981604"/>
            <a:ext cx="273050" cy="144463"/>
          </a:xfrm>
          <a:prstGeom prst="rect">
            <a:avLst/>
          </a:prstGeom>
          <a:gradFill flip="none" rotWithShape="1">
            <a:gsLst>
              <a:gs pos="0">
                <a:srgbClr val="CC2720">
                  <a:shade val="30000"/>
                  <a:satMod val="115000"/>
                </a:srgbClr>
              </a:gs>
              <a:gs pos="50000">
                <a:srgbClr val="CC2720">
                  <a:shade val="67500"/>
                  <a:satMod val="115000"/>
                </a:srgbClr>
              </a:gs>
              <a:gs pos="100000">
                <a:srgbClr val="CC2720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 w="9525">
            <a:noFill/>
            <a:miter lim="800000"/>
            <a:headEnd/>
            <a:tailEnd/>
          </a:ln>
          <a:effectLst>
            <a:glow rad="139700">
              <a:schemeClr val="accent4">
                <a:satMod val="175000"/>
                <a:alpha val="40000"/>
              </a:schemeClr>
            </a:glow>
          </a:effectLst>
        </p:spPr>
        <p:txBody>
          <a:bodyPr wrap="none" lIns="90488" tIns="44450" rIns="90488" bIns="44450" anchor="ctr"/>
          <a:lstStyle/>
          <a:p>
            <a:endParaRPr lang="en-US">
              <a:solidFill>
                <a:srgbClr val="000000"/>
              </a:solidFill>
              <a:latin typeface="GoudySans"/>
            </a:endParaRPr>
          </a:p>
        </p:txBody>
      </p:sp>
      <p:pic>
        <p:nvPicPr>
          <p:cNvPr id="7270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8935" y="3636034"/>
            <a:ext cx="648052" cy="8051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8911" y="4513422"/>
            <a:ext cx="648052" cy="8051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5961" y="5248679"/>
            <a:ext cx="648052" cy="8051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2746" y="5623947"/>
            <a:ext cx="648052" cy="8051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91086" y="3985498"/>
            <a:ext cx="648052" cy="8051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Rectangle 1362974"/>
          <p:cNvSpPr>
            <a:spLocks noChangeArrowheads="1"/>
          </p:cNvSpPr>
          <p:nvPr/>
        </p:nvSpPr>
        <p:spPr bwMode="auto">
          <a:xfrm>
            <a:off x="3252787" y="4441190"/>
            <a:ext cx="273050" cy="144463"/>
          </a:xfrm>
          <a:prstGeom prst="rect">
            <a:avLst/>
          </a:prstGeom>
          <a:gradFill flip="none" rotWithShape="1">
            <a:gsLst>
              <a:gs pos="0">
                <a:srgbClr val="C00000">
                  <a:shade val="30000"/>
                  <a:satMod val="115000"/>
                </a:srgbClr>
              </a:gs>
              <a:gs pos="50000">
                <a:srgbClr val="C00000">
                  <a:shade val="67500"/>
                  <a:satMod val="115000"/>
                </a:srgbClr>
              </a:gs>
              <a:gs pos="100000">
                <a:srgbClr val="C00000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 w="9525">
            <a:noFill/>
            <a:miter lim="800000"/>
            <a:headEnd/>
            <a:tailEnd/>
          </a:ln>
          <a:effectLst>
            <a:glow rad="139700">
              <a:schemeClr val="accent4">
                <a:satMod val="175000"/>
                <a:alpha val="40000"/>
              </a:schemeClr>
            </a:glow>
          </a:effectLst>
        </p:spPr>
        <p:txBody>
          <a:bodyPr wrap="none" lIns="90488" tIns="44450" rIns="90488" bIns="44450" anchor="ctr"/>
          <a:lstStyle/>
          <a:p>
            <a:endParaRPr lang="en-US">
              <a:solidFill>
                <a:srgbClr val="000000"/>
              </a:solidFill>
              <a:latin typeface="GoudySans"/>
            </a:endParaRPr>
          </a:p>
        </p:txBody>
      </p:sp>
    </p:spTree>
    <p:extLst>
      <p:ext uri="{BB962C8B-B14F-4D97-AF65-F5344CB8AC3E}">
        <p14:creationId xmlns:p14="http://schemas.microsoft.com/office/powerpoint/2010/main" val="42741960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2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0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30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300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30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animBg="1"/>
      <p:bldP spid="52" grpId="0" animBg="1"/>
      <p:bldP spid="53" grpId="0" animBg="1"/>
      <p:bldP spid="54" grpId="0" animBg="1"/>
      <p:bldP spid="55" grpId="0" animBg="1"/>
      <p:bldP spid="81" grpId="0" animBg="1"/>
      <p:bldP spid="82" grpId="0" animBg="1"/>
      <p:bldP spid="84" grpId="0" animBg="1"/>
      <p:bldP spid="85" grpId="0" animBg="1"/>
      <p:bldP spid="21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1" name="AutoShape 16"/>
          <p:cNvCxnSpPr>
            <a:cxnSpLocks noChangeShapeType="1"/>
            <a:endCxn id="62" idx="3"/>
          </p:cNvCxnSpPr>
          <p:nvPr/>
        </p:nvCxnSpPr>
        <p:spPr bwMode="auto">
          <a:xfrm flipV="1">
            <a:off x="3938397" y="3735595"/>
            <a:ext cx="609876" cy="646898"/>
          </a:xfrm>
          <a:prstGeom prst="straightConnector1">
            <a:avLst/>
          </a:prstGeom>
          <a:noFill/>
          <a:ln w="57150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95" name="AutoShape 16"/>
          <p:cNvCxnSpPr>
            <a:cxnSpLocks noChangeShapeType="1"/>
            <a:stCxn id="9" idx="6"/>
          </p:cNvCxnSpPr>
          <p:nvPr/>
        </p:nvCxnSpPr>
        <p:spPr bwMode="auto">
          <a:xfrm>
            <a:off x="3352784" y="3061688"/>
            <a:ext cx="421309" cy="67004"/>
          </a:xfrm>
          <a:prstGeom prst="straightConnector1">
            <a:avLst/>
          </a:prstGeom>
          <a:noFill/>
          <a:ln w="57150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149" name="Oval 7"/>
          <p:cNvSpPr>
            <a:spLocks noChangeArrowheads="1"/>
          </p:cNvSpPr>
          <p:nvPr/>
        </p:nvSpPr>
        <p:spPr bwMode="auto">
          <a:xfrm>
            <a:off x="5184098" y="4616171"/>
            <a:ext cx="473991" cy="526964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lang="en-US" sz="2000" b="1" dirty="0">
                <a:solidFill>
                  <a:srgbClr val="002060"/>
                </a:solidFill>
                <a:latin typeface="+mn-lt"/>
              </a:rPr>
              <a:t>S</a:t>
            </a:r>
            <a:r>
              <a:rPr lang="en-US" sz="2000" b="1" baseline="-25000" dirty="0">
                <a:solidFill>
                  <a:srgbClr val="002060"/>
                </a:solidFill>
                <a:latin typeface="+mn-lt"/>
              </a:rPr>
              <a:t>4</a:t>
            </a:r>
          </a:p>
        </p:txBody>
      </p:sp>
      <p:sp>
        <p:nvSpPr>
          <p:cNvPr id="62" name="Oval 7"/>
          <p:cNvSpPr>
            <a:spLocks noChangeArrowheads="1"/>
          </p:cNvSpPr>
          <p:nvPr/>
        </p:nvSpPr>
        <p:spPr bwMode="auto">
          <a:xfrm>
            <a:off x="4478859" y="3285803"/>
            <a:ext cx="473991" cy="526964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lang="en-US" sz="2000" b="1" dirty="0">
                <a:solidFill>
                  <a:srgbClr val="002060"/>
                </a:solidFill>
                <a:latin typeface="+mn-lt"/>
              </a:rPr>
              <a:t>S</a:t>
            </a:r>
            <a:r>
              <a:rPr lang="en-US" sz="2000" b="1" baseline="-25000" dirty="0">
                <a:solidFill>
                  <a:srgbClr val="002060"/>
                </a:solidFill>
                <a:latin typeface="+mn-lt"/>
              </a:rPr>
              <a:t>Y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270EAF-BFA1-4AD6-9D81-4359FAD1F312}" type="slidenum">
              <a:rPr lang="en-US" smtClean="0">
                <a:solidFill>
                  <a:srgbClr val="333333"/>
                </a:solidFill>
              </a:rPr>
              <a:pPr/>
              <a:t>20</a:t>
            </a:fld>
            <a:endParaRPr lang="en-US" dirty="0">
              <a:solidFill>
                <a:srgbClr val="333333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lgorithm</a:t>
            </a:r>
          </a:p>
        </p:txBody>
      </p:sp>
      <p:sp>
        <p:nvSpPr>
          <p:cNvPr id="5" name="Oval 3"/>
          <p:cNvSpPr>
            <a:spLocks noChangeArrowheads="1"/>
          </p:cNvSpPr>
          <p:nvPr/>
        </p:nvSpPr>
        <p:spPr bwMode="auto">
          <a:xfrm>
            <a:off x="477837" y="2710070"/>
            <a:ext cx="473991" cy="526964"/>
          </a:xfrm>
          <a:prstGeom prst="ellipse">
            <a:avLst/>
          </a:prstGeom>
          <a:solidFill>
            <a:srgbClr val="CC2720"/>
          </a:solid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kumimoji="0" lang="en-US" sz="2000" b="1" dirty="0">
                <a:solidFill>
                  <a:srgbClr val="002060"/>
                </a:solidFill>
                <a:latin typeface="+mn-lt"/>
              </a:rPr>
              <a:t>I</a:t>
            </a:r>
            <a:endParaRPr kumimoji="0" lang="en-US" sz="2000" b="1" i="1" baseline="-25000" dirty="0">
              <a:solidFill>
                <a:srgbClr val="002060"/>
              </a:solidFill>
              <a:latin typeface="+mn-lt"/>
            </a:endParaRPr>
          </a:p>
        </p:txBody>
      </p:sp>
      <p:sp>
        <p:nvSpPr>
          <p:cNvPr id="6" name="Oval 4"/>
          <p:cNvSpPr>
            <a:spLocks noChangeArrowheads="1"/>
          </p:cNvSpPr>
          <p:nvPr/>
        </p:nvSpPr>
        <p:spPr bwMode="auto">
          <a:xfrm>
            <a:off x="8145462" y="2216358"/>
            <a:ext cx="473991" cy="526964"/>
          </a:xfrm>
          <a:prstGeom prst="ellipse">
            <a:avLst/>
          </a:prstGeom>
          <a:solidFill>
            <a:schemeClr val="bg2">
              <a:lumMod val="75000"/>
            </a:schemeClr>
          </a:solid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lang="en-US" sz="2000" b="1" dirty="0">
                <a:solidFill>
                  <a:srgbClr val="002060"/>
                </a:solidFill>
              </a:rPr>
              <a:t>T</a:t>
            </a:r>
            <a:r>
              <a:rPr lang="en-US" sz="2000" b="1" baseline="-25000" dirty="0">
                <a:solidFill>
                  <a:srgbClr val="002060"/>
                </a:solidFill>
              </a:rPr>
              <a:t>1</a:t>
            </a:r>
          </a:p>
        </p:txBody>
      </p:sp>
      <p:sp>
        <p:nvSpPr>
          <p:cNvPr id="7" name="Oval 5"/>
          <p:cNvSpPr>
            <a:spLocks noChangeArrowheads="1"/>
          </p:cNvSpPr>
          <p:nvPr/>
        </p:nvSpPr>
        <p:spPr bwMode="auto">
          <a:xfrm>
            <a:off x="8456612" y="5216733"/>
            <a:ext cx="473991" cy="526964"/>
          </a:xfrm>
          <a:prstGeom prst="ellipse">
            <a:avLst/>
          </a:prstGeom>
          <a:solidFill>
            <a:schemeClr val="bg2">
              <a:lumMod val="75000"/>
            </a:schemeClr>
          </a:solid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lang="en-US" sz="2000" b="1" dirty="0">
                <a:solidFill>
                  <a:srgbClr val="002060"/>
                </a:solidFill>
              </a:rPr>
              <a:t>T</a:t>
            </a:r>
            <a:r>
              <a:rPr lang="en-US" sz="2000" b="1" baseline="-25000" dirty="0">
                <a:solidFill>
                  <a:srgbClr val="002060"/>
                </a:solidFill>
              </a:rPr>
              <a:t>3</a:t>
            </a:r>
            <a:endParaRPr kumimoji="0" lang="en-US" sz="2000" b="1" dirty="0">
              <a:solidFill>
                <a:srgbClr val="002060"/>
              </a:solidFill>
              <a:latin typeface="+mn-lt"/>
            </a:endParaRPr>
          </a:p>
        </p:txBody>
      </p:sp>
      <p:sp>
        <p:nvSpPr>
          <p:cNvPr id="8" name="Oval 6"/>
          <p:cNvSpPr>
            <a:spLocks noChangeArrowheads="1"/>
          </p:cNvSpPr>
          <p:nvPr/>
        </p:nvSpPr>
        <p:spPr bwMode="auto">
          <a:xfrm>
            <a:off x="2254249" y="2216358"/>
            <a:ext cx="473991" cy="526964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kumimoji="0" lang="en-US" sz="2000" b="1" dirty="0">
                <a:solidFill>
                  <a:srgbClr val="002060"/>
                </a:solidFill>
                <a:latin typeface="+mn-lt"/>
              </a:rPr>
              <a:t>S</a:t>
            </a:r>
            <a:r>
              <a:rPr kumimoji="0" lang="en-US" sz="2000" b="1" baseline="-25000" dirty="0">
                <a:solidFill>
                  <a:srgbClr val="002060"/>
                </a:solidFill>
                <a:latin typeface="+mn-lt"/>
              </a:rPr>
              <a:t>1</a:t>
            </a:r>
          </a:p>
        </p:txBody>
      </p:sp>
      <p:sp>
        <p:nvSpPr>
          <p:cNvPr id="9" name="Oval 7"/>
          <p:cNvSpPr>
            <a:spLocks noChangeArrowheads="1"/>
          </p:cNvSpPr>
          <p:nvPr/>
        </p:nvSpPr>
        <p:spPr bwMode="auto">
          <a:xfrm>
            <a:off x="2878793" y="2798206"/>
            <a:ext cx="473991" cy="526964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lang="en-US" sz="2000" b="1" dirty="0">
                <a:solidFill>
                  <a:srgbClr val="002060"/>
                </a:solidFill>
                <a:latin typeface="+mn-lt"/>
              </a:rPr>
              <a:t>S</a:t>
            </a:r>
            <a:r>
              <a:rPr lang="en-US" sz="2000" b="1" baseline="-25000" dirty="0">
                <a:solidFill>
                  <a:srgbClr val="002060"/>
                </a:solidFill>
                <a:latin typeface="+mn-lt"/>
              </a:rPr>
              <a:t>2</a:t>
            </a:r>
          </a:p>
        </p:txBody>
      </p:sp>
      <p:sp>
        <p:nvSpPr>
          <p:cNvPr id="10" name="Oval 8"/>
          <p:cNvSpPr>
            <a:spLocks noChangeArrowheads="1"/>
          </p:cNvSpPr>
          <p:nvPr/>
        </p:nvSpPr>
        <p:spPr bwMode="auto">
          <a:xfrm>
            <a:off x="2316162" y="5329445"/>
            <a:ext cx="473991" cy="526964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lang="en-US" sz="2000" b="1" dirty="0">
                <a:solidFill>
                  <a:srgbClr val="002060"/>
                </a:solidFill>
                <a:latin typeface="+mn-lt"/>
              </a:rPr>
              <a:t>S</a:t>
            </a:r>
            <a:r>
              <a:rPr lang="en-US" sz="2000" b="1" baseline="-25000" dirty="0">
                <a:solidFill>
                  <a:srgbClr val="002060"/>
                </a:solidFill>
                <a:latin typeface="+mn-lt"/>
              </a:rPr>
              <a:t>3</a:t>
            </a:r>
          </a:p>
        </p:txBody>
      </p:sp>
      <p:sp>
        <p:nvSpPr>
          <p:cNvPr id="11" name="Oval 9"/>
          <p:cNvSpPr>
            <a:spLocks noChangeArrowheads="1"/>
          </p:cNvSpPr>
          <p:nvPr/>
        </p:nvSpPr>
        <p:spPr bwMode="auto">
          <a:xfrm>
            <a:off x="7202487" y="3735595"/>
            <a:ext cx="473991" cy="526964"/>
          </a:xfrm>
          <a:prstGeom prst="ellipse">
            <a:avLst/>
          </a:prstGeom>
          <a:solidFill>
            <a:schemeClr val="bg2">
              <a:lumMod val="75000"/>
            </a:schemeClr>
          </a:solid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lang="en-US" sz="2000" b="1" dirty="0">
                <a:solidFill>
                  <a:srgbClr val="002060"/>
                </a:solidFill>
              </a:rPr>
              <a:t>T</a:t>
            </a:r>
            <a:r>
              <a:rPr lang="en-US" sz="2000" b="1" baseline="-25000" dirty="0">
                <a:solidFill>
                  <a:srgbClr val="002060"/>
                </a:solidFill>
              </a:rPr>
              <a:t>2</a:t>
            </a:r>
          </a:p>
        </p:txBody>
      </p:sp>
      <p:sp>
        <p:nvSpPr>
          <p:cNvPr id="12" name="Oval 10"/>
          <p:cNvSpPr>
            <a:spLocks noChangeArrowheads="1"/>
          </p:cNvSpPr>
          <p:nvPr/>
        </p:nvSpPr>
        <p:spPr bwMode="auto">
          <a:xfrm>
            <a:off x="5763767" y="3438775"/>
            <a:ext cx="473991" cy="526964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lang="en-US" sz="2000" b="1" dirty="0">
                <a:solidFill>
                  <a:srgbClr val="002060"/>
                </a:solidFill>
                <a:latin typeface="+mn-lt"/>
              </a:rPr>
              <a:t>S</a:t>
            </a:r>
            <a:r>
              <a:rPr lang="en-US" sz="2000" b="1" baseline="-25000" dirty="0">
                <a:solidFill>
                  <a:srgbClr val="002060"/>
                </a:solidFill>
                <a:latin typeface="+mn-lt"/>
              </a:rPr>
              <a:t>X</a:t>
            </a:r>
          </a:p>
        </p:txBody>
      </p:sp>
      <p:cxnSp>
        <p:nvCxnSpPr>
          <p:cNvPr id="13" name="AutoShape 11"/>
          <p:cNvCxnSpPr>
            <a:cxnSpLocks noChangeShapeType="1"/>
            <a:stCxn id="5" idx="7"/>
            <a:endCxn id="8" idx="2"/>
          </p:cNvCxnSpPr>
          <p:nvPr/>
        </p:nvCxnSpPr>
        <p:spPr bwMode="auto">
          <a:xfrm flipV="1">
            <a:off x="882414" y="2479840"/>
            <a:ext cx="1371835" cy="307402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4" name="AutoShape 12"/>
          <p:cNvCxnSpPr>
            <a:cxnSpLocks noChangeShapeType="1"/>
            <a:stCxn id="5" idx="6"/>
            <a:endCxn id="9" idx="2"/>
          </p:cNvCxnSpPr>
          <p:nvPr/>
        </p:nvCxnSpPr>
        <p:spPr bwMode="auto">
          <a:xfrm>
            <a:off x="951828" y="2973552"/>
            <a:ext cx="1926965" cy="88136"/>
          </a:xfrm>
          <a:prstGeom prst="straightConnector1">
            <a:avLst/>
          </a:prstGeom>
          <a:noFill/>
          <a:ln w="57150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5" name="AutoShape 13"/>
          <p:cNvCxnSpPr>
            <a:cxnSpLocks noChangeShapeType="1"/>
            <a:stCxn id="5" idx="5"/>
            <a:endCxn id="10" idx="0"/>
          </p:cNvCxnSpPr>
          <p:nvPr/>
        </p:nvCxnSpPr>
        <p:spPr bwMode="auto">
          <a:xfrm>
            <a:off x="882414" y="3159862"/>
            <a:ext cx="1670744" cy="2169583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7" name="AutoShape 15"/>
          <p:cNvCxnSpPr>
            <a:cxnSpLocks noChangeShapeType="1"/>
            <a:stCxn id="11" idx="7"/>
            <a:endCxn id="6" idx="4"/>
          </p:cNvCxnSpPr>
          <p:nvPr/>
        </p:nvCxnSpPr>
        <p:spPr bwMode="auto">
          <a:xfrm flipV="1">
            <a:off x="7607064" y="2743322"/>
            <a:ext cx="775394" cy="1069445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8" name="AutoShape 16"/>
          <p:cNvCxnSpPr>
            <a:cxnSpLocks noChangeShapeType="1"/>
            <a:stCxn id="62" idx="6"/>
            <a:endCxn id="12" idx="2"/>
          </p:cNvCxnSpPr>
          <p:nvPr/>
        </p:nvCxnSpPr>
        <p:spPr bwMode="auto">
          <a:xfrm>
            <a:off x="4952850" y="3549285"/>
            <a:ext cx="810917" cy="152972"/>
          </a:xfrm>
          <a:prstGeom prst="straightConnector1">
            <a:avLst/>
          </a:prstGeom>
          <a:noFill/>
          <a:ln w="57150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9" name="AutoShape 17"/>
          <p:cNvCxnSpPr>
            <a:cxnSpLocks noChangeShapeType="1"/>
            <a:stCxn id="12" idx="5"/>
            <a:endCxn id="7" idx="2"/>
          </p:cNvCxnSpPr>
          <p:nvPr/>
        </p:nvCxnSpPr>
        <p:spPr bwMode="auto">
          <a:xfrm>
            <a:off x="6168344" y="3888567"/>
            <a:ext cx="2288268" cy="159164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20" name="AutoShape 18"/>
          <p:cNvCxnSpPr>
            <a:cxnSpLocks noChangeShapeType="1"/>
            <a:stCxn id="12" idx="6"/>
            <a:endCxn id="11" idx="2"/>
          </p:cNvCxnSpPr>
          <p:nvPr/>
        </p:nvCxnSpPr>
        <p:spPr bwMode="auto">
          <a:xfrm>
            <a:off x="6237758" y="3702257"/>
            <a:ext cx="964729" cy="296820"/>
          </a:xfrm>
          <a:prstGeom prst="straightConnector1">
            <a:avLst/>
          </a:prstGeom>
          <a:noFill/>
          <a:ln w="57150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21" name="AutoShape 19"/>
          <p:cNvCxnSpPr>
            <a:cxnSpLocks noChangeShapeType="1"/>
            <a:stCxn id="11" idx="4"/>
            <a:endCxn id="7" idx="1"/>
          </p:cNvCxnSpPr>
          <p:nvPr/>
        </p:nvCxnSpPr>
        <p:spPr bwMode="auto">
          <a:xfrm>
            <a:off x="7439483" y="4262559"/>
            <a:ext cx="1086543" cy="1031346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22" name="AutoShape 20"/>
          <p:cNvCxnSpPr>
            <a:cxnSpLocks noChangeShapeType="1"/>
            <a:stCxn id="6" idx="3"/>
            <a:endCxn id="12" idx="7"/>
          </p:cNvCxnSpPr>
          <p:nvPr/>
        </p:nvCxnSpPr>
        <p:spPr bwMode="auto">
          <a:xfrm flipH="1">
            <a:off x="6168344" y="2666150"/>
            <a:ext cx="2046532" cy="849797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25" name="AutoShape 23"/>
          <p:cNvCxnSpPr>
            <a:cxnSpLocks noChangeShapeType="1"/>
            <a:stCxn id="8" idx="6"/>
            <a:endCxn id="6" idx="1"/>
          </p:cNvCxnSpPr>
          <p:nvPr/>
        </p:nvCxnSpPr>
        <p:spPr bwMode="auto">
          <a:xfrm flipV="1">
            <a:off x="2728240" y="2293530"/>
            <a:ext cx="5486636" cy="18631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26" name="AutoShape 24"/>
          <p:cNvCxnSpPr>
            <a:cxnSpLocks noChangeShapeType="1"/>
            <a:stCxn id="10" idx="6"/>
            <a:endCxn id="7" idx="3"/>
          </p:cNvCxnSpPr>
          <p:nvPr/>
        </p:nvCxnSpPr>
        <p:spPr bwMode="auto">
          <a:xfrm>
            <a:off x="2790153" y="5592927"/>
            <a:ext cx="5735873" cy="7359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27" name="AutoShape 25"/>
          <p:cNvCxnSpPr>
            <a:cxnSpLocks noChangeShapeType="1"/>
            <a:stCxn id="6" idx="5"/>
            <a:endCxn id="7" idx="0"/>
          </p:cNvCxnSpPr>
          <p:nvPr/>
        </p:nvCxnSpPr>
        <p:spPr bwMode="auto">
          <a:xfrm>
            <a:off x="8550039" y="2666150"/>
            <a:ext cx="143569" cy="2550583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46" name="AutoShape 11"/>
          <p:cNvCxnSpPr>
            <a:cxnSpLocks noChangeShapeType="1"/>
            <a:stCxn id="10" idx="6"/>
            <a:endCxn id="149" idx="2"/>
          </p:cNvCxnSpPr>
          <p:nvPr/>
        </p:nvCxnSpPr>
        <p:spPr bwMode="auto">
          <a:xfrm flipV="1">
            <a:off x="2790153" y="4879653"/>
            <a:ext cx="2393945" cy="713274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56" name="AutoShape 12"/>
          <p:cNvCxnSpPr>
            <a:cxnSpLocks noChangeShapeType="1"/>
            <a:stCxn id="5" idx="5"/>
          </p:cNvCxnSpPr>
          <p:nvPr/>
        </p:nvCxnSpPr>
        <p:spPr bwMode="auto">
          <a:xfrm>
            <a:off x="882414" y="3159862"/>
            <a:ext cx="2345989" cy="1102697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59" name="AutoShape 12"/>
          <p:cNvCxnSpPr>
            <a:cxnSpLocks noChangeShapeType="1"/>
            <a:stCxn id="5" idx="6"/>
          </p:cNvCxnSpPr>
          <p:nvPr/>
        </p:nvCxnSpPr>
        <p:spPr bwMode="auto">
          <a:xfrm>
            <a:off x="951828" y="2973552"/>
            <a:ext cx="2276575" cy="508464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77" name="AutoShape 12"/>
          <p:cNvCxnSpPr>
            <a:cxnSpLocks noChangeShapeType="1"/>
            <a:stCxn id="8" idx="5"/>
          </p:cNvCxnSpPr>
          <p:nvPr/>
        </p:nvCxnSpPr>
        <p:spPr bwMode="auto">
          <a:xfrm>
            <a:off x="2658826" y="2666150"/>
            <a:ext cx="1481819" cy="77172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197" name="Oval 196"/>
          <p:cNvSpPr/>
          <p:nvPr/>
        </p:nvSpPr>
        <p:spPr>
          <a:xfrm>
            <a:off x="4271551" y="2695802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98" name="Oval 197"/>
          <p:cNvSpPr/>
          <p:nvPr/>
        </p:nvSpPr>
        <p:spPr>
          <a:xfrm>
            <a:off x="4475115" y="2695802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00" name="Oval 199"/>
          <p:cNvSpPr/>
          <p:nvPr/>
        </p:nvSpPr>
        <p:spPr>
          <a:xfrm>
            <a:off x="3316208" y="3498224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01" name="Oval 200"/>
          <p:cNvSpPr/>
          <p:nvPr/>
        </p:nvSpPr>
        <p:spPr>
          <a:xfrm>
            <a:off x="3551158" y="3543944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02" name="Oval 201"/>
          <p:cNvSpPr/>
          <p:nvPr/>
        </p:nvSpPr>
        <p:spPr>
          <a:xfrm>
            <a:off x="3783237" y="3594591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06" name="Oval 205"/>
          <p:cNvSpPr/>
          <p:nvPr/>
        </p:nvSpPr>
        <p:spPr>
          <a:xfrm>
            <a:off x="3316208" y="4280232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07" name="Oval 206"/>
          <p:cNvSpPr/>
          <p:nvPr/>
        </p:nvSpPr>
        <p:spPr>
          <a:xfrm>
            <a:off x="3522186" y="4345917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08" name="Oval 207"/>
          <p:cNvSpPr/>
          <p:nvPr/>
        </p:nvSpPr>
        <p:spPr>
          <a:xfrm>
            <a:off x="3737517" y="4425149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09" name="Oval 208"/>
          <p:cNvSpPr/>
          <p:nvPr/>
        </p:nvSpPr>
        <p:spPr>
          <a:xfrm>
            <a:off x="4681490" y="2695802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cxnSp>
        <p:nvCxnSpPr>
          <p:cNvPr id="210" name="AutoShape 11"/>
          <p:cNvCxnSpPr>
            <a:cxnSpLocks noChangeShapeType="1"/>
            <a:stCxn id="149" idx="6"/>
          </p:cNvCxnSpPr>
          <p:nvPr/>
        </p:nvCxnSpPr>
        <p:spPr bwMode="auto">
          <a:xfrm flipV="1">
            <a:off x="5658089" y="4778233"/>
            <a:ext cx="579669" cy="10142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213" name="Oval 212"/>
          <p:cNvSpPr/>
          <p:nvPr/>
        </p:nvSpPr>
        <p:spPr>
          <a:xfrm>
            <a:off x="6341933" y="4719658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14" name="Oval 213"/>
          <p:cNvSpPr/>
          <p:nvPr/>
        </p:nvSpPr>
        <p:spPr>
          <a:xfrm>
            <a:off x="6520097" y="4687908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15" name="Oval 214"/>
          <p:cNvSpPr/>
          <p:nvPr/>
        </p:nvSpPr>
        <p:spPr>
          <a:xfrm>
            <a:off x="6707422" y="4649808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18" name="Oval 217"/>
          <p:cNvSpPr/>
          <p:nvPr/>
        </p:nvSpPr>
        <p:spPr>
          <a:xfrm>
            <a:off x="7955081" y="3850667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19" name="Oval 218"/>
          <p:cNvSpPr/>
          <p:nvPr/>
        </p:nvSpPr>
        <p:spPr>
          <a:xfrm>
            <a:off x="8161059" y="3916352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20" name="Oval 219"/>
          <p:cNvSpPr/>
          <p:nvPr/>
        </p:nvSpPr>
        <p:spPr>
          <a:xfrm>
            <a:off x="8376390" y="3995584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58" name="Oval 57"/>
          <p:cNvSpPr/>
          <p:nvPr/>
        </p:nvSpPr>
        <p:spPr>
          <a:xfrm>
            <a:off x="3938397" y="3108075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59" name="Oval 58"/>
          <p:cNvSpPr/>
          <p:nvPr/>
        </p:nvSpPr>
        <p:spPr>
          <a:xfrm>
            <a:off x="4173347" y="3128692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0" name="Oval 59"/>
          <p:cNvSpPr/>
          <p:nvPr/>
        </p:nvSpPr>
        <p:spPr>
          <a:xfrm>
            <a:off x="4411665" y="3160442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cxnSp>
        <p:nvCxnSpPr>
          <p:cNvPr id="63" name="AutoShape 12"/>
          <p:cNvCxnSpPr>
            <a:cxnSpLocks noChangeShapeType="1"/>
          </p:cNvCxnSpPr>
          <p:nvPr/>
        </p:nvCxnSpPr>
        <p:spPr bwMode="auto">
          <a:xfrm flipV="1">
            <a:off x="4967364" y="2479840"/>
            <a:ext cx="3192612" cy="1069445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73" name="AutoShape 16"/>
          <p:cNvCxnSpPr>
            <a:cxnSpLocks noChangeShapeType="1"/>
            <a:stCxn id="62" idx="5"/>
          </p:cNvCxnSpPr>
          <p:nvPr/>
        </p:nvCxnSpPr>
        <p:spPr bwMode="auto">
          <a:xfrm>
            <a:off x="4883436" y="3735595"/>
            <a:ext cx="2899850" cy="1025465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78" name="AutoShape 16"/>
          <p:cNvCxnSpPr>
            <a:cxnSpLocks noChangeShapeType="1"/>
            <a:endCxn id="62" idx="2"/>
          </p:cNvCxnSpPr>
          <p:nvPr/>
        </p:nvCxnSpPr>
        <p:spPr bwMode="auto">
          <a:xfrm flipV="1">
            <a:off x="3974973" y="3549285"/>
            <a:ext cx="503886" cy="81882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4" name="AutoShape 16"/>
          <p:cNvCxnSpPr>
            <a:cxnSpLocks noChangeShapeType="1"/>
            <a:endCxn id="62" idx="0"/>
          </p:cNvCxnSpPr>
          <p:nvPr/>
        </p:nvCxnSpPr>
        <p:spPr bwMode="auto">
          <a:xfrm>
            <a:off x="4648200" y="3102429"/>
            <a:ext cx="67655" cy="183374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61" name="AutoShape 22"/>
          <p:cNvCxnSpPr>
            <a:cxnSpLocks noChangeShapeType="1"/>
          </p:cNvCxnSpPr>
          <p:nvPr/>
        </p:nvCxnSpPr>
        <p:spPr bwMode="auto">
          <a:xfrm flipV="1">
            <a:off x="2720739" y="4879653"/>
            <a:ext cx="903571" cy="526964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64" name="Oval 63"/>
          <p:cNvSpPr/>
          <p:nvPr/>
        </p:nvSpPr>
        <p:spPr>
          <a:xfrm>
            <a:off x="3715462" y="4787019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5" name="Oval 64"/>
          <p:cNvSpPr/>
          <p:nvPr/>
        </p:nvSpPr>
        <p:spPr>
          <a:xfrm>
            <a:off x="3913973" y="4703272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6" name="Oval 65"/>
          <p:cNvSpPr/>
          <p:nvPr/>
        </p:nvSpPr>
        <p:spPr>
          <a:xfrm>
            <a:off x="4104069" y="4626582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7" name="TextBox 66"/>
          <p:cNvSpPr txBox="1"/>
          <p:nvPr/>
        </p:nvSpPr>
        <p:spPr>
          <a:xfrm rot="196433">
            <a:off x="1039998" y="2641938"/>
            <a:ext cx="16064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ExOCT</a:t>
            </a:r>
            <a:r>
              <a:rPr lang="en-US" sz="1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(S</a:t>
            </a:r>
            <a:r>
              <a:rPr lang="en-US" sz="1800" b="1" baseline="-250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init</a:t>
            </a:r>
            <a:r>
              <a:rPr lang="en-US" sz="1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)</a:t>
            </a:r>
          </a:p>
        </p:txBody>
      </p:sp>
      <p:sp>
        <p:nvSpPr>
          <p:cNvPr id="68" name="Content Placeholder 1"/>
          <p:cNvSpPr>
            <a:spLocks noGrp="1"/>
          </p:cNvSpPr>
          <p:nvPr>
            <p:ph idx="1"/>
          </p:nvPr>
        </p:nvSpPr>
        <p:spPr>
          <a:xfrm>
            <a:off x="380999" y="1295400"/>
            <a:ext cx="8583613" cy="4776806"/>
          </a:xfrm>
        </p:spPr>
        <p:txBody>
          <a:bodyPr>
            <a:normAutofit/>
          </a:bodyPr>
          <a:lstStyle/>
          <a:p>
            <a:r>
              <a:rPr lang="en-US" sz="2400" dirty="0">
                <a:solidFill>
                  <a:schemeClr val="tx2"/>
                </a:solidFill>
              </a:rPr>
              <a:t>Do until every possible  network state is in T</a:t>
            </a:r>
          </a:p>
        </p:txBody>
      </p:sp>
      <p:sp>
        <p:nvSpPr>
          <p:cNvPr id="103" name="Freeform 64"/>
          <p:cNvSpPr>
            <a:spLocks/>
          </p:cNvSpPr>
          <p:nvPr/>
        </p:nvSpPr>
        <p:spPr bwMode="auto">
          <a:xfrm rot="-1500000" flipH="1">
            <a:off x="1856114" y="954420"/>
            <a:ext cx="7570738" cy="5996409"/>
          </a:xfrm>
          <a:custGeom>
            <a:avLst/>
            <a:gdLst>
              <a:gd name="T0" fmla="*/ 0 w 2288"/>
              <a:gd name="T1" fmla="*/ 736 h 2806"/>
              <a:gd name="T2" fmla="*/ 32 w 2288"/>
              <a:gd name="T3" fmla="*/ 640 h 2806"/>
              <a:gd name="T4" fmla="*/ 248 w 2288"/>
              <a:gd name="T5" fmla="*/ 376 h 2806"/>
              <a:gd name="T6" fmla="*/ 304 w 2288"/>
              <a:gd name="T7" fmla="*/ 344 h 2806"/>
              <a:gd name="T8" fmla="*/ 336 w 2288"/>
              <a:gd name="T9" fmla="*/ 320 h 2806"/>
              <a:gd name="T10" fmla="*/ 544 w 2288"/>
              <a:gd name="T11" fmla="*/ 240 h 2806"/>
              <a:gd name="T12" fmla="*/ 728 w 2288"/>
              <a:gd name="T13" fmla="*/ 152 h 2806"/>
              <a:gd name="T14" fmla="*/ 880 w 2288"/>
              <a:gd name="T15" fmla="*/ 80 h 2806"/>
              <a:gd name="T16" fmla="*/ 1160 w 2288"/>
              <a:gd name="T17" fmla="*/ 0 h 2806"/>
              <a:gd name="T18" fmla="*/ 1608 w 2288"/>
              <a:gd name="T19" fmla="*/ 24 h 2806"/>
              <a:gd name="T20" fmla="*/ 1768 w 2288"/>
              <a:gd name="T21" fmla="*/ 88 h 2806"/>
              <a:gd name="T22" fmla="*/ 1872 w 2288"/>
              <a:gd name="T23" fmla="*/ 136 h 2806"/>
              <a:gd name="T24" fmla="*/ 1952 w 2288"/>
              <a:gd name="T25" fmla="*/ 208 h 2806"/>
              <a:gd name="T26" fmla="*/ 2016 w 2288"/>
              <a:gd name="T27" fmla="*/ 256 h 2806"/>
              <a:gd name="T28" fmla="*/ 2072 w 2288"/>
              <a:gd name="T29" fmla="*/ 328 h 2806"/>
              <a:gd name="T30" fmla="*/ 2152 w 2288"/>
              <a:gd name="T31" fmla="*/ 360 h 2806"/>
              <a:gd name="T32" fmla="*/ 2208 w 2288"/>
              <a:gd name="T33" fmla="*/ 464 h 2806"/>
              <a:gd name="T34" fmla="*/ 2232 w 2288"/>
              <a:gd name="T35" fmla="*/ 648 h 2806"/>
              <a:gd name="T36" fmla="*/ 2264 w 2288"/>
              <a:gd name="T37" fmla="*/ 728 h 2806"/>
              <a:gd name="T38" fmla="*/ 2288 w 2288"/>
              <a:gd name="T39" fmla="*/ 872 h 2806"/>
              <a:gd name="T40" fmla="*/ 2280 w 2288"/>
              <a:gd name="T41" fmla="*/ 984 h 2806"/>
              <a:gd name="T42" fmla="*/ 2232 w 2288"/>
              <a:gd name="T43" fmla="*/ 1064 h 2806"/>
              <a:gd name="T44" fmla="*/ 2168 w 2288"/>
              <a:gd name="T45" fmla="*/ 1184 h 2806"/>
              <a:gd name="T46" fmla="*/ 2152 w 2288"/>
              <a:gd name="T47" fmla="*/ 1304 h 2806"/>
              <a:gd name="T48" fmla="*/ 2112 w 2288"/>
              <a:gd name="T49" fmla="*/ 1336 h 2806"/>
              <a:gd name="T50" fmla="*/ 2016 w 2288"/>
              <a:gd name="T51" fmla="*/ 1392 h 2806"/>
              <a:gd name="T52" fmla="*/ 1976 w 2288"/>
              <a:gd name="T53" fmla="*/ 1432 h 2806"/>
              <a:gd name="T54" fmla="*/ 1928 w 2288"/>
              <a:gd name="T55" fmla="*/ 1480 h 2806"/>
              <a:gd name="T56" fmla="*/ 1864 w 2288"/>
              <a:gd name="T57" fmla="*/ 1520 h 2806"/>
              <a:gd name="T58" fmla="*/ 1808 w 2288"/>
              <a:gd name="T59" fmla="*/ 1592 h 2806"/>
              <a:gd name="T60" fmla="*/ 1704 w 2288"/>
              <a:gd name="T61" fmla="*/ 1936 h 2806"/>
              <a:gd name="T62" fmla="*/ 1696 w 2288"/>
              <a:gd name="T63" fmla="*/ 2576 h 2806"/>
              <a:gd name="T64" fmla="*/ 1624 w 2288"/>
              <a:gd name="T65" fmla="*/ 2752 h 2806"/>
              <a:gd name="T66" fmla="*/ 1552 w 2288"/>
              <a:gd name="T67" fmla="*/ 2792 h 2806"/>
              <a:gd name="T68" fmla="*/ 1528 w 2288"/>
              <a:gd name="T69" fmla="*/ 2800 h 2806"/>
              <a:gd name="T70" fmla="*/ 1208 w 2288"/>
              <a:gd name="T71" fmla="*/ 2760 h 2806"/>
              <a:gd name="T72" fmla="*/ 1056 w 2288"/>
              <a:gd name="T73" fmla="*/ 2672 h 2806"/>
              <a:gd name="T74" fmla="*/ 1000 w 2288"/>
              <a:gd name="T75" fmla="*/ 2560 h 2806"/>
              <a:gd name="T76" fmla="*/ 888 w 2288"/>
              <a:gd name="T77" fmla="*/ 2448 h 2806"/>
              <a:gd name="T78" fmla="*/ 760 w 2288"/>
              <a:gd name="T79" fmla="*/ 2280 h 2806"/>
              <a:gd name="T80" fmla="*/ 696 w 2288"/>
              <a:gd name="T81" fmla="*/ 2112 h 2806"/>
              <a:gd name="T82" fmla="*/ 672 w 2288"/>
              <a:gd name="T83" fmla="*/ 2032 h 2806"/>
              <a:gd name="T84" fmla="*/ 616 w 2288"/>
              <a:gd name="T85" fmla="*/ 1944 h 2806"/>
              <a:gd name="T86" fmla="*/ 592 w 2288"/>
              <a:gd name="T87" fmla="*/ 1832 h 2806"/>
              <a:gd name="T88" fmla="*/ 560 w 2288"/>
              <a:gd name="T89" fmla="*/ 1800 h 2806"/>
              <a:gd name="T90" fmla="*/ 472 w 2288"/>
              <a:gd name="T91" fmla="*/ 1608 h 2806"/>
              <a:gd name="T92" fmla="*/ 432 w 2288"/>
              <a:gd name="T93" fmla="*/ 1520 h 2806"/>
              <a:gd name="T94" fmla="*/ 392 w 2288"/>
              <a:gd name="T95" fmla="*/ 1432 h 2806"/>
              <a:gd name="T96" fmla="*/ 208 w 2288"/>
              <a:gd name="T97" fmla="*/ 1096 h 2806"/>
              <a:gd name="T98" fmla="*/ 152 w 2288"/>
              <a:gd name="T99" fmla="*/ 1000 h 2806"/>
              <a:gd name="T100" fmla="*/ 136 w 2288"/>
              <a:gd name="T101" fmla="*/ 952 h 2806"/>
              <a:gd name="T102" fmla="*/ 120 w 2288"/>
              <a:gd name="T103" fmla="*/ 928 h 2806"/>
              <a:gd name="T104" fmla="*/ 72 w 2288"/>
              <a:gd name="T105" fmla="*/ 896 h 2806"/>
              <a:gd name="T106" fmla="*/ 56 w 2288"/>
              <a:gd name="T107" fmla="*/ 872 h 2806"/>
              <a:gd name="T108" fmla="*/ 48 w 2288"/>
              <a:gd name="T109" fmla="*/ 848 h 2806"/>
              <a:gd name="T110" fmla="*/ 16 w 2288"/>
              <a:gd name="T111" fmla="*/ 800 h 2806"/>
              <a:gd name="T112" fmla="*/ 0 w 2288"/>
              <a:gd name="T113" fmla="*/ 736 h 2806"/>
              <a:gd name="connsiteX0" fmla="*/ 0 w 10000"/>
              <a:gd name="connsiteY0" fmla="*/ 2623 h 9979"/>
              <a:gd name="connsiteX1" fmla="*/ 140 w 10000"/>
              <a:gd name="connsiteY1" fmla="*/ 2281 h 9979"/>
              <a:gd name="connsiteX2" fmla="*/ 1084 w 10000"/>
              <a:gd name="connsiteY2" fmla="*/ 1340 h 9979"/>
              <a:gd name="connsiteX3" fmla="*/ 1329 w 10000"/>
              <a:gd name="connsiteY3" fmla="*/ 1226 h 9979"/>
              <a:gd name="connsiteX4" fmla="*/ 1469 w 10000"/>
              <a:gd name="connsiteY4" fmla="*/ 1140 h 9979"/>
              <a:gd name="connsiteX5" fmla="*/ 2378 w 10000"/>
              <a:gd name="connsiteY5" fmla="*/ 855 h 9979"/>
              <a:gd name="connsiteX6" fmla="*/ 3182 w 10000"/>
              <a:gd name="connsiteY6" fmla="*/ 542 h 9979"/>
              <a:gd name="connsiteX7" fmla="*/ 3846 w 10000"/>
              <a:gd name="connsiteY7" fmla="*/ 285 h 9979"/>
              <a:gd name="connsiteX8" fmla="*/ 5070 w 10000"/>
              <a:gd name="connsiteY8" fmla="*/ 0 h 9979"/>
              <a:gd name="connsiteX9" fmla="*/ 7028 w 10000"/>
              <a:gd name="connsiteY9" fmla="*/ 86 h 9979"/>
              <a:gd name="connsiteX10" fmla="*/ 7727 w 10000"/>
              <a:gd name="connsiteY10" fmla="*/ 314 h 9979"/>
              <a:gd name="connsiteX11" fmla="*/ 8182 w 10000"/>
              <a:gd name="connsiteY11" fmla="*/ 485 h 9979"/>
              <a:gd name="connsiteX12" fmla="*/ 8531 w 10000"/>
              <a:gd name="connsiteY12" fmla="*/ 741 h 9979"/>
              <a:gd name="connsiteX13" fmla="*/ 8811 w 10000"/>
              <a:gd name="connsiteY13" fmla="*/ 912 h 9979"/>
              <a:gd name="connsiteX14" fmla="*/ 9056 w 10000"/>
              <a:gd name="connsiteY14" fmla="*/ 1169 h 9979"/>
              <a:gd name="connsiteX15" fmla="*/ 9406 w 10000"/>
              <a:gd name="connsiteY15" fmla="*/ 1283 h 9979"/>
              <a:gd name="connsiteX16" fmla="*/ 9650 w 10000"/>
              <a:gd name="connsiteY16" fmla="*/ 1654 h 9979"/>
              <a:gd name="connsiteX17" fmla="*/ 9755 w 10000"/>
              <a:gd name="connsiteY17" fmla="*/ 2309 h 9979"/>
              <a:gd name="connsiteX18" fmla="*/ 9895 w 10000"/>
              <a:gd name="connsiteY18" fmla="*/ 2594 h 9979"/>
              <a:gd name="connsiteX19" fmla="*/ 10000 w 10000"/>
              <a:gd name="connsiteY19" fmla="*/ 3108 h 9979"/>
              <a:gd name="connsiteX20" fmla="*/ 9965 w 10000"/>
              <a:gd name="connsiteY20" fmla="*/ 3507 h 9979"/>
              <a:gd name="connsiteX21" fmla="*/ 9755 w 10000"/>
              <a:gd name="connsiteY21" fmla="*/ 3792 h 9979"/>
              <a:gd name="connsiteX22" fmla="*/ 9476 w 10000"/>
              <a:gd name="connsiteY22" fmla="*/ 4220 h 9979"/>
              <a:gd name="connsiteX23" fmla="*/ 9406 w 10000"/>
              <a:gd name="connsiteY23" fmla="*/ 4647 h 9979"/>
              <a:gd name="connsiteX24" fmla="*/ 9231 w 10000"/>
              <a:gd name="connsiteY24" fmla="*/ 4761 h 9979"/>
              <a:gd name="connsiteX25" fmla="*/ 8811 w 10000"/>
              <a:gd name="connsiteY25" fmla="*/ 4961 h 9979"/>
              <a:gd name="connsiteX26" fmla="*/ 8636 w 10000"/>
              <a:gd name="connsiteY26" fmla="*/ 5103 h 9979"/>
              <a:gd name="connsiteX27" fmla="*/ 8427 w 10000"/>
              <a:gd name="connsiteY27" fmla="*/ 5274 h 9979"/>
              <a:gd name="connsiteX28" fmla="*/ 8147 w 10000"/>
              <a:gd name="connsiteY28" fmla="*/ 5417 h 9979"/>
              <a:gd name="connsiteX29" fmla="*/ 8497 w 10000"/>
              <a:gd name="connsiteY29" fmla="*/ 5906 h 9979"/>
              <a:gd name="connsiteX30" fmla="*/ 7448 w 10000"/>
              <a:gd name="connsiteY30" fmla="*/ 6900 h 9979"/>
              <a:gd name="connsiteX31" fmla="*/ 7413 w 10000"/>
              <a:gd name="connsiteY31" fmla="*/ 9180 h 9979"/>
              <a:gd name="connsiteX32" fmla="*/ 7098 w 10000"/>
              <a:gd name="connsiteY32" fmla="*/ 9808 h 9979"/>
              <a:gd name="connsiteX33" fmla="*/ 6783 w 10000"/>
              <a:gd name="connsiteY33" fmla="*/ 9950 h 9979"/>
              <a:gd name="connsiteX34" fmla="*/ 6678 w 10000"/>
              <a:gd name="connsiteY34" fmla="*/ 9979 h 9979"/>
              <a:gd name="connsiteX35" fmla="*/ 5280 w 10000"/>
              <a:gd name="connsiteY35" fmla="*/ 9836 h 9979"/>
              <a:gd name="connsiteX36" fmla="*/ 4615 w 10000"/>
              <a:gd name="connsiteY36" fmla="*/ 9522 h 9979"/>
              <a:gd name="connsiteX37" fmla="*/ 4371 w 10000"/>
              <a:gd name="connsiteY37" fmla="*/ 9123 h 9979"/>
              <a:gd name="connsiteX38" fmla="*/ 3881 w 10000"/>
              <a:gd name="connsiteY38" fmla="*/ 8724 h 9979"/>
              <a:gd name="connsiteX39" fmla="*/ 3322 w 10000"/>
              <a:gd name="connsiteY39" fmla="*/ 8125 h 9979"/>
              <a:gd name="connsiteX40" fmla="*/ 3042 w 10000"/>
              <a:gd name="connsiteY40" fmla="*/ 7527 h 9979"/>
              <a:gd name="connsiteX41" fmla="*/ 2937 w 10000"/>
              <a:gd name="connsiteY41" fmla="*/ 7242 h 9979"/>
              <a:gd name="connsiteX42" fmla="*/ 2692 w 10000"/>
              <a:gd name="connsiteY42" fmla="*/ 6928 h 9979"/>
              <a:gd name="connsiteX43" fmla="*/ 2587 w 10000"/>
              <a:gd name="connsiteY43" fmla="*/ 6529 h 9979"/>
              <a:gd name="connsiteX44" fmla="*/ 2448 w 10000"/>
              <a:gd name="connsiteY44" fmla="*/ 6415 h 9979"/>
              <a:gd name="connsiteX45" fmla="*/ 2063 w 10000"/>
              <a:gd name="connsiteY45" fmla="*/ 5731 h 9979"/>
              <a:gd name="connsiteX46" fmla="*/ 1888 w 10000"/>
              <a:gd name="connsiteY46" fmla="*/ 5417 h 9979"/>
              <a:gd name="connsiteX47" fmla="*/ 1713 w 10000"/>
              <a:gd name="connsiteY47" fmla="*/ 5103 h 9979"/>
              <a:gd name="connsiteX48" fmla="*/ 909 w 10000"/>
              <a:gd name="connsiteY48" fmla="*/ 3906 h 9979"/>
              <a:gd name="connsiteX49" fmla="*/ 664 w 10000"/>
              <a:gd name="connsiteY49" fmla="*/ 3564 h 9979"/>
              <a:gd name="connsiteX50" fmla="*/ 594 w 10000"/>
              <a:gd name="connsiteY50" fmla="*/ 3393 h 9979"/>
              <a:gd name="connsiteX51" fmla="*/ 524 w 10000"/>
              <a:gd name="connsiteY51" fmla="*/ 3307 h 9979"/>
              <a:gd name="connsiteX52" fmla="*/ 315 w 10000"/>
              <a:gd name="connsiteY52" fmla="*/ 3193 h 9979"/>
              <a:gd name="connsiteX53" fmla="*/ 245 w 10000"/>
              <a:gd name="connsiteY53" fmla="*/ 3108 h 9979"/>
              <a:gd name="connsiteX54" fmla="*/ 210 w 10000"/>
              <a:gd name="connsiteY54" fmla="*/ 3022 h 9979"/>
              <a:gd name="connsiteX55" fmla="*/ 70 w 10000"/>
              <a:gd name="connsiteY55" fmla="*/ 2851 h 9979"/>
              <a:gd name="connsiteX56" fmla="*/ 0 w 10000"/>
              <a:gd name="connsiteY56" fmla="*/ 2623 h 9979"/>
              <a:gd name="connsiteX0" fmla="*/ 0 w 10000"/>
              <a:gd name="connsiteY0" fmla="*/ 2629 h 10000"/>
              <a:gd name="connsiteX1" fmla="*/ 140 w 10000"/>
              <a:gd name="connsiteY1" fmla="*/ 2286 h 10000"/>
              <a:gd name="connsiteX2" fmla="*/ 1084 w 10000"/>
              <a:gd name="connsiteY2" fmla="*/ 1343 h 10000"/>
              <a:gd name="connsiteX3" fmla="*/ 1329 w 10000"/>
              <a:gd name="connsiteY3" fmla="*/ 1229 h 10000"/>
              <a:gd name="connsiteX4" fmla="*/ 1469 w 10000"/>
              <a:gd name="connsiteY4" fmla="*/ 1142 h 10000"/>
              <a:gd name="connsiteX5" fmla="*/ 2378 w 10000"/>
              <a:gd name="connsiteY5" fmla="*/ 857 h 10000"/>
              <a:gd name="connsiteX6" fmla="*/ 3182 w 10000"/>
              <a:gd name="connsiteY6" fmla="*/ 543 h 10000"/>
              <a:gd name="connsiteX7" fmla="*/ 3846 w 10000"/>
              <a:gd name="connsiteY7" fmla="*/ 286 h 10000"/>
              <a:gd name="connsiteX8" fmla="*/ 5070 w 10000"/>
              <a:gd name="connsiteY8" fmla="*/ 0 h 10000"/>
              <a:gd name="connsiteX9" fmla="*/ 7028 w 10000"/>
              <a:gd name="connsiteY9" fmla="*/ 86 h 10000"/>
              <a:gd name="connsiteX10" fmla="*/ 7727 w 10000"/>
              <a:gd name="connsiteY10" fmla="*/ 315 h 10000"/>
              <a:gd name="connsiteX11" fmla="*/ 8182 w 10000"/>
              <a:gd name="connsiteY11" fmla="*/ 486 h 10000"/>
              <a:gd name="connsiteX12" fmla="*/ 8531 w 10000"/>
              <a:gd name="connsiteY12" fmla="*/ 743 h 10000"/>
              <a:gd name="connsiteX13" fmla="*/ 8811 w 10000"/>
              <a:gd name="connsiteY13" fmla="*/ 914 h 10000"/>
              <a:gd name="connsiteX14" fmla="*/ 9056 w 10000"/>
              <a:gd name="connsiteY14" fmla="*/ 1171 h 10000"/>
              <a:gd name="connsiteX15" fmla="*/ 9406 w 10000"/>
              <a:gd name="connsiteY15" fmla="*/ 1286 h 10000"/>
              <a:gd name="connsiteX16" fmla="*/ 9650 w 10000"/>
              <a:gd name="connsiteY16" fmla="*/ 1657 h 10000"/>
              <a:gd name="connsiteX17" fmla="*/ 9755 w 10000"/>
              <a:gd name="connsiteY17" fmla="*/ 2314 h 10000"/>
              <a:gd name="connsiteX18" fmla="*/ 9895 w 10000"/>
              <a:gd name="connsiteY18" fmla="*/ 2599 h 10000"/>
              <a:gd name="connsiteX19" fmla="*/ 10000 w 10000"/>
              <a:gd name="connsiteY19" fmla="*/ 3115 h 10000"/>
              <a:gd name="connsiteX20" fmla="*/ 9965 w 10000"/>
              <a:gd name="connsiteY20" fmla="*/ 3514 h 10000"/>
              <a:gd name="connsiteX21" fmla="*/ 9755 w 10000"/>
              <a:gd name="connsiteY21" fmla="*/ 3800 h 10000"/>
              <a:gd name="connsiteX22" fmla="*/ 9476 w 10000"/>
              <a:gd name="connsiteY22" fmla="*/ 4229 h 10000"/>
              <a:gd name="connsiteX23" fmla="*/ 9406 w 10000"/>
              <a:gd name="connsiteY23" fmla="*/ 4657 h 10000"/>
              <a:gd name="connsiteX24" fmla="*/ 9231 w 10000"/>
              <a:gd name="connsiteY24" fmla="*/ 4771 h 10000"/>
              <a:gd name="connsiteX25" fmla="*/ 8811 w 10000"/>
              <a:gd name="connsiteY25" fmla="*/ 4971 h 10000"/>
              <a:gd name="connsiteX26" fmla="*/ 8636 w 10000"/>
              <a:gd name="connsiteY26" fmla="*/ 5114 h 10000"/>
              <a:gd name="connsiteX27" fmla="*/ 8427 w 10000"/>
              <a:gd name="connsiteY27" fmla="*/ 5285 h 10000"/>
              <a:gd name="connsiteX28" fmla="*/ 8147 w 10000"/>
              <a:gd name="connsiteY28" fmla="*/ 5428 h 10000"/>
              <a:gd name="connsiteX29" fmla="*/ 8497 w 10000"/>
              <a:gd name="connsiteY29" fmla="*/ 5918 h 10000"/>
              <a:gd name="connsiteX30" fmla="*/ 8144 w 10000"/>
              <a:gd name="connsiteY30" fmla="*/ 7293 h 10000"/>
              <a:gd name="connsiteX31" fmla="*/ 7413 w 10000"/>
              <a:gd name="connsiteY31" fmla="*/ 9199 h 10000"/>
              <a:gd name="connsiteX32" fmla="*/ 7098 w 10000"/>
              <a:gd name="connsiteY32" fmla="*/ 9829 h 10000"/>
              <a:gd name="connsiteX33" fmla="*/ 6783 w 10000"/>
              <a:gd name="connsiteY33" fmla="*/ 9971 h 10000"/>
              <a:gd name="connsiteX34" fmla="*/ 6678 w 10000"/>
              <a:gd name="connsiteY34" fmla="*/ 10000 h 10000"/>
              <a:gd name="connsiteX35" fmla="*/ 5280 w 10000"/>
              <a:gd name="connsiteY35" fmla="*/ 9857 h 10000"/>
              <a:gd name="connsiteX36" fmla="*/ 4615 w 10000"/>
              <a:gd name="connsiteY36" fmla="*/ 9542 h 10000"/>
              <a:gd name="connsiteX37" fmla="*/ 4371 w 10000"/>
              <a:gd name="connsiteY37" fmla="*/ 9142 h 10000"/>
              <a:gd name="connsiteX38" fmla="*/ 3881 w 10000"/>
              <a:gd name="connsiteY38" fmla="*/ 8742 h 10000"/>
              <a:gd name="connsiteX39" fmla="*/ 3322 w 10000"/>
              <a:gd name="connsiteY39" fmla="*/ 8142 h 10000"/>
              <a:gd name="connsiteX40" fmla="*/ 3042 w 10000"/>
              <a:gd name="connsiteY40" fmla="*/ 7543 h 10000"/>
              <a:gd name="connsiteX41" fmla="*/ 2937 w 10000"/>
              <a:gd name="connsiteY41" fmla="*/ 7257 h 10000"/>
              <a:gd name="connsiteX42" fmla="*/ 2692 w 10000"/>
              <a:gd name="connsiteY42" fmla="*/ 6943 h 10000"/>
              <a:gd name="connsiteX43" fmla="*/ 2587 w 10000"/>
              <a:gd name="connsiteY43" fmla="*/ 6543 h 10000"/>
              <a:gd name="connsiteX44" fmla="*/ 2448 w 10000"/>
              <a:gd name="connsiteY44" fmla="*/ 6428 h 10000"/>
              <a:gd name="connsiteX45" fmla="*/ 2063 w 10000"/>
              <a:gd name="connsiteY45" fmla="*/ 5743 h 10000"/>
              <a:gd name="connsiteX46" fmla="*/ 1888 w 10000"/>
              <a:gd name="connsiteY46" fmla="*/ 5428 h 10000"/>
              <a:gd name="connsiteX47" fmla="*/ 1713 w 10000"/>
              <a:gd name="connsiteY47" fmla="*/ 5114 h 10000"/>
              <a:gd name="connsiteX48" fmla="*/ 909 w 10000"/>
              <a:gd name="connsiteY48" fmla="*/ 3914 h 10000"/>
              <a:gd name="connsiteX49" fmla="*/ 664 w 10000"/>
              <a:gd name="connsiteY49" fmla="*/ 3572 h 10000"/>
              <a:gd name="connsiteX50" fmla="*/ 594 w 10000"/>
              <a:gd name="connsiteY50" fmla="*/ 3400 h 10000"/>
              <a:gd name="connsiteX51" fmla="*/ 524 w 10000"/>
              <a:gd name="connsiteY51" fmla="*/ 3314 h 10000"/>
              <a:gd name="connsiteX52" fmla="*/ 315 w 10000"/>
              <a:gd name="connsiteY52" fmla="*/ 3200 h 10000"/>
              <a:gd name="connsiteX53" fmla="*/ 245 w 10000"/>
              <a:gd name="connsiteY53" fmla="*/ 3115 h 10000"/>
              <a:gd name="connsiteX54" fmla="*/ 210 w 10000"/>
              <a:gd name="connsiteY54" fmla="*/ 3028 h 10000"/>
              <a:gd name="connsiteX55" fmla="*/ 70 w 10000"/>
              <a:gd name="connsiteY55" fmla="*/ 2857 h 10000"/>
              <a:gd name="connsiteX56" fmla="*/ 0 w 10000"/>
              <a:gd name="connsiteY56" fmla="*/ 2629 h 10000"/>
              <a:gd name="connsiteX0" fmla="*/ 0 w 10000"/>
              <a:gd name="connsiteY0" fmla="*/ 2629 h 10000"/>
              <a:gd name="connsiteX1" fmla="*/ 140 w 10000"/>
              <a:gd name="connsiteY1" fmla="*/ 2286 h 10000"/>
              <a:gd name="connsiteX2" fmla="*/ 1084 w 10000"/>
              <a:gd name="connsiteY2" fmla="*/ 1343 h 10000"/>
              <a:gd name="connsiteX3" fmla="*/ 1329 w 10000"/>
              <a:gd name="connsiteY3" fmla="*/ 1229 h 10000"/>
              <a:gd name="connsiteX4" fmla="*/ 1469 w 10000"/>
              <a:gd name="connsiteY4" fmla="*/ 1142 h 10000"/>
              <a:gd name="connsiteX5" fmla="*/ 2378 w 10000"/>
              <a:gd name="connsiteY5" fmla="*/ 857 h 10000"/>
              <a:gd name="connsiteX6" fmla="*/ 3182 w 10000"/>
              <a:gd name="connsiteY6" fmla="*/ 543 h 10000"/>
              <a:gd name="connsiteX7" fmla="*/ 3846 w 10000"/>
              <a:gd name="connsiteY7" fmla="*/ 286 h 10000"/>
              <a:gd name="connsiteX8" fmla="*/ 5070 w 10000"/>
              <a:gd name="connsiteY8" fmla="*/ 0 h 10000"/>
              <a:gd name="connsiteX9" fmla="*/ 7028 w 10000"/>
              <a:gd name="connsiteY9" fmla="*/ 86 h 10000"/>
              <a:gd name="connsiteX10" fmla="*/ 7727 w 10000"/>
              <a:gd name="connsiteY10" fmla="*/ 315 h 10000"/>
              <a:gd name="connsiteX11" fmla="*/ 8182 w 10000"/>
              <a:gd name="connsiteY11" fmla="*/ 486 h 10000"/>
              <a:gd name="connsiteX12" fmla="*/ 8531 w 10000"/>
              <a:gd name="connsiteY12" fmla="*/ 743 h 10000"/>
              <a:gd name="connsiteX13" fmla="*/ 8811 w 10000"/>
              <a:gd name="connsiteY13" fmla="*/ 914 h 10000"/>
              <a:gd name="connsiteX14" fmla="*/ 9056 w 10000"/>
              <a:gd name="connsiteY14" fmla="*/ 1171 h 10000"/>
              <a:gd name="connsiteX15" fmla="*/ 9406 w 10000"/>
              <a:gd name="connsiteY15" fmla="*/ 1286 h 10000"/>
              <a:gd name="connsiteX16" fmla="*/ 9650 w 10000"/>
              <a:gd name="connsiteY16" fmla="*/ 1657 h 10000"/>
              <a:gd name="connsiteX17" fmla="*/ 9755 w 10000"/>
              <a:gd name="connsiteY17" fmla="*/ 2314 h 10000"/>
              <a:gd name="connsiteX18" fmla="*/ 9895 w 10000"/>
              <a:gd name="connsiteY18" fmla="*/ 2599 h 10000"/>
              <a:gd name="connsiteX19" fmla="*/ 10000 w 10000"/>
              <a:gd name="connsiteY19" fmla="*/ 3115 h 10000"/>
              <a:gd name="connsiteX20" fmla="*/ 9965 w 10000"/>
              <a:gd name="connsiteY20" fmla="*/ 3514 h 10000"/>
              <a:gd name="connsiteX21" fmla="*/ 9755 w 10000"/>
              <a:gd name="connsiteY21" fmla="*/ 3800 h 10000"/>
              <a:gd name="connsiteX22" fmla="*/ 9476 w 10000"/>
              <a:gd name="connsiteY22" fmla="*/ 4229 h 10000"/>
              <a:gd name="connsiteX23" fmla="*/ 9406 w 10000"/>
              <a:gd name="connsiteY23" fmla="*/ 4657 h 10000"/>
              <a:gd name="connsiteX24" fmla="*/ 9231 w 10000"/>
              <a:gd name="connsiteY24" fmla="*/ 4771 h 10000"/>
              <a:gd name="connsiteX25" fmla="*/ 8811 w 10000"/>
              <a:gd name="connsiteY25" fmla="*/ 4971 h 10000"/>
              <a:gd name="connsiteX26" fmla="*/ 8636 w 10000"/>
              <a:gd name="connsiteY26" fmla="*/ 5114 h 10000"/>
              <a:gd name="connsiteX27" fmla="*/ 8427 w 10000"/>
              <a:gd name="connsiteY27" fmla="*/ 5285 h 10000"/>
              <a:gd name="connsiteX28" fmla="*/ 8750 w 10000"/>
              <a:gd name="connsiteY28" fmla="*/ 5561 h 10000"/>
              <a:gd name="connsiteX29" fmla="*/ 8497 w 10000"/>
              <a:gd name="connsiteY29" fmla="*/ 5918 h 10000"/>
              <a:gd name="connsiteX30" fmla="*/ 8144 w 10000"/>
              <a:gd name="connsiteY30" fmla="*/ 7293 h 10000"/>
              <a:gd name="connsiteX31" fmla="*/ 7413 w 10000"/>
              <a:gd name="connsiteY31" fmla="*/ 9199 h 10000"/>
              <a:gd name="connsiteX32" fmla="*/ 7098 w 10000"/>
              <a:gd name="connsiteY32" fmla="*/ 9829 h 10000"/>
              <a:gd name="connsiteX33" fmla="*/ 6783 w 10000"/>
              <a:gd name="connsiteY33" fmla="*/ 9971 h 10000"/>
              <a:gd name="connsiteX34" fmla="*/ 6678 w 10000"/>
              <a:gd name="connsiteY34" fmla="*/ 10000 h 10000"/>
              <a:gd name="connsiteX35" fmla="*/ 5280 w 10000"/>
              <a:gd name="connsiteY35" fmla="*/ 9857 h 10000"/>
              <a:gd name="connsiteX36" fmla="*/ 4615 w 10000"/>
              <a:gd name="connsiteY36" fmla="*/ 9542 h 10000"/>
              <a:gd name="connsiteX37" fmla="*/ 4371 w 10000"/>
              <a:gd name="connsiteY37" fmla="*/ 9142 h 10000"/>
              <a:gd name="connsiteX38" fmla="*/ 3881 w 10000"/>
              <a:gd name="connsiteY38" fmla="*/ 8742 h 10000"/>
              <a:gd name="connsiteX39" fmla="*/ 3322 w 10000"/>
              <a:gd name="connsiteY39" fmla="*/ 8142 h 10000"/>
              <a:gd name="connsiteX40" fmla="*/ 3042 w 10000"/>
              <a:gd name="connsiteY40" fmla="*/ 7543 h 10000"/>
              <a:gd name="connsiteX41" fmla="*/ 2937 w 10000"/>
              <a:gd name="connsiteY41" fmla="*/ 7257 h 10000"/>
              <a:gd name="connsiteX42" fmla="*/ 2692 w 10000"/>
              <a:gd name="connsiteY42" fmla="*/ 6943 h 10000"/>
              <a:gd name="connsiteX43" fmla="*/ 2587 w 10000"/>
              <a:gd name="connsiteY43" fmla="*/ 6543 h 10000"/>
              <a:gd name="connsiteX44" fmla="*/ 2448 w 10000"/>
              <a:gd name="connsiteY44" fmla="*/ 6428 h 10000"/>
              <a:gd name="connsiteX45" fmla="*/ 2063 w 10000"/>
              <a:gd name="connsiteY45" fmla="*/ 5743 h 10000"/>
              <a:gd name="connsiteX46" fmla="*/ 1888 w 10000"/>
              <a:gd name="connsiteY46" fmla="*/ 5428 h 10000"/>
              <a:gd name="connsiteX47" fmla="*/ 1713 w 10000"/>
              <a:gd name="connsiteY47" fmla="*/ 5114 h 10000"/>
              <a:gd name="connsiteX48" fmla="*/ 909 w 10000"/>
              <a:gd name="connsiteY48" fmla="*/ 3914 h 10000"/>
              <a:gd name="connsiteX49" fmla="*/ 664 w 10000"/>
              <a:gd name="connsiteY49" fmla="*/ 3572 h 10000"/>
              <a:gd name="connsiteX50" fmla="*/ 594 w 10000"/>
              <a:gd name="connsiteY50" fmla="*/ 3400 h 10000"/>
              <a:gd name="connsiteX51" fmla="*/ 524 w 10000"/>
              <a:gd name="connsiteY51" fmla="*/ 3314 h 10000"/>
              <a:gd name="connsiteX52" fmla="*/ 315 w 10000"/>
              <a:gd name="connsiteY52" fmla="*/ 3200 h 10000"/>
              <a:gd name="connsiteX53" fmla="*/ 245 w 10000"/>
              <a:gd name="connsiteY53" fmla="*/ 3115 h 10000"/>
              <a:gd name="connsiteX54" fmla="*/ 210 w 10000"/>
              <a:gd name="connsiteY54" fmla="*/ 3028 h 10000"/>
              <a:gd name="connsiteX55" fmla="*/ 70 w 10000"/>
              <a:gd name="connsiteY55" fmla="*/ 2857 h 10000"/>
              <a:gd name="connsiteX56" fmla="*/ 0 w 10000"/>
              <a:gd name="connsiteY56" fmla="*/ 2629 h 10000"/>
              <a:gd name="connsiteX0" fmla="*/ 0 w 10000"/>
              <a:gd name="connsiteY0" fmla="*/ 2629 h 10000"/>
              <a:gd name="connsiteX1" fmla="*/ 140 w 10000"/>
              <a:gd name="connsiteY1" fmla="*/ 2286 h 10000"/>
              <a:gd name="connsiteX2" fmla="*/ 1084 w 10000"/>
              <a:gd name="connsiteY2" fmla="*/ 1343 h 10000"/>
              <a:gd name="connsiteX3" fmla="*/ 1329 w 10000"/>
              <a:gd name="connsiteY3" fmla="*/ 1229 h 10000"/>
              <a:gd name="connsiteX4" fmla="*/ 1469 w 10000"/>
              <a:gd name="connsiteY4" fmla="*/ 1142 h 10000"/>
              <a:gd name="connsiteX5" fmla="*/ 2378 w 10000"/>
              <a:gd name="connsiteY5" fmla="*/ 857 h 10000"/>
              <a:gd name="connsiteX6" fmla="*/ 3182 w 10000"/>
              <a:gd name="connsiteY6" fmla="*/ 543 h 10000"/>
              <a:gd name="connsiteX7" fmla="*/ 3846 w 10000"/>
              <a:gd name="connsiteY7" fmla="*/ 286 h 10000"/>
              <a:gd name="connsiteX8" fmla="*/ 5070 w 10000"/>
              <a:gd name="connsiteY8" fmla="*/ 0 h 10000"/>
              <a:gd name="connsiteX9" fmla="*/ 7028 w 10000"/>
              <a:gd name="connsiteY9" fmla="*/ 86 h 10000"/>
              <a:gd name="connsiteX10" fmla="*/ 7727 w 10000"/>
              <a:gd name="connsiteY10" fmla="*/ 315 h 10000"/>
              <a:gd name="connsiteX11" fmla="*/ 8182 w 10000"/>
              <a:gd name="connsiteY11" fmla="*/ 486 h 10000"/>
              <a:gd name="connsiteX12" fmla="*/ 8531 w 10000"/>
              <a:gd name="connsiteY12" fmla="*/ 743 h 10000"/>
              <a:gd name="connsiteX13" fmla="*/ 8811 w 10000"/>
              <a:gd name="connsiteY13" fmla="*/ 914 h 10000"/>
              <a:gd name="connsiteX14" fmla="*/ 9056 w 10000"/>
              <a:gd name="connsiteY14" fmla="*/ 1171 h 10000"/>
              <a:gd name="connsiteX15" fmla="*/ 9406 w 10000"/>
              <a:gd name="connsiteY15" fmla="*/ 1286 h 10000"/>
              <a:gd name="connsiteX16" fmla="*/ 9650 w 10000"/>
              <a:gd name="connsiteY16" fmla="*/ 1657 h 10000"/>
              <a:gd name="connsiteX17" fmla="*/ 9755 w 10000"/>
              <a:gd name="connsiteY17" fmla="*/ 2314 h 10000"/>
              <a:gd name="connsiteX18" fmla="*/ 9895 w 10000"/>
              <a:gd name="connsiteY18" fmla="*/ 2599 h 10000"/>
              <a:gd name="connsiteX19" fmla="*/ 10000 w 10000"/>
              <a:gd name="connsiteY19" fmla="*/ 3115 h 10000"/>
              <a:gd name="connsiteX20" fmla="*/ 9965 w 10000"/>
              <a:gd name="connsiteY20" fmla="*/ 3514 h 10000"/>
              <a:gd name="connsiteX21" fmla="*/ 9755 w 10000"/>
              <a:gd name="connsiteY21" fmla="*/ 3800 h 10000"/>
              <a:gd name="connsiteX22" fmla="*/ 9476 w 10000"/>
              <a:gd name="connsiteY22" fmla="*/ 4229 h 10000"/>
              <a:gd name="connsiteX23" fmla="*/ 9406 w 10000"/>
              <a:gd name="connsiteY23" fmla="*/ 4657 h 10000"/>
              <a:gd name="connsiteX24" fmla="*/ 9231 w 10000"/>
              <a:gd name="connsiteY24" fmla="*/ 4771 h 10000"/>
              <a:gd name="connsiteX25" fmla="*/ 8811 w 10000"/>
              <a:gd name="connsiteY25" fmla="*/ 4971 h 10000"/>
              <a:gd name="connsiteX26" fmla="*/ 8636 w 10000"/>
              <a:gd name="connsiteY26" fmla="*/ 5114 h 10000"/>
              <a:gd name="connsiteX27" fmla="*/ 8832 w 10000"/>
              <a:gd name="connsiteY27" fmla="*/ 5415 h 10000"/>
              <a:gd name="connsiteX28" fmla="*/ 8750 w 10000"/>
              <a:gd name="connsiteY28" fmla="*/ 5561 h 10000"/>
              <a:gd name="connsiteX29" fmla="*/ 8497 w 10000"/>
              <a:gd name="connsiteY29" fmla="*/ 5918 h 10000"/>
              <a:gd name="connsiteX30" fmla="*/ 8144 w 10000"/>
              <a:gd name="connsiteY30" fmla="*/ 7293 h 10000"/>
              <a:gd name="connsiteX31" fmla="*/ 7413 w 10000"/>
              <a:gd name="connsiteY31" fmla="*/ 9199 h 10000"/>
              <a:gd name="connsiteX32" fmla="*/ 7098 w 10000"/>
              <a:gd name="connsiteY32" fmla="*/ 9829 h 10000"/>
              <a:gd name="connsiteX33" fmla="*/ 6783 w 10000"/>
              <a:gd name="connsiteY33" fmla="*/ 9971 h 10000"/>
              <a:gd name="connsiteX34" fmla="*/ 6678 w 10000"/>
              <a:gd name="connsiteY34" fmla="*/ 10000 h 10000"/>
              <a:gd name="connsiteX35" fmla="*/ 5280 w 10000"/>
              <a:gd name="connsiteY35" fmla="*/ 9857 h 10000"/>
              <a:gd name="connsiteX36" fmla="*/ 4615 w 10000"/>
              <a:gd name="connsiteY36" fmla="*/ 9542 h 10000"/>
              <a:gd name="connsiteX37" fmla="*/ 4371 w 10000"/>
              <a:gd name="connsiteY37" fmla="*/ 9142 h 10000"/>
              <a:gd name="connsiteX38" fmla="*/ 3881 w 10000"/>
              <a:gd name="connsiteY38" fmla="*/ 8742 h 10000"/>
              <a:gd name="connsiteX39" fmla="*/ 3322 w 10000"/>
              <a:gd name="connsiteY39" fmla="*/ 8142 h 10000"/>
              <a:gd name="connsiteX40" fmla="*/ 3042 w 10000"/>
              <a:gd name="connsiteY40" fmla="*/ 7543 h 10000"/>
              <a:gd name="connsiteX41" fmla="*/ 2937 w 10000"/>
              <a:gd name="connsiteY41" fmla="*/ 7257 h 10000"/>
              <a:gd name="connsiteX42" fmla="*/ 2692 w 10000"/>
              <a:gd name="connsiteY42" fmla="*/ 6943 h 10000"/>
              <a:gd name="connsiteX43" fmla="*/ 2587 w 10000"/>
              <a:gd name="connsiteY43" fmla="*/ 6543 h 10000"/>
              <a:gd name="connsiteX44" fmla="*/ 2448 w 10000"/>
              <a:gd name="connsiteY44" fmla="*/ 6428 h 10000"/>
              <a:gd name="connsiteX45" fmla="*/ 2063 w 10000"/>
              <a:gd name="connsiteY45" fmla="*/ 5743 h 10000"/>
              <a:gd name="connsiteX46" fmla="*/ 1888 w 10000"/>
              <a:gd name="connsiteY46" fmla="*/ 5428 h 10000"/>
              <a:gd name="connsiteX47" fmla="*/ 1713 w 10000"/>
              <a:gd name="connsiteY47" fmla="*/ 5114 h 10000"/>
              <a:gd name="connsiteX48" fmla="*/ 909 w 10000"/>
              <a:gd name="connsiteY48" fmla="*/ 3914 h 10000"/>
              <a:gd name="connsiteX49" fmla="*/ 664 w 10000"/>
              <a:gd name="connsiteY49" fmla="*/ 3572 h 10000"/>
              <a:gd name="connsiteX50" fmla="*/ 594 w 10000"/>
              <a:gd name="connsiteY50" fmla="*/ 3400 h 10000"/>
              <a:gd name="connsiteX51" fmla="*/ 524 w 10000"/>
              <a:gd name="connsiteY51" fmla="*/ 3314 h 10000"/>
              <a:gd name="connsiteX52" fmla="*/ 315 w 10000"/>
              <a:gd name="connsiteY52" fmla="*/ 3200 h 10000"/>
              <a:gd name="connsiteX53" fmla="*/ 245 w 10000"/>
              <a:gd name="connsiteY53" fmla="*/ 3115 h 10000"/>
              <a:gd name="connsiteX54" fmla="*/ 210 w 10000"/>
              <a:gd name="connsiteY54" fmla="*/ 3028 h 10000"/>
              <a:gd name="connsiteX55" fmla="*/ 70 w 10000"/>
              <a:gd name="connsiteY55" fmla="*/ 2857 h 10000"/>
              <a:gd name="connsiteX56" fmla="*/ 0 w 10000"/>
              <a:gd name="connsiteY56" fmla="*/ 2629 h 10000"/>
              <a:gd name="connsiteX0" fmla="*/ 0 w 10000"/>
              <a:gd name="connsiteY0" fmla="*/ 2629 h 10000"/>
              <a:gd name="connsiteX1" fmla="*/ 140 w 10000"/>
              <a:gd name="connsiteY1" fmla="*/ 2286 h 10000"/>
              <a:gd name="connsiteX2" fmla="*/ 1084 w 10000"/>
              <a:gd name="connsiteY2" fmla="*/ 1343 h 10000"/>
              <a:gd name="connsiteX3" fmla="*/ 1329 w 10000"/>
              <a:gd name="connsiteY3" fmla="*/ 1229 h 10000"/>
              <a:gd name="connsiteX4" fmla="*/ 1469 w 10000"/>
              <a:gd name="connsiteY4" fmla="*/ 1142 h 10000"/>
              <a:gd name="connsiteX5" fmla="*/ 2378 w 10000"/>
              <a:gd name="connsiteY5" fmla="*/ 857 h 10000"/>
              <a:gd name="connsiteX6" fmla="*/ 3182 w 10000"/>
              <a:gd name="connsiteY6" fmla="*/ 543 h 10000"/>
              <a:gd name="connsiteX7" fmla="*/ 3846 w 10000"/>
              <a:gd name="connsiteY7" fmla="*/ 286 h 10000"/>
              <a:gd name="connsiteX8" fmla="*/ 5070 w 10000"/>
              <a:gd name="connsiteY8" fmla="*/ 0 h 10000"/>
              <a:gd name="connsiteX9" fmla="*/ 7028 w 10000"/>
              <a:gd name="connsiteY9" fmla="*/ 86 h 10000"/>
              <a:gd name="connsiteX10" fmla="*/ 7727 w 10000"/>
              <a:gd name="connsiteY10" fmla="*/ 315 h 10000"/>
              <a:gd name="connsiteX11" fmla="*/ 8182 w 10000"/>
              <a:gd name="connsiteY11" fmla="*/ 486 h 10000"/>
              <a:gd name="connsiteX12" fmla="*/ 8531 w 10000"/>
              <a:gd name="connsiteY12" fmla="*/ 743 h 10000"/>
              <a:gd name="connsiteX13" fmla="*/ 8811 w 10000"/>
              <a:gd name="connsiteY13" fmla="*/ 914 h 10000"/>
              <a:gd name="connsiteX14" fmla="*/ 9056 w 10000"/>
              <a:gd name="connsiteY14" fmla="*/ 1171 h 10000"/>
              <a:gd name="connsiteX15" fmla="*/ 9406 w 10000"/>
              <a:gd name="connsiteY15" fmla="*/ 1286 h 10000"/>
              <a:gd name="connsiteX16" fmla="*/ 9650 w 10000"/>
              <a:gd name="connsiteY16" fmla="*/ 1657 h 10000"/>
              <a:gd name="connsiteX17" fmla="*/ 9755 w 10000"/>
              <a:gd name="connsiteY17" fmla="*/ 2314 h 10000"/>
              <a:gd name="connsiteX18" fmla="*/ 9895 w 10000"/>
              <a:gd name="connsiteY18" fmla="*/ 2599 h 10000"/>
              <a:gd name="connsiteX19" fmla="*/ 10000 w 10000"/>
              <a:gd name="connsiteY19" fmla="*/ 3115 h 10000"/>
              <a:gd name="connsiteX20" fmla="*/ 9965 w 10000"/>
              <a:gd name="connsiteY20" fmla="*/ 3514 h 10000"/>
              <a:gd name="connsiteX21" fmla="*/ 9755 w 10000"/>
              <a:gd name="connsiteY21" fmla="*/ 3800 h 10000"/>
              <a:gd name="connsiteX22" fmla="*/ 9476 w 10000"/>
              <a:gd name="connsiteY22" fmla="*/ 4229 h 10000"/>
              <a:gd name="connsiteX23" fmla="*/ 9406 w 10000"/>
              <a:gd name="connsiteY23" fmla="*/ 4657 h 10000"/>
              <a:gd name="connsiteX24" fmla="*/ 9231 w 10000"/>
              <a:gd name="connsiteY24" fmla="*/ 4771 h 10000"/>
              <a:gd name="connsiteX25" fmla="*/ 8811 w 10000"/>
              <a:gd name="connsiteY25" fmla="*/ 4971 h 10000"/>
              <a:gd name="connsiteX26" fmla="*/ 9095 w 10000"/>
              <a:gd name="connsiteY26" fmla="*/ 5154 h 10000"/>
              <a:gd name="connsiteX27" fmla="*/ 8832 w 10000"/>
              <a:gd name="connsiteY27" fmla="*/ 5415 h 10000"/>
              <a:gd name="connsiteX28" fmla="*/ 8750 w 10000"/>
              <a:gd name="connsiteY28" fmla="*/ 5561 h 10000"/>
              <a:gd name="connsiteX29" fmla="*/ 8497 w 10000"/>
              <a:gd name="connsiteY29" fmla="*/ 5918 h 10000"/>
              <a:gd name="connsiteX30" fmla="*/ 8144 w 10000"/>
              <a:gd name="connsiteY30" fmla="*/ 7293 h 10000"/>
              <a:gd name="connsiteX31" fmla="*/ 7413 w 10000"/>
              <a:gd name="connsiteY31" fmla="*/ 9199 h 10000"/>
              <a:gd name="connsiteX32" fmla="*/ 7098 w 10000"/>
              <a:gd name="connsiteY32" fmla="*/ 9829 h 10000"/>
              <a:gd name="connsiteX33" fmla="*/ 6783 w 10000"/>
              <a:gd name="connsiteY33" fmla="*/ 9971 h 10000"/>
              <a:gd name="connsiteX34" fmla="*/ 6678 w 10000"/>
              <a:gd name="connsiteY34" fmla="*/ 10000 h 10000"/>
              <a:gd name="connsiteX35" fmla="*/ 5280 w 10000"/>
              <a:gd name="connsiteY35" fmla="*/ 9857 h 10000"/>
              <a:gd name="connsiteX36" fmla="*/ 4615 w 10000"/>
              <a:gd name="connsiteY36" fmla="*/ 9542 h 10000"/>
              <a:gd name="connsiteX37" fmla="*/ 4371 w 10000"/>
              <a:gd name="connsiteY37" fmla="*/ 9142 h 10000"/>
              <a:gd name="connsiteX38" fmla="*/ 3881 w 10000"/>
              <a:gd name="connsiteY38" fmla="*/ 8742 h 10000"/>
              <a:gd name="connsiteX39" fmla="*/ 3322 w 10000"/>
              <a:gd name="connsiteY39" fmla="*/ 8142 h 10000"/>
              <a:gd name="connsiteX40" fmla="*/ 3042 w 10000"/>
              <a:gd name="connsiteY40" fmla="*/ 7543 h 10000"/>
              <a:gd name="connsiteX41" fmla="*/ 2937 w 10000"/>
              <a:gd name="connsiteY41" fmla="*/ 7257 h 10000"/>
              <a:gd name="connsiteX42" fmla="*/ 2692 w 10000"/>
              <a:gd name="connsiteY42" fmla="*/ 6943 h 10000"/>
              <a:gd name="connsiteX43" fmla="*/ 2587 w 10000"/>
              <a:gd name="connsiteY43" fmla="*/ 6543 h 10000"/>
              <a:gd name="connsiteX44" fmla="*/ 2448 w 10000"/>
              <a:gd name="connsiteY44" fmla="*/ 6428 h 10000"/>
              <a:gd name="connsiteX45" fmla="*/ 2063 w 10000"/>
              <a:gd name="connsiteY45" fmla="*/ 5743 h 10000"/>
              <a:gd name="connsiteX46" fmla="*/ 1888 w 10000"/>
              <a:gd name="connsiteY46" fmla="*/ 5428 h 10000"/>
              <a:gd name="connsiteX47" fmla="*/ 1713 w 10000"/>
              <a:gd name="connsiteY47" fmla="*/ 5114 h 10000"/>
              <a:gd name="connsiteX48" fmla="*/ 909 w 10000"/>
              <a:gd name="connsiteY48" fmla="*/ 3914 h 10000"/>
              <a:gd name="connsiteX49" fmla="*/ 664 w 10000"/>
              <a:gd name="connsiteY49" fmla="*/ 3572 h 10000"/>
              <a:gd name="connsiteX50" fmla="*/ 594 w 10000"/>
              <a:gd name="connsiteY50" fmla="*/ 3400 h 10000"/>
              <a:gd name="connsiteX51" fmla="*/ 524 w 10000"/>
              <a:gd name="connsiteY51" fmla="*/ 3314 h 10000"/>
              <a:gd name="connsiteX52" fmla="*/ 315 w 10000"/>
              <a:gd name="connsiteY52" fmla="*/ 3200 h 10000"/>
              <a:gd name="connsiteX53" fmla="*/ 245 w 10000"/>
              <a:gd name="connsiteY53" fmla="*/ 3115 h 10000"/>
              <a:gd name="connsiteX54" fmla="*/ 210 w 10000"/>
              <a:gd name="connsiteY54" fmla="*/ 3028 h 10000"/>
              <a:gd name="connsiteX55" fmla="*/ 70 w 10000"/>
              <a:gd name="connsiteY55" fmla="*/ 2857 h 10000"/>
              <a:gd name="connsiteX56" fmla="*/ 0 w 10000"/>
              <a:gd name="connsiteY56" fmla="*/ 2629 h 10000"/>
              <a:gd name="connsiteX0" fmla="*/ 0 w 10000"/>
              <a:gd name="connsiteY0" fmla="*/ 2629 h 10000"/>
              <a:gd name="connsiteX1" fmla="*/ 140 w 10000"/>
              <a:gd name="connsiteY1" fmla="*/ 2286 h 10000"/>
              <a:gd name="connsiteX2" fmla="*/ 1084 w 10000"/>
              <a:gd name="connsiteY2" fmla="*/ 1343 h 10000"/>
              <a:gd name="connsiteX3" fmla="*/ 1329 w 10000"/>
              <a:gd name="connsiteY3" fmla="*/ 1229 h 10000"/>
              <a:gd name="connsiteX4" fmla="*/ 1469 w 10000"/>
              <a:gd name="connsiteY4" fmla="*/ 1142 h 10000"/>
              <a:gd name="connsiteX5" fmla="*/ 2378 w 10000"/>
              <a:gd name="connsiteY5" fmla="*/ 857 h 10000"/>
              <a:gd name="connsiteX6" fmla="*/ 3182 w 10000"/>
              <a:gd name="connsiteY6" fmla="*/ 543 h 10000"/>
              <a:gd name="connsiteX7" fmla="*/ 3846 w 10000"/>
              <a:gd name="connsiteY7" fmla="*/ 286 h 10000"/>
              <a:gd name="connsiteX8" fmla="*/ 5070 w 10000"/>
              <a:gd name="connsiteY8" fmla="*/ 0 h 10000"/>
              <a:gd name="connsiteX9" fmla="*/ 7028 w 10000"/>
              <a:gd name="connsiteY9" fmla="*/ 86 h 10000"/>
              <a:gd name="connsiteX10" fmla="*/ 7727 w 10000"/>
              <a:gd name="connsiteY10" fmla="*/ 315 h 10000"/>
              <a:gd name="connsiteX11" fmla="*/ 8182 w 10000"/>
              <a:gd name="connsiteY11" fmla="*/ 486 h 10000"/>
              <a:gd name="connsiteX12" fmla="*/ 8531 w 10000"/>
              <a:gd name="connsiteY12" fmla="*/ 743 h 10000"/>
              <a:gd name="connsiteX13" fmla="*/ 8811 w 10000"/>
              <a:gd name="connsiteY13" fmla="*/ 914 h 10000"/>
              <a:gd name="connsiteX14" fmla="*/ 9056 w 10000"/>
              <a:gd name="connsiteY14" fmla="*/ 1171 h 10000"/>
              <a:gd name="connsiteX15" fmla="*/ 9406 w 10000"/>
              <a:gd name="connsiteY15" fmla="*/ 1286 h 10000"/>
              <a:gd name="connsiteX16" fmla="*/ 9650 w 10000"/>
              <a:gd name="connsiteY16" fmla="*/ 1657 h 10000"/>
              <a:gd name="connsiteX17" fmla="*/ 9755 w 10000"/>
              <a:gd name="connsiteY17" fmla="*/ 2314 h 10000"/>
              <a:gd name="connsiteX18" fmla="*/ 9895 w 10000"/>
              <a:gd name="connsiteY18" fmla="*/ 2599 h 10000"/>
              <a:gd name="connsiteX19" fmla="*/ 10000 w 10000"/>
              <a:gd name="connsiteY19" fmla="*/ 3115 h 10000"/>
              <a:gd name="connsiteX20" fmla="*/ 9965 w 10000"/>
              <a:gd name="connsiteY20" fmla="*/ 3514 h 10000"/>
              <a:gd name="connsiteX21" fmla="*/ 9755 w 10000"/>
              <a:gd name="connsiteY21" fmla="*/ 3800 h 10000"/>
              <a:gd name="connsiteX22" fmla="*/ 9476 w 10000"/>
              <a:gd name="connsiteY22" fmla="*/ 4229 h 10000"/>
              <a:gd name="connsiteX23" fmla="*/ 9406 w 10000"/>
              <a:gd name="connsiteY23" fmla="*/ 4657 h 10000"/>
              <a:gd name="connsiteX24" fmla="*/ 9231 w 10000"/>
              <a:gd name="connsiteY24" fmla="*/ 4771 h 10000"/>
              <a:gd name="connsiteX25" fmla="*/ 9282 w 10000"/>
              <a:gd name="connsiteY25" fmla="*/ 4973 h 10000"/>
              <a:gd name="connsiteX26" fmla="*/ 9095 w 10000"/>
              <a:gd name="connsiteY26" fmla="*/ 5154 h 10000"/>
              <a:gd name="connsiteX27" fmla="*/ 8832 w 10000"/>
              <a:gd name="connsiteY27" fmla="*/ 5415 h 10000"/>
              <a:gd name="connsiteX28" fmla="*/ 8750 w 10000"/>
              <a:gd name="connsiteY28" fmla="*/ 5561 h 10000"/>
              <a:gd name="connsiteX29" fmla="*/ 8497 w 10000"/>
              <a:gd name="connsiteY29" fmla="*/ 5918 h 10000"/>
              <a:gd name="connsiteX30" fmla="*/ 8144 w 10000"/>
              <a:gd name="connsiteY30" fmla="*/ 7293 h 10000"/>
              <a:gd name="connsiteX31" fmla="*/ 7413 w 10000"/>
              <a:gd name="connsiteY31" fmla="*/ 9199 h 10000"/>
              <a:gd name="connsiteX32" fmla="*/ 7098 w 10000"/>
              <a:gd name="connsiteY32" fmla="*/ 9829 h 10000"/>
              <a:gd name="connsiteX33" fmla="*/ 6783 w 10000"/>
              <a:gd name="connsiteY33" fmla="*/ 9971 h 10000"/>
              <a:gd name="connsiteX34" fmla="*/ 6678 w 10000"/>
              <a:gd name="connsiteY34" fmla="*/ 10000 h 10000"/>
              <a:gd name="connsiteX35" fmla="*/ 5280 w 10000"/>
              <a:gd name="connsiteY35" fmla="*/ 9857 h 10000"/>
              <a:gd name="connsiteX36" fmla="*/ 4615 w 10000"/>
              <a:gd name="connsiteY36" fmla="*/ 9542 h 10000"/>
              <a:gd name="connsiteX37" fmla="*/ 4371 w 10000"/>
              <a:gd name="connsiteY37" fmla="*/ 9142 h 10000"/>
              <a:gd name="connsiteX38" fmla="*/ 3881 w 10000"/>
              <a:gd name="connsiteY38" fmla="*/ 8742 h 10000"/>
              <a:gd name="connsiteX39" fmla="*/ 3322 w 10000"/>
              <a:gd name="connsiteY39" fmla="*/ 8142 h 10000"/>
              <a:gd name="connsiteX40" fmla="*/ 3042 w 10000"/>
              <a:gd name="connsiteY40" fmla="*/ 7543 h 10000"/>
              <a:gd name="connsiteX41" fmla="*/ 2937 w 10000"/>
              <a:gd name="connsiteY41" fmla="*/ 7257 h 10000"/>
              <a:gd name="connsiteX42" fmla="*/ 2692 w 10000"/>
              <a:gd name="connsiteY42" fmla="*/ 6943 h 10000"/>
              <a:gd name="connsiteX43" fmla="*/ 2587 w 10000"/>
              <a:gd name="connsiteY43" fmla="*/ 6543 h 10000"/>
              <a:gd name="connsiteX44" fmla="*/ 2448 w 10000"/>
              <a:gd name="connsiteY44" fmla="*/ 6428 h 10000"/>
              <a:gd name="connsiteX45" fmla="*/ 2063 w 10000"/>
              <a:gd name="connsiteY45" fmla="*/ 5743 h 10000"/>
              <a:gd name="connsiteX46" fmla="*/ 1888 w 10000"/>
              <a:gd name="connsiteY46" fmla="*/ 5428 h 10000"/>
              <a:gd name="connsiteX47" fmla="*/ 1713 w 10000"/>
              <a:gd name="connsiteY47" fmla="*/ 5114 h 10000"/>
              <a:gd name="connsiteX48" fmla="*/ 909 w 10000"/>
              <a:gd name="connsiteY48" fmla="*/ 3914 h 10000"/>
              <a:gd name="connsiteX49" fmla="*/ 664 w 10000"/>
              <a:gd name="connsiteY49" fmla="*/ 3572 h 10000"/>
              <a:gd name="connsiteX50" fmla="*/ 594 w 10000"/>
              <a:gd name="connsiteY50" fmla="*/ 3400 h 10000"/>
              <a:gd name="connsiteX51" fmla="*/ 524 w 10000"/>
              <a:gd name="connsiteY51" fmla="*/ 3314 h 10000"/>
              <a:gd name="connsiteX52" fmla="*/ 315 w 10000"/>
              <a:gd name="connsiteY52" fmla="*/ 3200 h 10000"/>
              <a:gd name="connsiteX53" fmla="*/ 245 w 10000"/>
              <a:gd name="connsiteY53" fmla="*/ 3115 h 10000"/>
              <a:gd name="connsiteX54" fmla="*/ 210 w 10000"/>
              <a:gd name="connsiteY54" fmla="*/ 3028 h 10000"/>
              <a:gd name="connsiteX55" fmla="*/ 70 w 10000"/>
              <a:gd name="connsiteY55" fmla="*/ 2857 h 10000"/>
              <a:gd name="connsiteX56" fmla="*/ 0 w 10000"/>
              <a:gd name="connsiteY56" fmla="*/ 2629 h 10000"/>
              <a:gd name="connsiteX0" fmla="*/ 0 w 14008"/>
              <a:gd name="connsiteY0" fmla="*/ 2629 h 10000"/>
              <a:gd name="connsiteX1" fmla="*/ 140 w 14008"/>
              <a:gd name="connsiteY1" fmla="*/ 2286 h 10000"/>
              <a:gd name="connsiteX2" fmla="*/ 1084 w 14008"/>
              <a:gd name="connsiteY2" fmla="*/ 1343 h 10000"/>
              <a:gd name="connsiteX3" fmla="*/ 1329 w 14008"/>
              <a:gd name="connsiteY3" fmla="*/ 1229 h 10000"/>
              <a:gd name="connsiteX4" fmla="*/ 1469 w 14008"/>
              <a:gd name="connsiteY4" fmla="*/ 1142 h 10000"/>
              <a:gd name="connsiteX5" fmla="*/ 2378 w 14008"/>
              <a:gd name="connsiteY5" fmla="*/ 857 h 10000"/>
              <a:gd name="connsiteX6" fmla="*/ 3182 w 14008"/>
              <a:gd name="connsiteY6" fmla="*/ 543 h 10000"/>
              <a:gd name="connsiteX7" fmla="*/ 3846 w 14008"/>
              <a:gd name="connsiteY7" fmla="*/ 286 h 10000"/>
              <a:gd name="connsiteX8" fmla="*/ 5070 w 14008"/>
              <a:gd name="connsiteY8" fmla="*/ 0 h 10000"/>
              <a:gd name="connsiteX9" fmla="*/ 7028 w 14008"/>
              <a:gd name="connsiteY9" fmla="*/ 86 h 10000"/>
              <a:gd name="connsiteX10" fmla="*/ 7727 w 14008"/>
              <a:gd name="connsiteY10" fmla="*/ 315 h 10000"/>
              <a:gd name="connsiteX11" fmla="*/ 8182 w 14008"/>
              <a:gd name="connsiteY11" fmla="*/ 486 h 10000"/>
              <a:gd name="connsiteX12" fmla="*/ 8531 w 14008"/>
              <a:gd name="connsiteY12" fmla="*/ 743 h 10000"/>
              <a:gd name="connsiteX13" fmla="*/ 8811 w 14008"/>
              <a:gd name="connsiteY13" fmla="*/ 914 h 10000"/>
              <a:gd name="connsiteX14" fmla="*/ 9056 w 14008"/>
              <a:gd name="connsiteY14" fmla="*/ 1171 h 10000"/>
              <a:gd name="connsiteX15" fmla="*/ 9406 w 14008"/>
              <a:gd name="connsiteY15" fmla="*/ 1286 h 10000"/>
              <a:gd name="connsiteX16" fmla="*/ 14008 w 14008"/>
              <a:gd name="connsiteY16" fmla="*/ 1838 h 10000"/>
              <a:gd name="connsiteX17" fmla="*/ 9755 w 14008"/>
              <a:gd name="connsiteY17" fmla="*/ 2314 h 10000"/>
              <a:gd name="connsiteX18" fmla="*/ 9895 w 14008"/>
              <a:gd name="connsiteY18" fmla="*/ 2599 h 10000"/>
              <a:gd name="connsiteX19" fmla="*/ 10000 w 14008"/>
              <a:gd name="connsiteY19" fmla="*/ 3115 h 10000"/>
              <a:gd name="connsiteX20" fmla="*/ 9965 w 14008"/>
              <a:gd name="connsiteY20" fmla="*/ 3514 h 10000"/>
              <a:gd name="connsiteX21" fmla="*/ 9755 w 14008"/>
              <a:gd name="connsiteY21" fmla="*/ 3800 h 10000"/>
              <a:gd name="connsiteX22" fmla="*/ 9476 w 14008"/>
              <a:gd name="connsiteY22" fmla="*/ 4229 h 10000"/>
              <a:gd name="connsiteX23" fmla="*/ 9406 w 14008"/>
              <a:gd name="connsiteY23" fmla="*/ 4657 h 10000"/>
              <a:gd name="connsiteX24" fmla="*/ 9231 w 14008"/>
              <a:gd name="connsiteY24" fmla="*/ 4771 h 10000"/>
              <a:gd name="connsiteX25" fmla="*/ 9282 w 14008"/>
              <a:gd name="connsiteY25" fmla="*/ 4973 h 10000"/>
              <a:gd name="connsiteX26" fmla="*/ 9095 w 14008"/>
              <a:gd name="connsiteY26" fmla="*/ 5154 h 10000"/>
              <a:gd name="connsiteX27" fmla="*/ 8832 w 14008"/>
              <a:gd name="connsiteY27" fmla="*/ 5415 h 10000"/>
              <a:gd name="connsiteX28" fmla="*/ 8750 w 14008"/>
              <a:gd name="connsiteY28" fmla="*/ 5561 h 10000"/>
              <a:gd name="connsiteX29" fmla="*/ 8497 w 14008"/>
              <a:gd name="connsiteY29" fmla="*/ 5918 h 10000"/>
              <a:gd name="connsiteX30" fmla="*/ 8144 w 14008"/>
              <a:gd name="connsiteY30" fmla="*/ 7293 h 10000"/>
              <a:gd name="connsiteX31" fmla="*/ 7413 w 14008"/>
              <a:gd name="connsiteY31" fmla="*/ 9199 h 10000"/>
              <a:gd name="connsiteX32" fmla="*/ 7098 w 14008"/>
              <a:gd name="connsiteY32" fmla="*/ 9829 h 10000"/>
              <a:gd name="connsiteX33" fmla="*/ 6783 w 14008"/>
              <a:gd name="connsiteY33" fmla="*/ 9971 h 10000"/>
              <a:gd name="connsiteX34" fmla="*/ 6678 w 14008"/>
              <a:gd name="connsiteY34" fmla="*/ 10000 h 10000"/>
              <a:gd name="connsiteX35" fmla="*/ 5280 w 14008"/>
              <a:gd name="connsiteY35" fmla="*/ 9857 h 10000"/>
              <a:gd name="connsiteX36" fmla="*/ 4615 w 14008"/>
              <a:gd name="connsiteY36" fmla="*/ 9542 h 10000"/>
              <a:gd name="connsiteX37" fmla="*/ 4371 w 14008"/>
              <a:gd name="connsiteY37" fmla="*/ 9142 h 10000"/>
              <a:gd name="connsiteX38" fmla="*/ 3881 w 14008"/>
              <a:gd name="connsiteY38" fmla="*/ 8742 h 10000"/>
              <a:gd name="connsiteX39" fmla="*/ 3322 w 14008"/>
              <a:gd name="connsiteY39" fmla="*/ 8142 h 10000"/>
              <a:gd name="connsiteX40" fmla="*/ 3042 w 14008"/>
              <a:gd name="connsiteY40" fmla="*/ 7543 h 10000"/>
              <a:gd name="connsiteX41" fmla="*/ 2937 w 14008"/>
              <a:gd name="connsiteY41" fmla="*/ 7257 h 10000"/>
              <a:gd name="connsiteX42" fmla="*/ 2692 w 14008"/>
              <a:gd name="connsiteY42" fmla="*/ 6943 h 10000"/>
              <a:gd name="connsiteX43" fmla="*/ 2587 w 14008"/>
              <a:gd name="connsiteY43" fmla="*/ 6543 h 10000"/>
              <a:gd name="connsiteX44" fmla="*/ 2448 w 14008"/>
              <a:gd name="connsiteY44" fmla="*/ 6428 h 10000"/>
              <a:gd name="connsiteX45" fmla="*/ 2063 w 14008"/>
              <a:gd name="connsiteY45" fmla="*/ 5743 h 10000"/>
              <a:gd name="connsiteX46" fmla="*/ 1888 w 14008"/>
              <a:gd name="connsiteY46" fmla="*/ 5428 h 10000"/>
              <a:gd name="connsiteX47" fmla="*/ 1713 w 14008"/>
              <a:gd name="connsiteY47" fmla="*/ 5114 h 10000"/>
              <a:gd name="connsiteX48" fmla="*/ 909 w 14008"/>
              <a:gd name="connsiteY48" fmla="*/ 3914 h 10000"/>
              <a:gd name="connsiteX49" fmla="*/ 664 w 14008"/>
              <a:gd name="connsiteY49" fmla="*/ 3572 h 10000"/>
              <a:gd name="connsiteX50" fmla="*/ 594 w 14008"/>
              <a:gd name="connsiteY50" fmla="*/ 3400 h 10000"/>
              <a:gd name="connsiteX51" fmla="*/ 524 w 14008"/>
              <a:gd name="connsiteY51" fmla="*/ 3314 h 10000"/>
              <a:gd name="connsiteX52" fmla="*/ 315 w 14008"/>
              <a:gd name="connsiteY52" fmla="*/ 3200 h 10000"/>
              <a:gd name="connsiteX53" fmla="*/ 245 w 14008"/>
              <a:gd name="connsiteY53" fmla="*/ 3115 h 10000"/>
              <a:gd name="connsiteX54" fmla="*/ 210 w 14008"/>
              <a:gd name="connsiteY54" fmla="*/ 3028 h 10000"/>
              <a:gd name="connsiteX55" fmla="*/ 70 w 14008"/>
              <a:gd name="connsiteY55" fmla="*/ 2857 h 10000"/>
              <a:gd name="connsiteX56" fmla="*/ 0 w 14008"/>
              <a:gd name="connsiteY56" fmla="*/ 2629 h 10000"/>
              <a:gd name="connsiteX0" fmla="*/ 0 w 14008"/>
              <a:gd name="connsiteY0" fmla="*/ 2629 h 10000"/>
              <a:gd name="connsiteX1" fmla="*/ 140 w 14008"/>
              <a:gd name="connsiteY1" fmla="*/ 2286 h 10000"/>
              <a:gd name="connsiteX2" fmla="*/ 1084 w 14008"/>
              <a:gd name="connsiteY2" fmla="*/ 1343 h 10000"/>
              <a:gd name="connsiteX3" fmla="*/ 1329 w 14008"/>
              <a:gd name="connsiteY3" fmla="*/ 1229 h 10000"/>
              <a:gd name="connsiteX4" fmla="*/ 1469 w 14008"/>
              <a:gd name="connsiteY4" fmla="*/ 1142 h 10000"/>
              <a:gd name="connsiteX5" fmla="*/ 2378 w 14008"/>
              <a:gd name="connsiteY5" fmla="*/ 857 h 10000"/>
              <a:gd name="connsiteX6" fmla="*/ 3182 w 14008"/>
              <a:gd name="connsiteY6" fmla="*/ 543 h 10000"/>
              <a:gd name="connsiteX7" fmla="*/ 3846 w 14008"/>
              <a:gd name="connsiteY7" fmla="*/ 286 h 10000"/>
              <a:gd name="connsiteX8" fmla="*/ 5070 w 14008"/>
              <a:gd name="connsiteY8" fmla="*/ 0 h 10000"/>
              <a:gd name="connsiteX9" fmla="*/ 7028 w 14008"/>
              <a:gd name="connsiteY9" fmla="*/ 86 h 10000"/>
              <a:gd name="connsiteX10" fmla="*/ 7727 w 14008"/>
              <a:gd name="connsiteY10" fmla="*/ 315 h 10000"/>
              <a:gd name="connsiteX11" fmla="*/ 8182 w 14008"/>
              <a:gd name="connsiteY11" fmla="*/ 486 h 10000"/>
              <a:gd name="connsiteX12" fmla="*/ 8531 w 14008"/>
              <a:gd name="connsiteY12" fmla="*/ 743 h 10000"/>
              <a:gd name="connsiteX13" fmla="*/ 8811 w 14008"/>
              <a:gd name="connsiteY13" fmla="*/ 914 h 10000"/>
              <a:gd name="connsiteX14" fmla="*/ 9056 w 14008"/>
              <a:gd name="connsiteY14" fmla="*/ 1171 h 10000"/>
              <a:gd name="connsiteX15" fmla="*/ 9406 w 14008"/>
              <a:gd name="connsiteY15" fmla="*/ 1286 h 10000"/>
              <a:gd name="connsiteX16" fmla="*/ 14008 w 14008"/>
              <a:gd name="connsiteY16" fmla="*/ 1838 h 10000"/>
              <a:gd name="connsiteX17" fmla="*/ 13281 w 14008"/>
              <a:gd name="connsiteY17" fmla="*/ 2238 h 10000"/>
              <a:gd name="connsiteX18" fmla="*/ 9895 w 14008"/>
              <a:gd name="connsiteY18" fmla="*/ 2599 h 10000"/>
              <a:gd name="connsiteX19" fmla="*/ 10000 w 14008"/>
              <a:gd name="connsiteY19" fmla="*/ 3115 h 10000"/>
              <a:gd name="connsiteX20" fmla="*/ 9965 w 14008"/>
              <a:gd name="connsiteY20" fmla="*/ 3514 h 10000"/>
              <a:gd name="connsiteX21" fmla="*/ 9755 w 14008"/>
              <a:gd name="connsiteY21" fmla="*/ 3800 h 10000"/>
              <a:gd name="connsiteX22" fmla="*/ 9476 w 14008"/>
              <a:gd name="connsiteY22" fmla="*/ 4229 h 10000"/>
              <a:gd name="connsiteX23" fmla="*/ 9406 w 14008"/>
              <a:gd name="connsiteY23" fmla="*/ 4657 h 10000"/>
              <a:gd name="connsiteX24" fmla="*/ 9231 w 14008"/>
              <a:gd name="connsiteY24" fmla="*/ 4771 h 10000"/>
              <a:gd name="connsiteX25" fmla="*/ 9282 w 14008"/>
              <a:gd name="connsiteY25" fmla="*/ 4973 h 10000"/>
              <a:gd name="connsiteX26" fmla="*/ 9095 w 14008"/>
              <a:gd name="connsiteY26" fmla="*/ 5154 h 10000"/>
              <a:gd name="connsiteX27" fmla="*/ 8832 w 14008"/>
              <a:gd name="connsiteY27" fmla="*/ 5415 h 10000"/>
              <a:gd name="connsiteX28" fmla="*/ 8750 w 14008"/>
              <a:gd name="connsiteY28" fmla="*/ 5561 h 10000"/>
              <a:gd name="connsiteX29" fmla="*/ 8497 w 14008"/>
              <a:gd name="connsiteY29" fmla="*/ 5918 h 10000"/>
              <a:gd name="connsiteX30" fmla="*/ 8144 w 14008"/>
              <a:gd name="connsiteY30" fmla="*/ 7293 h 10000"/>
              <a:gd name="connsiteX31" fmla="*/ 7413 w 14008"/>
              <a:gd name="connsiteY31" fmla="*/ 9199 h 10000"/>
              <a:gd name="connsiteX32" fmla="*/ 7098 w 14008"/>
              <a:gd name="connsiteY32" fmla="*/ 9829 h 10000"/>
              <a:gd name="connsiteX33" fmla="*/ 6783 w 14008"/>
              <a:gd name="connsiteY33" fmla="*/ 9971 h 10000"/>
              <a:gd name="connsiteX34" fmla="*/ 6678 w 14008"/>
              <a:gd name="connsiteY34" fmla="*/ 10000 h 10000"/>
              <a:gd name="connsiteX35" fmla="*/ 5280 w 14008"/>
              <a:gd name="connsiteY35" fmla="*/ 9857 h 10000"/>
              <a:gd name="connsiteX36" fmla="*/ 4615 w 14008"/>
              <a:gd name="connsiteY36" fmla="*/ 9542 h 10000"/>
              <a:gd name="connsiteX37" fmla="*/ 4371 w 14008"/>
              <a:gd name="connsiteY37" fmla="*/ 9142 h 10000"/>
              <a:gd name="connsiteX38" fmla="*/ 3881 w 14008"/>
              <a:gd name="connsiteY38" fmla="*/ 8742 h 10000"/>
              <a:gd name="connsiteX39" fmla="*/ 3322 w 14008"/>
              <a:gd name="connsiteY39" fmla="*/ 8142 h 10000"/>
              <a:gd name="connsiteX40" fmla="*/ 3042 w 14008"/>
              <a:gd name="connsiteY40" fmla="*/ 7543 h 10000"/>
              <a:gd name="connsiteX41" fmla="*/ 2937 w 14008"/>
              <a:gd name="connsiteY41" fmla="*/ 7257 h 10000"/>
              <a:gd name="connsiteX42" fmla="*/ 2692 w 14008"/>
              <a:gd name="connsiteY42" fmla="*/ 6943 h 10000"/>
              <a:gd name="connsiteX43" fmla="*/ 2587 w 14008"/>
              <a:gd name="connsiteY43" fmla="*/ 6543 h 10000"/>
              <a:gd name="connsiteX44" fmla="*/ 2448 w 14008"/>
              <a:gd name="connsiteY44" fmla="*/ 6428 h 10000"/>
              <a:gd name="connsiteX45" fmla="*/ 2063 w 14008"/>
              <a:gd name="connsiteY45" fmla="*/ 5743 h 10000"/>
              <a:gd name="connsiteX46" fmla="*/ 1888 w 14008"/>
              <a:gd name="connsiteY46" fmla="*/ 5428 h 10000"/>
              <a:gd name="connsiteX47" fmla="*/ 1713 w 14008"/>
              <a:gd name="connsiteY47" fmla="*/ 5114 h 10000"/>
              <a:gd name="connsiteX48" fmla="*/ 909 w 14008"/>
              <a:gd name="connsiteY48" fmla="*/ 3914 h 10000"/>
              <a:gd name="connsiteX49" fmla="*/ 664 w 14008"/>
              <a:gd name="connsiteY49" fmla="*/ 3572 h 10000"/>
              <a:gd name="connsiteX50" fmla="*/ 594 w 14008"/>
              <a:gd name="connsiteY50" fmla="*/ 3400 h 10000"/>
              <a:gd name="connsiteX51" fmla="*/ 524 w 14008"/>
              <a:gd name="connsiteY51" fmla="*/ 3314 h 10000"/>
              <a:gd name="connsiteX52" fmla="*/ 315 w 14008"/>
              <a:gd name="connsiteY52" fmla="*/ 3200 h 10000"/>
              <a:gd name="connsiteX53" fmla="*/ 245 w 14008"/>
              <a:gd name="connsiteY53" fmla="*/ 3115 h 10000"/>
              <a:gd name="connsiteX54" fmla="*/ 210 w 14008"/>
              <a:gd name="connsiteY54" fmla="*/ 3028 h 10000"/>
              <a:gd name="connsiteX55" fmla="*/ 70 w 14008"/>
              <a:gd name="connsiteY55" fmla="*/ 2857 h 10000"/>
              <a:gd name="connsiteX56" fmla="*/ 0 w 14008"/>
              <a:gd name="connsiteY56" fmla="*/ 2629 h 10000"/>
              <a:gd name="connsiteX0" fmla="*/ 0 w 14008"/>
              <a:gd name="connsiteY0" fmla="*/ 2629 h 10000"/>
              <a:gd name="connsiteX1" fmla="*/ 140 w 14008"/>
              <a:gd name="connsiteY1" fmla="*/ 2286 h 10000"/>
              <a:gd name="connsiteX2" fmla="*/ 1084 w 14008"/>
              <a:gd name="connsiteY2" fmla="*/ 1343 h 10000"/>
              <a:gd name="connsiteX3" fmla="*/ 1329 w 14008"/>
              <a:gd name="connsiteY3" fmla="*/ 1229 h 10000"/>
              <a:gd name="connsiteX4" fmla="*/ 1469 w 14008"/>
              <a:gd name="connsiteY4" fmla="*/ 1142 h 10000"/>
              <a:gd name="connsiteX5" fmla="*/ 2378 w 14008"/>
              <a:gd name="connsiteY5" fmla="*/ 857 h 10000"/>
              <a:gd name="connsiteX6" fmla="*/ 3182 w 14008"/>
              <a:gd name="connsiteY6" fmla="*/ 543 h 10000"/>
              <a:gd name="connsiteX7" fmla="*/ 3846 w 14008"/>
              <a:gd name="connsiteY7" fmla="*/ 286 h 10000"/>
              <a:gd name="connsiteX8" fmla="*/ 5070 w 14008"/>
              <a:gd name="connsiteY8" fmla="*/ 0 h 10000"/>
              <a:gd name="connsiteX9" fmla="*/ 7028 w 14008"/>
              <a:gd name="connsiteY9" fmla="*/ 86 h 10000"/>
              <a:gd name="connsiteX10" fmla="*/ 7727 w 14008"/>
              <a:gd name="connsiteY10" fmla="*/ 315 h 10000"/>
              <a:gd name="connsiteX11" fmla="*/ 8182 w 14008"/>
              <a:gd name="connsiteY11" fmla="*/ 486 h 10000"/>
              <a:gd name="connsiteX12" fmla="*/ 8531 w 14008"/>
              <a:gd name="connsiteY12" fmla="*/ 743 h 10000"/>
              <a:gd name="connsiteX13" fmla="*/ 8811 w 14008"/>
              <a:gd name="connsiteY13" fmla="*/ 914 h 10000"/>
              <a:gd name="connsiteX14" fmla="*/ 9056 w 14008"/>
              <a:gd name="connsiteY14" fmla="*/ 1171 h 10000"/>
              <a:gd name="connsiteX15" fmla="*/ 9406 w 14008"/>
              <a:gd name="connsiteY15" fmla="*/ 1286 h 10000"/>
              <a:gd name="connsiteX16" fmla="*/ 14008 w 14008"/>
              <a:gd name="connsiteY16" fmla="*/ 1838 h 10000"/>
              <a:gd name="connsiteX17" fmla="*/ 13281 w 14008"/>
              <a:gd name="connsiteY17" fmla="*/ 2238 h 10000"/>
              <a:gd name="connsiteX18" fmla="*/ 13609 w 14008"/>
              <a:gd name="connsiteY18" fmla="*/ 2751 h 10000"/>
              <a:gd name="connsiteX19" fmla="*/ 10000 w 14008"/>
              <a:gd name="connsiteY19" fmla="*/ 3115 h 10000"/>
              <a:gd name="connsiteX20" fmla="*/ 9965 w 14008"/>
              <a:gd name="connsiteY20" fmla="*/ 3514 h 10000"/>
              <a:gd name="connsiteX21" fmla="*/ 9755 w 14008"/>
              <a:gd name="connsiteY21" fmla="*/ 3800 h 10000"/>
              <a:gd name="connsiteX22" fmla="*/ 9476 w 14008"/>
              <a:gd name="connsiteY22" fmla="*/ 4229 h 10000"/>
              <a:gd name="connsiteX23" fmla="*/ 9406 w 14008"/>
              <a:gd name="connsiteY23" fmla="*/ 4657 h 10000"/>
              <a:gd name="connsiteX24" fmla="*/ 9231 w 14008"/>
              <a:gd name="connsiteY24" fmla="*/ 4771 h 10000"/>
              <a:gd name="connsiteX25" fmla="*/ 9282 w 14008"/>
              <a:gd name="connsiteY25" fmla="*/ 4973 h 10000"/>
              <a:gd name="connsiteX26" fmla="*/ 9095 w 14008"/>
              <a:gd name="connsiteY26" fmla="*/ 5154 h 10000"/>
              <a:gd name="connsiteX27" fmla="*/ 8832 w 14008"/>
              <a:gd name="connsiteY27" fmla="*/ 5415 h 10000"/>
              <a:gd name="connsiteX28" fmla="*/ 8750 w 14008"/>
              <a:gd name="connsiteY28" fmla="*/ 5561 h 10000"/>
              <a:gd name="connsiteX29" fmla="*/ 8497 w 14008"/>
              <a:gd name="connsiteY29" fmla="*/ 5918 h 10000"/>
              <a:gd name="connsiteX30" fmla="*/ 8144 w 14008"/>
              <a:gd name="connsiteY30" fmla="*/ 7293 h 10000"/>
              <a:gd name="connsiteX31" fmla="*/ 7413 w 14008"/>
              <a:gd name="connsiteY31" fmla="*/ 9199 h 10000"/>
              <a:gd name="connsiteX32" fmla="*/ 7098 w 14008"/>
              <a:gd name="connsiteY32" fmla="*/ 9829 h 10000"/>
              <a:gd name="connsiteX33" fmla="*/ 6783 w 14008"/>
              <a:gd name="connsiteY33" fmla="*/ 9971 h 10000"/>
              <a:gd name="connsiteX34" fmla="*/ 6678 w 14008"/>
              <a:gd name="connsiteY34" fmla="*/ 10000 h 10000"/>
              <a:gd name="connsiteX35" fmla="*/ 5280 w 14008"/>
              <a:gd name="connsiteY35" fmla="*/ 9857 h 10000"/>
              <a:gd name="connsiteX36" fmla="*/ 4615 w 14008"/>
              <a:gd name="connsiteY36" fmla="*/ 9542 h 10000"/>
              <a:gd name="connsiteX37" fmla="*/ 4371 w 14008"/>
              <a:gd name="connsiteY37" fmla="*/ 9142 h 10000"/>
              <a:gd name="connsiteX38" fmla="*/ 3881 w 14008"/>
              <a:gd name="connsiteY38" fmla="*/ 8742 h 10000"/>
              <a:gd name="connsiteX39" fmla="*/ 3322 w 14008"/>
              <a:gd name="connsiteY39" fmla="*/ 8142 h 10000"/>
              <a:gd name="connsiteX40" fmla="*/ 3042 w 14008"/>
              <a:gd name="connsiteY40" fmla="*/ 7543 h 10000"/>
              <a:gd name="connsiteX41" fmla="*/ 2937 w 14008"/>
              <a:gd name="connsiteY41" fmla="*/ 7257 h 10000"/>
              <a:gd name="connsiteX42" fmla="*/ 2692 w 14008"/>
              <a:gd name="connsiteY42" fmla="*/ 6943 h 10000"/>
              <a:gd name="connsiteX43" fmla="*/ 2587 w 14008"/>
              <a:gd name="connsiteY43" fmla="*/ 6543 h 10000"/>
              <a:gd name="connsiteX44" fmla="*/ 2448 w 14008"/>
              <a:gd name="connsiteY44" fmla="*/ 6428 h 10000"/>
              <a:gd name="connsiteX45" fmla="*/ 2063 w 14008"/>
              <a:gd name="connsiteY45" fmla="*/ 5743 h 10000"/>
              <a:gd name="connsiteX46" fmla="*/ 1888 w 14008"/>
              <a:gd name="connsiteY46" fmla="*/ 5428 h 10000"/>
              <a:gd name="connsiteX47" fmla="*/ 1713 w 14008"/>
              <a:gd name="connsiteY47" fmla="*/ 5114 h 10000"/>
              <a:gd name="connsiteX48" fmla="*/ 909 w 14008"/>
              <a:gd name="connsiteY48" fmla="*/ 3914 h 10000"/>
              <a:gd name="connsiteX49" fmla="*/ 664 w 14008"/>
              <a:gd name="connsiteY49" fmla="*/ 3572 h 10000"/>
              <a:gd name="connsiteX50" fmla="*/ 594 w 14008"/>
              <a:gd name="connsiteY50" fmla="*/ 3400 h 10000"/>
              <a:gd name="connsiteX51" fmla="*/ 524 w 14008"/>
              <a:gd name="connsiteY51" fmla="*/ 3314 h 10000"/>
              <a:gd name="connsiteX52" fmla="*/ 315 w 14008"/>
              <a:gd name="connsiteY52" fmla="*/ 3200 h 10000"/>
              <a:gd name="connsiteX53" fmla="*/ 245 w 14008"/>
              <a:gd name="connsiteY53" fmla="*/ 3115 h 10000"/>
              <a:gd name="connsiteX54" fmla="*/ 210 w 14008"/>
              <a:gd name="connsiteY54" fmla="*/ 3028 h 10000"/>
              <a:gd name="connsiteX55" fmla="*/ 70 w 14008"/>
              <a:gd name="connsiteY55" fmla="*/ 2857 h 10000"/>
              <a:gd name="connsiteX56" fmla="*/ 0 w 14008"/>
              <a:gd name="connsiteY56" fmla="*/ 2629 h 10000"/>
              <a:gd name="connsiteX0" fmla="*/ 0 w 14009"/>
              <a:gd name="connsiteY0" fmla="*/ 2629 h 10000"/>
              <a:gd name="connsiteX1" fmla="*/ 140 w 14009"/>
              <a:gd name="connsiteY1" fmla="*/ 2286 h 10000"/>
              <a:gd name="connsiteX2" fmla="*/ 1084 w 14009"/>
              <a:gd name="connsiteY2" fmla="*/ 1343 h 10000"/>
              <a:gd name="connsiteX3" fmla="*/ 1329 w 14009"/>
              <a:gd name="connsiteY3" fmla="*/ 1229 h 10000"/>
              <a:gd name="connsiteX4" fmla="*/ 1469 w 14009"/>
              <a:gd name="connsiteY4" fmla="*/ 1142 h 10000"/>
              <a:gd name="connsiteX5" fmla="*/ 2378 w 14009"/>
              <a:gd name="connsiteY5" fmla="*/ 857 h 10000"/>
              <a:gd name="connsiteX6" fmla="*/ 3182 w 14009"/>
              <a:gd name="connsiteY6" fmla="*/ 543 h 10000"/>
              <a:gd name="connsiteX7" fmla="*/ 3846 w 14009"/>
              <a:gd name="connsiteY7" fmla="*/ 286 h 10000"/>
              <a:gd name="connsiteX8" fmla="*/ 5070 w 14009"/>
              <a:gd name="connsiteY8" fmla="*/ 0 h 10000"/>
              <a:gd name="connsiteX9" fmla="*/ 7028 w 14009"/>
              <a:gd name="connsiteY9" fmla="*/ 86 h 10000"/>
              <a:gd name="connsiteX10" fmla="*/ 7727 w 14009"/>
              <a:gd name="connsiteY10" fmla="*/ 315 h 10000"/>
              <a:gd name="connsiteX11" fmla="*/ 8182 w 14009"/>
              <a:gd name="connsiteY11" fmla="*/ 486 h 10000"/>
              <a:gd name="connsiteX12" fmla="*/ 8531 w 14009"/>
              <a:gd name="connsiteY12" fmla="*/ 743 h 10000"/>
              <a:gd name="connsiteX13" fmla="*/ 8811 w 14009"/>
              <a:gd name="connsiteY13" fmla="*/ 914 h 10000"/>
              <a:gd name="connsiteX14" fmla="*/ 9056 w 14009"/>
              <a:gd name="connsiteY14" fmla="*/ 1171 h 10000"/>
              <a:gd name="connsiteX15" fmla="*/ 9406 w 14009"/>
              <a:gd name="connsiteY15" fmla="*/ 1286 h 10000"/>
              <a:gd name="connsiteX16" fmla="*/ 14008 w 14009"/>
              <a:gd name="connsiteY16" fmla="*/ 1838 h 10000"/>
              <a:gd name="connsiteX17" fmla="*/ 13786 w 14009"/>
              <a:gd name="connsiteY17" fmla="*/ 2353 h 10000"/>
              <a:gd name="connsiteX18" fmla="*/ 13609 w 14009"/>
              <a:gd name="connsiteY18" fmla="*/ 2751 h 10000"/>
              <a:gd name="connsiteX19" fmla="*/ 10000 w 14009"/>
              <a:gd name="connsiteY19" fmla="*/ 3115 h 10000"/>
              <a:gd name="connsiteX20" fmla="*/ 9965 w 14009"/>
              <a:gd name="connsiteY20" fmla="*/ 3514 h 10000"/>
              <a:gd name="connsiteX21" fmla="*/ 9755 w 14009"/>
              <a:gd name="connsiteY21" fmla="*/ 3800 h 10000"/>
              <a:gd name="connsiteX22" fmla="*/ 9476 w 14009"/>
              <a:gd name="connsiteY22" fmla="*/ 4229 h 10000"/>
              <a:gd name="connsiteX23" fmla="*/ 9406 w 14009"/>
              <a:gd name="connsiteY23" fmla="*/ 4657 h 10000"/>
              <a:gd name="connsiteX24" fmla="*/ 9231 w 14009"/>
              <a:gd name="connsiteY24" fmla="*/ 4771 h 10000"/>
              <a:gd name="connsiteX25" fmla="*/ 9282 w 14009"/>
              <a:gd name="connsiteY25" fmla="*/ 4973 h 10000"/>
              <a:gd name="connsiteX26" fmla="*/ 9095 w 14009"/>
              <a:gd name="connsiteY26" fmla="*/ 5154 h 10000"/>
              <a:gd name="connsiteX27" fmla="*/ 8832 w 14009"/>
              <a:gd name="connsiteY27" fmla="*/ 5415 h 10000"/>
              <a:gd name="connsiteX28" fmla="*/ 8750 w 14009"/>
              <a:gd name="connsiteY28" fmla="*/ 5561 h 10000"/>
              <a:gd name="connsiteX29" fmla="*/ 8497 w 14009"/>
              <a:gd name="connsiteY29" fmla="*/ 5918 h 10000"/>
              <a:gd name="connsiteX30" fmla="*/ 8144 w 14009"/>
              <a:gd name="connsiteY30" fmla="*/ 7293 h 10000"/>
              <a:gd name="connsiteX31" fmla="*/ 7413 w 14009"/>
              <a:gd name="connsiteY31" fmla="*/ 9199 h 10000"/>
              <a:gd name="connsiteX32" fmla="*/ 7098 w 14009"/>
              <a:gd name="connsiteY32" fmla="*/ 9829 h 10000"/>
              <a:gd name="connsiteX33" fmla="*/ 6783 w 14009"/>
              <a:gd name="connsiteY33" fmla="*/ 9971 h 10000"/>
              <a:gd name="connsiteX34" fmla="*/ 6678 w 14009"/>
              <a:gd name="connsiteY34" fmla="*/ 10000 h 10000"/>
              <a:gd name="connsiteX35" fmla="*/ 5280 w 14009"/>
              <a:gd name="connsiteY35" fmla="*/ 9857 h 10000"/>
              <a:gd name="connsiteX36" fmla="*/ 4615 w 14009"/>
              <a:gd name="connsiteY36" fmla="*/ 9542 h 10000"/>
              <a:gd name="connsiteX37" fmla="*/ 4371 w 14009"/>
              <a:gd name="connsiteY37" fmla="*/ 9142 h 10000"/>
              <a:gd name="connsiteX38" fmla="*/ 3881 w 14009"/>
              <a:gd name="connsiteY38" fmla="*/ 8742 h 10000"/>
              <a:gd name="connsiteX39" fmla="*/ 3322 w 14009"/>
              <a:gd name="connsiteY39" fmla="*/ 8142 h 10000"/>
              <a:gd name="connsiteX40" fmla="*/ 3042 w 14009"/>
              <a:gd name="connsiteY40" fmla="*/ 7543 h 10000"/>
              <a:gd name="connsiteX41" fmla="*/ 2937 w 14009"/>
              <a:gd name="connsiteY41" fmla="*/ 7257 h 10000"/>
              <a:gd name="connsiteX42" fmla="*/ 2692 w 14009"/>
              <a:gd name="connsiteY42" fmla="*/ 6943 h 10000"/>
              <a:gd name="connsiteX43" fmla="*/ 2587 w 14009"/>
              <a:gd name="connsiteY43" fmla="*/ 6543 h 10000"/>
              <a:gd name="connsiteX44" fmla="*/ 2448 w 14009"/>
              <a:gd name="connsiteY44" fmla="*/ 6428 h 10000"/>
              <a:gd name="connsiteX45" fmla="*/ 2063 w 14009"/>
              <a:gd name="connsiteY45" fmla="*/ 5743 h 10000"/>
              <a:gd name="connsiteX46" fmla="*/ 1888 w 14009"/>
              <a:gd name="connsiteY46" fmla="*/ 5428 h 10000"/>
              <a:gd name="connsiteX47" fmla="*/ 1713 w 14009"/>
              <a:gd name="connsiteY47" fmla="*/ 5114 h 10000"/>
              <a:gd name="connsiteX48" fmla="*/ 909 w 14009"/>
              <a:gd name="connsiteY48" fmla="*/ 3914 h 10000"/>
              <a:gd name="connsiteX49" fmla="*/ 664 w 14009"/>
              <a:gd name="connsiteY49" fmla="*/ 3572 h 10000"/>
              <a:gd name="connsiteX50" fmla="*/ 594 w 14009"/>
              <a:gd name="connsiteY50" fmla="*/ 3400 h 10000"/>
              <a:gd name="connsiteX51" fmla="*/ 524 w 14009"/>
              <a:gd name="connsiteY51" fmla="*/ 3314 h 10000"/>
              <a:gd name="connsiteX52" fmla="*/ 315 w 14009"/>
              <a:gd name="connsiteY52" fmla="*/ 3200 h 10000"/>
              <a:gd name="connsiteX53" fmla="*/ 245 w 14009"/>
              <a:gd name="connsiteY53" fmla="*/ 3115 h 10000"/>
              <a:gd name="connsiteX54" fmla="*/ 210 w 14009"/>
              <a:gd name="connsiteY54" fmla="*/ 3028 h 10000"/>
              <a:gd name="connsiteX55" fmla="*/ 70 w 14009"/>
              <a:gd name="connsiteY55" fmla="*/ 2857 h 10000"/>
              <a:gd name="connsiteX56" fmla="*/ 0 w 14009"/>
              <a:gd name="connsiteY56" fmla="*/ 2629 h 10000"/>
              <a:gd name="connsiteX0" fmla="*/ 0 w 14009"/>
              <a:gd name="connsiteY0" fmla="*/ 2629 h 10000"/>
              <a:gd name="connsiteX1" fmla="*/ 140 w 14009"/>
              <a:gd name="connsiteY1" fmla="*/ 2286 h 10000"/>
              <a:gd name="connsiteX2" fmla="*/ 1084 w 14009"/>
              <a:gd name="connsiteY2" fmla="*/ 1343 h 10000"/>
              <a:gd name="connsiteX3" fmla="*/ 1329 w 14009"/>
              <a:gd name="connsiteY3" fmla="*/ 1229 h 10000"/>
              <a:gd name="connsiteX4" fmla="*/ 1469 w 14009"/>
              <a:gd name="connsiteY4" fmla="*/ 1142 h 10000"/>
              <a:gd name="connsiteX5" fmla="*/ 2378 w 14009"/>
              <a:gd name="connsiteY5" fmla="*/ 857 h 10000"/>
              <a:gd name="connsiteX6" fmla="*/ 3182 w 14009"/>
              <a:gd name="connsiteY6" fmla="*/ 543 h 10000"/>
              <a:gd name="connsiteX7" fmla="*/ 3846 w 14009"/>
              <a:gd name="connsiteY7" fmla="*/ 286 h 10000"/>
              <a:gd name="connsiteX8" fmla="*/ 5070 w 14009"/>
              <a:gd name="connsiteY8" fmla="*/ 0 h 10000"/>
              <a:gd name="connsiteX9" fmla="*/ 7028 w 14009"/>
              <a:gd name="connsiteY9" fmla="*/ 86 h 10000"/>
              <a:gd name="connsiteX10" fmla="*/ 7727 w 14009"/>
              <a:gd name="connsiteY10" fmla="*/ 315 h 10000"/>
              <a:gd name="connsiteX11" fmla="*/ 8182 w 14009"/>
              <a:gd name="connsiteY11" fmla="*/ 486 h 10000"/>
              <a:gd name="connsiteX12" fmla="*/ 8531 w 14009"/>
              <a:gd name="connsiteY12" fmla="*/ 743 h 10000"/>
              <a:gd name="connsiteX13" fmla="*/ 8811 w 14009"/>
              <a:gd name="connsiteY13" fmla="*/ 914 h 10000"/>
              <a:gd name="connsiteX14" fmla="*/ 9056 w 14009"/>
              <a:gd name="connsiteY14" fmla="*/ 1171 h 10000"/>
              <a:gd name="connsiteX15" fmla="*/ 9406 w 14009"/>
              <a:gd name="connsiteY15" fmla="*/ 1286 h 10000"/>
              <a:gd name="connsiteX16" fmla="*/ 11558 w 14009"/>
              <a:gd name="connsiteY16" fmla="*/ 1136 h 10000"/>
              <a:gd name="connsiteX17" fmla="*/ 14008 w 14009"/>
              <a:gd name="connsiteY17" fmla="*/ 1838 h 10000"/>
              <a:gd name="connsiteX18" fmla="*/ 13786 w 14009"/>
              <a:gd name="connsiteY18" fmla="*/ 2353 h 10000"/>
              <a:gd name="connsiteX19" fmla="*/ 13609 w 14009"/>
              <a:gd name="connsiteY19" fmla="*/ 2751 h 10000"/>
              <a:gd name="connsiteX20" fmla="*/ 10000 w 14009"/>
              <a:gd name="connsiteY20" fmla="*/ 3115 h 10000"/>
              <a:gd name="connsiteX21" fmla="*/ 9965 w 14009"/>
              <a:gd name="connsiteY21" fmla="*/ 3514 h 10000"/>
              <a:gd name="connsiteX22" fmla="*/ 9755 w 14009"/>
              <a:gd name="connsiteY22" fmla="*/ 3800 h 10000"/>
              <a:gd name="connsiteX23" fmla="*/ 9476 w 14009"/>
              <a:gd name="connsiteY23" fmla="*/ 4229 h 10000"/>
              <a:gd name="connsiteX24" fmla="*/ 9406 w 14009"/>
              <a:gd name="connsiteY24" fmla="*/ 4657 h 10000"/>
              <a:gd name="connsiteX25" fmla="*/ 9231 w 14009"/>
              <a:gd name="connsiteY25" fmla="*/ 4771 h 10000"/>
              <a:gd name="connsiteX26" fmla="*/ 9282 w 14009"/>
              <a:gd name="connsiteY26" fmla="*/ 4973 h 10000"/>
              <a:gd name="connsiteX27" fmla="*/ 9095 w 14009"/>
              <a:gd name="connsiteY27" fmla="*/ 5154 h 10000"/>
              <a:gd name="connsiteX28" fmla="*/ 8832 w 14009"/>
              <a:gd name="connsiteY28" fmla="*/ 5415 h 10000"/>
              <a:gd name="connsiteX29" fmla="*/ 8750 w 14009"/>
              <a:gd name="connsiteY29" fmla="*/ 5561 h 10000"/>
              <a:gd name="connsiteX30" fmla="*/ 8497 w 14009"/>
              <a:gd name="connsiteY30" fmla="*/ 5918 h 10000"/>
              <a:gd name="connsiteX31" fmla="*/ 8144 w 14009"/>
              <a:gd name="connsiteY31" fmla="*/ 7293 h 10000"/>
              <a:gd name="connsiteX32" fmla="*/ 7413 w 14009"/>
              <a:gd name="connsiteY32" fmla="*/ 9199 h 10000"/>
              <a:gd name="connsiteX33" fmla="*/ 7098 w 14009"/>
              <a:gd name="connsiteY33" fmla="*/ 9829 h 10000"/>
              <a:gd name="connsiteX34" fmla="*/ 6783 w 14009"/>
              <a:gd name="connsiteY34" fmla="*/ 9971 h 10000"/>
              <a:gd name="connsiteX35" fmla="*/ 6678 w 14009"/>
              <a:gd name="connsiteY35" fmla="*/ 10000 h 10000"/>
              <a:gd name="connsiteX36" fmla="*/ 5280 w 14009"/>
              <a:gd name="connsiteY36" fmla="*/ 9857 h 10000"/>
              <a:gd name="connsiteX37" fmla="*/ 4615 w 14009"/>
              <a:gd name="connsiteY37" fmla="*/ 9542 h 10000"/>
              <a:gd name="connsiteX38" fmla="*/ 4371 w 14009"/>
              <a:gd name="connsiteY38" fmla="*/ 9142 h 10000"/>
              <a:gd name="connsiteX39" fmla="*/ 3881 w 14009"/>
              <a:gd name="connsiteY39" fmla="*/ 8742 h 10000"/>
              <a:gd name="connsiteX40" fmla="*/ 3322 w 14009"/>
              <a:gd name="connsiteY40" fmla="*/ 8142 h 10000"/>
              <a:gd name="connsiteX41" fmla="*/ 3042 w 14009"/>
              <a:gd name="connsiteY41" fmla="*/ 7543 h 10000"/>
              <a:gd name="connsiteX42" fmla="*/ 2937 w 14009"/>
              <a:gd name="connsiteY42" fmla="*/ 7257 h 10000"/>
              <a:gd name="connsiteX43" fmla="*/ 2692 w 14009"/>
              <a:gd name="connsiteY43" fmla="*/ 6943 h 10000"/>
              <a:gd name="connsiteX44" fmla="*/ 2587 w 14009"/>
              <a:gd name="connsiteY44" fmla="*/ 6543 h 10000"/>
              <a:gd name="connsiteX45" fmla="*/ 2448 w 14009"/>
              <a:gd name="connsiteY45" fmla="*/ 6428 h 10000"/>
              <a:gd name="connsiteX46" fmla="*/ 2063 w 14009"/>
              <a:gd name="connsiteY46" fmla="*/ 5743 h 10000"/>
              <a:gd name="connsiteX47" fmla="*/ 1888 w 14009"/>
              <a:gd name="connsiteY47" fmla="*/ 5428 h 10000"/>
              <a:gd name="connsiteX48" fmla="*/ 1713 w 14009"/>
              <a:gd name="connsiteY48" fmla="*/ 5114 h 10000"/>
              <a:gd name="connsiteX49" fmla="*/ 909 w 14009"/>
              <a:gd name="connsiteY49" fmla="*/ 3914 h 10000"/>
              <a:gd name="connsiteX50" fmla="*/ 664 w 14009"/>
              <a:gd name="connsiteY50" fmla="*/ 3572 h 10000"/>
              <a:gd name="connsiteX51" fmla="*/ 594 w 14009"/>
              <a:gd name="connsiteY51" fmla="*/ 3400 h 10000"/>
              <a:gd name="connsiteX52" fmla="*/ 524 w 14009"/>
              <a:gd name="connsiteY52" fmla="*/ 3314 h 10000"/>
              <a:gd name="connsiteX53" fmla="*/ 315 w 14009"/>
              <a:gd name="connsiteY53" fmla="*/ 3200 h 10000"/>
              <a:gd name="connsiteX54" fmla="*/ 245 w 14009"/>
              <a:gd name="connsiteY54" fmla="*/ 3115 h 10000"/>
              <a:gd name="connsiteX55" fmla="*/ 210 w 14009"/>
              <a:gd name="connsiteY55" fmla="*/ 3028 h 10000"/>
              <a:gd name="connsiteX56" fmla="*/ 70 w 14009"/>
              <a:gd name="connsiteY56" fmla="*/ 2857 h 10000"/>
              <a:gd name="connsiteX57" fmla="*/ 0 w 14009"/>
              <a:gd name="connsiteY57" fmla="*/ 2629 h 10000"/>
              <a:gd name="connsiteX0" fmla="*/ 0 w 14009"/>
              <a:gd name="connsiteY0" fmla="*/ 2629 h 10000"/>
              <a:gd name="connsiteX1" fmla="*/ 140 w 14009"/>
              <a:gd name="connsiteY1" fmla="*/ 2286 h 10000"/>
              <a:gd name="connsiteX2" fmla="*/ 1084 w 14009"/>
              <a:gd name="connsiteY2" fmla="*/ 1343 h 10000"/>
              <a:gd name="connsiteX3" fmla="*/ 1329 w 14009"/>
              <a:gd name="connsiteY3" fmla="*/ 1229 h 10000"/>
              <a:gd name="connsiteX4" fmla="*/ 1469 w 14009"/>
              <a:gd name="connsiteY4" fmla="*/ 1142 h 10000"/>
              <a:gd name="connsiteX5" fmla="*/ 2378 w 14009"/>
              <a:gd name="connsiteY5" fmla="*/ 857 h 10000"/>
              <a:gd name="connsiteX6" fmla="*/ 3182 w 14009"/>
              <a:gd name="connsiteY6" fmla="*/ 543 h 10000"/>
              <a:gd name="connsiteX7" fmla="*/ 3846 w 14009"/>
              <a:gd name="connsiteY7" fmla="*/ 286 h 10000"/>
              <a:gd name="connsiteX8" fmla="*/ 5070 w 14009"/>
              <a:gd name="connsiteY8" fmla="*/ 0 h 10000"/>
              <a:gd name="connsiteX9" fmla="*/ 7028 w 14009"/>
              <a:gd name="connsiteY9" fmla="*/ 86 h 10000"/>
              <a:gd name="connsiteX10" fmla="*/ 7727 w 14009"/>
              <a:gd name="connsiteY10" fmla="*/ 315 h 10000"/>
              <a:gd name="connsiteX11" fmla="*/ 8182 w 14009"/>
              <a:gd name="connsiteY11" fmla="*/ 486 h 10000"/>
              <a:gd name="connsiteX12" fmla="*/ 8531 w 14009"/>
              <a:gd name="connsiteY12" fmla="*/ 743 h 10000"/>
              <a:gd name="connsiteX13" fmla="*/ 8811 w 14009"/>
              <a:gd name="connsiteY13" fmla="*/ 914 h 10000"/>
              <a:gd name="connsiteX14" fmla="*/ 9056 w 14009"/>
              <a:gd name="connsiteY14" fmla="*/ 1171 h 10000"/>
              <a:gd name="connsiteX15" fmla="*/ 9641 w 14009"/>
              <a:gd name="connsiteY15" fmla="*/ 722 h 10000"/>
              <a:gd name="connsiteX16" fmla="*/ 11558 w 14009"/>
              <a:gd name="connsiteY16" fmla="*/ 1136 h 10000"/>
              <a:gd name="connsiteX17" fmla="*/ 14008 w 14009"/>
              <a:gd name="connsiteY17" fmla="*/ 1838 h 10000"/>
              <a:gd name="connsiteX18" fmla="*/ 13786 w 14009"/>
              <a:gd name="connsiteY18" fmla="*/ 2353 h 10000"/>
              <a:gd name="connsiteX19" fmla="*/ 13609 w 14009"/>
              <a:gd name="connsiteY19" fmla="*/ 2751 h 10000"/>
              <a:gd name="connsiteX20" fmla="*/ 10000 w 14009"/>
              <a:gd name="connsiteY20" fmla="*/ 3115 h 10000"/>
              <a:gd name="connsiteX21" fmla="*/ 9965 w 14009"/>
              <a:gd name="connsiteY21" fmla="*/ 3514 h 10000"/>
              <a:gd name="connsiteX22" fmla="*/ 9755 w 14009"/>
              <a:gd name="connsiteY22" fmla="*/ 3800 h 10000"/>
              <a:gd name="connsiteX23" fmla="*/ 9476 w 14009"/>
              <a:gd name="connsiteY23" fmla="*/ 4229 h 10000"/>
              <a:gd name="connsiteX24" fmla="*/ 9406 w 14009"/>
              <a:gd name="connsiteY24" fmla="*/ 4657 h 10000"/>
              <a:gd name="connsiteX25" fmla="*/ 9231 w 14009"/>
              <a:gd name="connsiteY25" fmla="*/ 4771 h 10000"/>
              <a:gd name="connsiteX26" fmla="*/ 9282 w 14009"/>
              <a:gd name="connsiteY26" fmla="*/ 4973 h 10000"/>
              <a:gd name="connsiteX27" fmla="*/ 9095 w 14009"/>
              <a:gd name="connsiteY27" fmla="*/ 5154 h 10000"/>
              <a:gd name="connsiteX28" fmla="*/ 8832 w 14009"/>
              <a:gd name="connsiteY28" fmla="*/ 5415 h 10000"/>
              <a:gd name="connsiteX29" fmla="*/ 8750 w 14009"/>
              <a:gd name="connsiteY29" fmla="*/ 5561 h 10000"/>
              <a:gd name="connsiteX30" fmla="*/ 8497 w 14009"/>
              <a:gd name="connsiteY30" fmla="*/ 5918 h 10000"/>
              <a:gd name="connsiteX31" fmla="*/ 8144 w 14009"/>
              <a:gd name="connsiteY31" fmla="*/ 7293 h 10000"/>
              <a:gd name="connsiteX32" fmla="*/ 7413 w 14009"/>
              <a:gd name="connsiteY32" fmla="*/ 9199 h 10000"/>
              <a:gd name="connsiteX33" fmla="*/ 7098 w 14009"/>
              <a:gd name="connsiteY33" fmla="*/ 9829 h 10000"/>
              <a:gd name="connsiteX34" fmla="*/ 6783 w 14009"/>
              <a:gd name="connsiteY34" fmla="*/ 9971 h 10000"/>
              <a:gd name="connsiteX35" fmla="*/ 6678 w 14009"/>
              <a:gd name="connsiteY35" fmla="*/ 10000 h 10000"/>
              <a:gd name="connsiteX36" fmla="*/ 5280 w 14009"/>
              <a:gd name="connsiteY36" fmla="*/ 9857 h 10000"/>
              <a:gd name="connsiteX37" fmla="*/ 4615 w 14009"/>
              <a:gd name="connsiteY37" fmla="*/ 9542 h 10000"/>
              <a:gd name="connsiteX38" fmla="*/ 4371 w 14009"/>
              <a:gd name="connsiteY38" fmla="*/ 9142 h 10000"/>
              <a:gd name="connsiteX39" fmla="*/ 3881 w 14009"/>
              <a:gd name="connsiteY39" fmla="*/ 8742 h 10000"/>
              <a:gd name="connsiteX40" fmla="*/ 3322 w 14009"/>
              <a:gd name="connsiteY40" fmla="*/ 8142 h 10000"/>
              <a:gd name="connsiteX41" fmla="*/ 3042 w 14009"/>
              <a:gd name="connsiteY41" fmla="*/ 7543 h 10000"/>
              <a:gd name="connsiteX42" fmla="*/ 2937 w 14009"/>
              <a:gd name="connsiteY42" fmla="*/ 7257 h 10000"/>
              <a:gd name="connsiteX43" fmla="*/ 2692 w 14009"/>
              <a:gd name="connsiteY43" fmla="*/ 6943 h 10000"/>
              <a:gd name="connsiteX44" fmla="*/ 2587 w 14009"/>
              <a:gd name="connsiteY44" fmla="*/ 6543 h 10000"/>
              <a:gd name="connsiteX45" fmla="*/ 2448 w 14009"/>
              <a:gd name="connsiteY45" fmla="*/ 6428 h 10000"/>
              <a:gd name="connsiteX46" fmla="*/ 2063 w 14009"/>
              <a:gd name="connsiteY46" fmla="*/ 5743 h 10000"/>
              <a:gd name="connsiteX47" fmla="*/ 1888 w 14009"/>
              <a:gd name="connsiteY47" fmla="*/ 5428 h 10000"/>
              <a:gd name="connsiteX48" fmla="*/ 1713 w 14009"/>
              <a:gd name="connsiteY48" fmla="*/ 5114 h 10000"/>
              <a:gd name="connsiteX49" fmla="*/ 909 w 14009"/>
              <a:gd name="connsiteY49" fmla="*/ 3914 h 10000"/>
              <a:gd name="connsiteX50" fmla="*/ 664 w 14009"/>
              <a:gd name="connsiteY50" fmla="*/ 3572 h 10000"/>
              <a:gd name="connsiteX51" fmla="*/ 594 w 14009"/>
              <a:gd name="connsiteY51" fmla="*/ 3400 h 10000"/>
              <a:gd name="connsiteX52" fmla="*/ 524 w 14009"/>
              <a:gd name="connsiteY52" fmla="*/ 3314 h 10000"/>
              <a:gd name="connsiteX53" fmla="*/ 315 w 14009"/>
              <a:gd name="connsiteY53" fmla="*/ 3200 h 10000"/>
              <a:gd name="connsiteX54" fmla="*/ 245 w 14009"/>
              <a:gd name="connsiteY54" fmla="*/ 3115 h 10000"/>
              <a:gd name="connsiteX55" fmla="*/ 210 w 14009"/>
              <a:gd name="connsiteY55" fmla="*/ 3028 h 10000"/>
              <a:gd name="connsiteX56" fmla="*/ 70 w 14009"/>
              <a:gd name="connsiteY56" fmla="*/ 2857 h 10000"/>
              <a:gd name="connsiteX57" fmla="*/ 0 w 14009"/>
              <a:gd name="connsiteY57" fmla="*/ 2629 h 10000"/>
              <a:gd name="connsiteX0" fmla="*/ 0 w 14009"/>
              <a:gd name="connsiteY0" fmla="*/ 2629 h 10000"/>
              <a:gd name="connsiteX1" fmla="*/ 140 w 14009"/>
              <a:gd name="connsiteY1" fmla="*/ 2286 h 10000"/>
              <a:gd name="connsiteX2" fmla="*/ 1084 w 14009"/>
              <a:gd name="connsiteY2" fmla="*/ 1343 h 10000"/>
              <a:gd name="connsiteX3" fmla="*/ 1329 w 14009"/>
              <a:gd name="connsiteY3" fmla="*/ 1229 h 10000"/>
              <a:gd name="connsiteX4" fmla="*/ 1469 w 14009"/>
              <a:gd name="connsiteY4" fmla="*/ 1142 h 10000"/>
              <a:gd name="connsiteX5" fmla="*/ 2378 w 14009"/>
              <a:gd name="connsiteY5" fmla="*/ 857 h 10000"/>
              <a:gd name="connsiteX6" fmla="*/ 3182 w 14009"/>
              <a:gd name="connsiteY6" fmla="*/ 543 h 10000"/>
              <a:gd name="connsiteX7" fmla="*/ 3846 w 14009"/>
              <a:gd name="connsiteY7" fmla="*/ 286 h 10000"/>
              <a:gd name="connsiteX8" fmla="*/ 5070 w 14009"/>
              <a:gd name="connsiteY8" fmla="*/ 0 h 10000"/>
              <a:gd name="connsiteX9" fmla="*/ 7028 w 14009"/>
              <a:gd name="connsiteY9" fmla="*/ 86 h 10000"/>
              <a:gd name="connsiteX10" fmla="*/ 7727 w 14009"/>
              <a:gd name="connsiteY10" fmla="*/ 315 h 10000"/>
              <a:gd name="connsiteX11" fmla="*/ 8182 w 14009"/>
              <a:gd name="connsiteY11" fmla="*/ 486 h 10000"/>
              <a:gd name="connsiteX12" fmla="*/ 8531 w 14009"/>
              <a:gd name="connsiteY12" fmla="*/ 743 h 10000"/>
              <a:gd name="connsiteX13" fmla="*/ 8811 w 14009"/>
              <a:gd name="connsiteY13" fmla="*/ 914 h 10000"/>
              <a:gd name="connsiteX14" fmla="*/ 9268 w 14009"/>
              <a:gd name="connsiteY14" fmla="*/ 727 h 10000"/>
              <a:gd name="connsiteX15" fmla="*/ 9641 w 14009"/>
              <a:gd name="connsiteY15" fmla="*/ 722 h 10000"/>
              <a:gd name="connsiteX16" fmla="*/ 11558 w 14009"/>
              <a:gd name="connsiteY16" fmla="*/ 1136 h 10000"/>
              <a:gd name="connsiteX17" fmla="*/ 14008 w 14009"/>
              <a:gd name="connsiteY17" fmla="*/ 1838 h 10000"/>
              <a:gd name="connsiteX18" fmla="*/ 13786 w 14009"/>
              <a:gd name="connsiteY18" fmla="*/ 2353 h 10000"/>
              <a:gd name="connsiteX19" fmla="*/ 13609 w 14009"/>
              <a:gd name="connsiteY19" fmla="*/ 2751 h 10000"/>
              <a:gd name="connsiteX20" fmla="*/ 10000 w 14009"/>
              <a:gd name="connsiteY20" fmla="*/ 3115 h 10000"/>
              <a:gd name="connsiteX21" fmla="*/ 9965 w 14009"/>
              <a:gd name="connsiteY21" fmla="*/ 3514 h 10000"/>
              <a:gd name="connsiteX22" fmla="*/ 9755 w 14009"/>
              <a:gd name="connsiteY22" fmla="*/ 3800 h 10000"/>
              <a:gd name="connsiteX23" fmla="*/ 9476 w 14009"/>
              <a:gd name="connsiteY23" fmla="*/ 4229 h 10000"/>
              <a:gd name="connsiteX24" fmla="*/ 9406 w 14009"/>
              <a:gd name="connsiteY24" fmla="*/ 4657 h 10000"/>
              <a:gd name="connsiteX25" fmla="*/ 9231 w 14009"/>
              <a:gd name="connsiteY25" fmla="*/ 4771 h 10000"/>
              <a:gd name="connsiteX26" fmla="*/ 9282 w 14009"/>
              <a:gd name="connsiteY26" fmla="*/ 4973 h 10000"/>
              <a:gd name="connsiteX27" fmla="*/ 9095 w 14009"/>
              <a:gd name="connsiteY27" fmla="*/ 5154 h 10000"/>
              <a:gd name="connsiteX28" fmla="*/ 8832 w 14009"/>
              <a:gd name="connsiteY28" fmla="*/ 5415 h 10000"/>
              <a:gd name="connsiteX29" fmla="*/ 8750 w 14009"/>
              <a:gd name="connsiteY29" fmla="*/ 5561 h 10000"/>
              <a:gd name="connsiteX30" fmla="*/ 8497 w 14009"/>
              <a:gd name="connsiteY30" fmla="*/ 5918 h 10000"/>
              <a:gd name="connsiteX31" fmla="*/ 8144 w 14009"/>
              <a:gd name="connsiteY31" fmla="*/ 7293 h 10000"/>
              <a:gd name="connsiteX32" fmla="*/ 7413 w 14009"/>
              <a:gd name="connsiteY32" fmla="*/ 9199 h 10000"/>
              <a:gd name="connsiteX33" fmla="*/ 7098 w 14009"/>
              <a:gd name="connsiteY33" fmla="*/ 9829 h 10000"/>
              <a:gd name="connsiteX34" fmla="*/ 6783 w 14009"/>
              <a:gd name="connsiteY34" fmla="*/ 9971 h 10000"/>
              <a:gd name="connsiteX35" fmla="*/ 6678 w 14009"/>
              <a:gd name="connsiteY35" fmla="*/ 10000 h 10000"/>
              <a:gd name="connsiteX36" fmla="*/ 5280 w 14009"/>
              <a:gd name="connsiteY36" fmla="*/ 9857 h 10000"/>
              <a:gd name="connsiteX37" fmla="*/ 4615 w 14009"/>
              <a:gd name="connsiteY37" fmla="*/ 9542 h 10000"/>
              <a:gd name="connsiteX38" fmla="*/ 4371 w 14009"/>
              <a:gd name="connsiteY38" fmla="*/ 9142 h 10000"/>
              <a:gd name="connsiteX39" fmla="*/ 3881 w 14009"/>
              <a:gd name="connsiteY39" fmla="*/ 8742 h 10000"/>
              <a:gd name="connsiteX40" fmla="*/ 3322 w 14009"/>
              <a:gd name="connsiteY40" fmla="*/ 8142 h 10000"/>
              <a:gd name="connsiteX41" fmla="*/ 3042 w 14009"/>
              <a:gd name="connsiteY41" fmla="*/ 7543 h 10000"/>
              <a:gd name="connsiteX42" fmla="*/ 2937 w 14009"/>
              <a:gd name="connsiteY42" fmla="*/ 7257 h 10000"/>
              <a:gd name="connsiteX43" fmla="*/ 2692 w 14009"/>
              <a:gd name="connsiteY43" fmla="*/ 6943 h 10000"/>
              <a:gd name="connsiteX44" fmla="*/ 2587 w 14009"/>
              <a:gd name="connsiteY44" fmla="*/ 6543 h 10000"/>
              <a:gd name="connsiteX45" fmla="*/ 2448 w 14009"/>
              <a:gd name="connsiteY45" fmla="*/ 6428 h 10000"/>
              <a:gd name="connsiteX46" fmla="*/ 2063 w 14009"/>
              <a:gd name="connsiteY46" fmla="*/ 5743 h 10000"/>
              <a:gd name="connsiteX47" fmla="*/ 1888 w 14009"/>
              <a:gd name="connsiteY47" fmla="*/ 5428 h 10000"/>
              <a:gd name="connsiteX48" fmla="*/ 1713 w 14009"/>
              <a:gd name="connsiteY48" fmla="*/ 5114 h 10000"/>
              <a:gd name="connsiteX49" fmla="*/ 909 w 14009"/>
              <a:gd name="connsiteY49" fmla="*/ 3914 h 10000"/>
              <a:gd name="connsiteX50" fmla="*/ 664 w 14009"/>
              <a:gd name="connsiteY50" fmla="*/ 3572 h 10000"/>
              <a:gd name="connsiteX51" fmla="*/ 594 w 14009"/>
              <a:gd name="connsiteY51" fmla="*/ 3400 h 10000"/>
              <a:gd name="connsiteX52" fmla="*/ 524 w 14009"/>
              <a:gd name="connsiteY52" fmla="*/ 3314 h 10000"/>
              <a:gd name="connsiteX53" fmla="*/ 315 w 14009"/>
              <a:gd name="connsiteY53" fmla="*/ 3200 h 10000"/>
              <a:gd name="connsiteX54" fmla="*/ 245 w 14009"/>
              <a:gd name="connsiteY54" fmla="*/ 3115 h 10000"/>
              <a:gd name="connsiteX55" fmla="*/ 210 w 14009"/>
              <a:gd name="connsiteY55" fmla="*/ 3028 h 10000"/>
              <a:gd name="connsiteX56" fmla="*/ 70 w 14009"/>
              <a:gd name="connsiteY56" fmla="*/ 2857 h 10000"/>
              <a:gd name="connsiteX57" fmla="*/ 0 w 14009"/>
              <a:gd name="connsiteY57" fmla="*/ 2629 h 10000"/>
              <a:gd name="connsiteX0" fmla="*/ 0 w 14009"/>
              <a:gd name="connsiteY0" fmla="*/ 2629 h 10000"/>
              <a:gd name="connsiteX1" fmla="*/ 140 w 14009"/>
              <a:gd name="connsiteY1" fmla="*/ 2286 h 10000"/>
              <a:gd name="connsiteX2" fmla="*/ 1084 w 14009"/>
              <a:gd name="connsiteY2" fmla="*/ 1343 h 10000"/>
              <a:gd name="connsiteX3" fmla="*/ 1329 w 14009"/>
              <a:gd name="connsiteY3" fmla="*/ 1229 h 10000"/>
              <a:gd name="connsiteX4" fmla="*/ 1469 w 14009"/>
              <a:gd name="connsiteY4" fmla="*/ 1142 h 10000"/>
              <a:gd name="connsiteX5" fmla="*/ 2378 w 14009"/>
              <a:gd name="connsiteY5" fmla="*/ 857 h 10000"/>
              <a:gd name="connsiteX6" fmla="*/ 3182 w 14009"/>
              <a:gd name="connsiteY6" fmla="*/ 543 h 10000"/>
              <a:gd name="connsiteX7" fmla="*/ 3846 w 14009"/>
              <a:gd name="connsiteY7" fmla="*/ 286 h 10000"/>
              <a:gd name="connsiteX8" fmla="*/ 5070 w 14009"/>
              <a:gd name="connsiteY8" fmla="*/ 0 h 10000"/>
              <a:gd name="connsiteX9" fmla="*/ 7028 w 14009"/>
              <a:gd name="connsiteY9" fmla="*/ 86 h 10000"/>
              <a:gd name="connsiteX10" fmla="*/ 7727 w 14009"/>
              <a:gd name="connsiteY10" fmla="*/ 315 h 10000"/>
              <a:gd name="connsiteX11" fmla="*/ 8182 w 14009"/>
              <a:gd name="connsiteY11" fmla="*/ 486 h 10000"/>
              <a:gd name="connsiteX12" fmla="*/ 8531 w 14009"/>
              <a:gd name="connsiteY12" fmla="*/ 743 h 10000"/>
              <a:gd name="connsiteX13" fmla="*/ 8962 w 14009"/>
              <a:gd name="connsiteY13" fmla="*/ 528 h 10000"/>
              <a:gd name="connsiteX14" fmla="*/ 9268 w 14009"/>
              <a:gd name="connsiteY14" fmla="*/ 727 h 10000"/>
              <a:gd name="connsiteX15" fmla="*/ 9641 w 14009"/>
              <a:gd name="connsiteY15" fmla="*/ 722 h 10000"/>
              <a:gd name="connsiteX16" fmla="*/ 11558 w 14009"/>
              <a:gd name="connsiteY16" fmla="*/ 1136 h 10000"/>
              <a:gd name="connsiteX17" fmla="*/ 14008 w 14009"/>
              <a:gd name="connsiteY17" fmla="*/ 1838 h 10000"/>
              <a:gd name="connsiteX18" fmla="*/ 13786 w 14009"/>
              <a:gd name="connsiteY18" fmla="*/ 2353 h 10000"/>
              <a:gd name="connsiteX19" fmla="*/ 13609 w 14009"/>
              <a:gd name="connsiteY19" fmla="*/ 2751 h 10000"/>
              <a:gd name="connsiteX20" fmla="*/ 10000 w 14009"/>
              <a:gd name="connsiteY20" fmla="*/ 3115 h 10000"/>
              <a:gd name="connsiteX21" fmla="*/ 9965 w 14009"/>
              <a:gd name="connsiteY21" fmla="*/ 3514 h 10000"/>
              <a:gd name="connsiteX22" fmla="*/ 9755 w 14009"/>
              <a:gd name="connsiteY22" fmla="*/ 3800 h 10000"/>
              <a:gd name="connsiteX23" fmla="*/ 9476 w 14009"/>
              <a:gd name="connsiteY23" fmla="*/ 4229 h 10000"/>
              <a:gd name="connsiteX24" fmla="*/ 9406 w 14009"/>
              <a:gd name="connsiteY24" fmla="*/ 4657 h 10000"/>
              <a:gd name="connsiteX25" fmla="*/ 9231 w 14009"/>
              <a:gd name="connsiteY25" fmla="*/ 4771 h 10000"/>
              <a:gd name="connsiteX26" fmla="*/ 9282 w 14009"/>
              <a:gd name="connsiteY26" fmla="*/ 4973 h 10000"/>
              <a:gd name="connsiteX27" fmla="*/ 9095 w 14009"/>
              <a:gd name="connsiteY27" fmla="*/ 5154 h 10000"/>
              <a:gd name="connsiteX28" fmla="*/ 8832 w 14009"/>
              <a:gd name="connsiteY28" fmla="*/ 5415 h 10000"/>
              <a:gd name="connsiteX29" fmla="*/ 8750 w 14009"/>
              <a:gd name="connsiteY29" fmla="*/ 5561 h 10000"/>
              <a:gd name="connsiteX30" fmla="*/ 8497 w 14009"/>
              <a:gd name="connsiteY30" fmla="*/ 5918 h 10000"/>
              <a:gd name="connsiteX31" fmla="*/ 8144 w 14009"/>
              <a:gd name="connsiteY31" fmla="*/ 7293 h 10000"/>
              <a:gd name="connsiteX32" fmla="*/ 7413 w 14009"/>
              <a:gd name="connsiteY32" fmla="*/ 9199 h 10000"/>
              <a:gd name="connsiteX33" fmla="*/ 7098 w 14009"/>
              <a:gd name="connsiteY33" fmla="*/ 9829 h 10000"/>
              <a:gd name="connsiteX34" fmla="*/ 6783 w 14009"/>
              <a:gd name="connsiteY34" fmla="*/ 9971 h 10000"/>
              <a:gd name="connsiteX35" fmla="*/ 6678 w 14009"/>
              <a:gd name="connsiteY35" fmla="*/ 10000 h 10000"/>
              <a:gd name="connsiteX36" fmla="*/ 5280 w 14009"/>
              <a:gd name="connsiteY36" fmla="*/ 9857 h 10000"/>
              <a:gd name="connsiteX37" fmla="*/ 4615 w 14009"/>
              <a:gd name="connsiteY37" fmla="*/ 9542 h 10000"/>
              <a:gd name="connsiteX38" fmla="*/ 4371 w 14009"/>
              <a:gd name="connsiteY38" fmla="*/ 9142 h 10000"/>
              <a:gd name="connsiteX39" fmla="*/ 3881 w 14009"/>
              <a:gd name="connsiteY39" fmla="*/ 8742 h 10000"/>
              <a:gd name="connsiteX40" fmla="*/ 3322 w 14009"/>
              <a:gd name="connsiteY40" fmla="*/ 8142 h 10000"/>
              <a:gd name="connsiteX41" fmla="*/ 3042 w 14009"/>
              <a:gd name="connsiteY41" fmla="*/ 7543 h 10000"/>
              <a:gd name="connsiteX42" fmla="*/ 2937 w 14009"/>
              <a:gd name="connsiteY42" fmla="*/ 7257 h 10000"/>
              <a:gd name="connsiteX43" fmla="*/ 2692 w 14009"/>
              <a:gd name="connsiteY43" fmla="*/ 6943 h 10000"/>
              <a:gd name="connsiteX44" fmla="*/ 2587 w 14009"/>
              <a:gd name="connsiteY44" fmla="*/ 6543 h 10000"/>
              <a:gd name="connsiteX45" fmla="*/ 2448 w 14009"/>
              <a:gd name="connsiteY45" fmla="*/ 6428 h 10000"/>
              <a:gd name="connsiteX46" fmla="*/ 2063 w 14009"/>
              <a:gd name="connsiteY46" fmla="*/ 5743 h 10000"/>
              <a:gd name="connsiteX47" fmla="*/ 1888 w 14009"/>
              <a:gd name="connsiteY47" fmla="*/ 5428 h 10000"/>
              <a:gd name="connsiteX48" fmla="*/ 1713 w 14009"/>
              <a:gd name="connsiteY48" fmla="*/ 5114 h 10000"/>
              <a:gd name="connsiteX49" fmla="*/ 909 w 14009"/>
              <a:gd name="connsiteY49" fmla="*/ 3914 h 10000"/>
              <a:gd name="connsiteX50" fmla="*/ 664 w 14009"/>
              <a:gd name="connsiteY50" fmla="*/ 3572 h 10000"/>
              <a:gd name="connsiteX51" fmla="*/ 594 w 14009"/>
              <a:gd name="connsiteY51" fmla="*/ 3400 h 10000"/>
              <a:gd name="connsiteX52" fmla="*/ 524 w 14009"/>
              <a:gd name="connsiteY52" fmla="*/ 3314 h 10000"/>
              <a:gd name="connsiteX53" fmla="*/ 315 w 14009"/>
              <a:gd name="connsiteY53" fmla="*/ 3200 h 10000"/>
              <a:gd name="connsiteX54" fmla="*/ 245 w 14009"/>
              <a:gd name="connsiteY54" fmla="*/ 3115 h 10000"/>
              <a:gd name="connsiteX55" fmla="*/ 210 w 14009"/>
              <a:gd name="connsiteY55" fmla="*/ 3028 h 10000"/>
              <a:gd name="connsiteX56" fmla="*/ 70 w 14009"/>
              <a:gd name="connsiteY56" fmla="*/ 2857 h 10000"/>
              <a:gd name="connsiteX57" fmla="*/ 0 w 14009"/>
              <a:gd name="connsiteY57" fmla="*/ 2629 h 10000"/>
              <a:gd name="connsiteX0" fmla="*/ 0 w 14009"/>
              <a:gd name="connsiteY0" fmla="*/ 2629 h 10000"/>
              <a:gd name="connsiteX1" fmla="*/ 140 w 14009"/>
              <a:gd name="connsiteY1" fmla="*/ 2286 h 10000"/>
              <a:gd name="connsiteX2" fmla="*/ 1084 w 14009"/>
              <a:gd name="connsiteY2" fmla="*/ 1343 h 10000"/>
              <a:gd name="connsiteX3" fmla="*/ 1329 w 14009"/>
              <a:gd name="connsiteY3" fmla="*/ 1229 h 10000"/>
              <a:gd name="connsiteX4" fmla="*/ 1469 w 14009"/>
              <a:gd name="connsiteY4" fmla="*/ 1142 h 10000"/>
              <a:gd name="connsiteX5" fmla="*/ 2378 w 14009"/>
              <a:gd name="connsiteY5" fmla="*/ 857 h 10000"/>
              <a:gd name="connsiteX6" fmla="*/ 3182 w 14009"/>
              <a:gd name="connsiteY6" fmla="*/ 543 h 10000"/>
              <a:gd name="connsiteX7" fmla="*/ 3846 w 14009"/>
              <a:gd name="connsiteY7" fmla="*/ 286 h 10000"/>
              <a:gd name="connsiteX8" fmla="*/ 5070 w 14009"/>
              <a:gd name="connsiteY8" fmla="*/ 0 h 10000"/>
              <a:gd name="connsiteX9" fmla="*/ 7028 w 14009"/>
              <a:gd name="connsiteY9" fmla="*/ 86 h 10000"/>
              <a:gd name="connsiteX10" fmla="*/ 7727 w 14009"/>
              <a:gd name="connsiteY10" fmla="*/ 315 h 10000"/>
              <a:gd name="connsiteX11" fmla="*/ 8182 w 14009"/>
              <a:gd name="connsiteY11" fmla="*/ 486 h 10000"/>
              <a:gd name="connsiteX12" fmla="*/ 8639 w 14009"/>
              <a:gd name="connsiteY12" fmla="*/ 446 h 10000"/>
              <a:gd name="connsiteX13" fmla="*/ 8962 w 14009"/>
              <a:gd name="connsiteY13" fmla="*/ 528 h 10000"/>
              <a:gd name="connsiteX14" fmla="*/ 9268 w 14009"/>
              <a:gd name="connsiteY14" fmla="*/ 727 h 10000"/>
              <a:gd name="connsiteX15" fmla="*/ 9641 w 14009"/>
              <a:gd name="connsiteY15" fmla="*/ 722 h 10000"/>
              <a:gd name="connsiteX16" fmla="*/ 11558 w 14009"/>
              <a:gd name="connsiteY16" fmla="*/ 1136 h 10000"/>
              <a:gd name="connsiteX17" fmla="*/ 14008 w 14009"/>
              <a:gd name="connsiteY17" fmla="*/ 1838 h 10000"/>
              <a:gd name="connsiteX18" fmla="*/ 13786 w 14009"/>
              <a:gd name="connsiteY18" fmla="*/ 2353 h 10000"/>
              <a:gd name="connsiteX19" fmla="*/ 13609 w 14009"/>
              <a:gd name="connsiteY19" fmla="*/ 2751 h 10000"/>
              <a:gd name="connsiteX20" fmla="*/ 10000 w 14009"/>
              <a:gd name="connsiteY20" fmla="*/ 3115 h 10000"/>
              <a:gd name="connsiteX21" fmla="*/ 9965 w 14009"/>
              <a:gd name="connsiteY21" fmla="*/ 3514 h 10000"/>
              <a:gd name="connsiteX22" fmla="*/ 9755 w 14009"/>
              <a:gd name="connsiteY22" fmla="*/ 3800 h 10000"/>
              <a:gd name="connsiteX23" fmla="*/ 9476 w 14009"/>
              <a:gd name="connsiteY23" fmla="*/ 4229 h 10000"/>
              <a:gd name="connsiteX24" fmla="*/ 9406 w 14009"/>
              <a:gd name="connsiteY24" fmla="*/ 4657 h 10000"/>
              <a:gd name="connsiteX25" fmla="*/ 9231 w 14009"/>
              <a:gd name="connsiteY25" fmla="*/ 4771 h 10000"/>
              <a:gd name="connsiteX26" fmla="*/ 9282 w 14009"/>
              <a:gd name="connsiteY26" fmla="*/ 4973 h 10000"/>
              <a:gd name="connsiteX27" fmla="*/ 9095 w 14009"/>
              <a:gd name="connsiteY27" fmla="*/ 5154 h 10000"/>
              <a:gd name="connsiteX28" fmla="*/ 8832 w 14009"/>
              <a:gd name="connsiteY28" fmla="*/ 5415 h 10000"/>
              <a:gd name="connsiteX29" fmla="*/ 8750 w 14009"/>
              <a:gd name="connsiteY29" fmla="*/ 5561 h 10000"/>
              <a:gd name="connsiteX30" fmla="*/ 8497 w 14009"/>
              <a:gd name="connsiteY30" fmla="*/ 5918 h 10000"/>
              <a:gd name="connsiteX31" fmla="*/ 8144 w 14009"/>
              <a:gd name="connsiteY31" fmla="*/ 7293 h 10000"/>
              <a:gd name="connsiteX32" fmla="*/ 7413 w 14009"/>
              <a:gd name="connsiteY32" fmla="*/ 9199 h 10000"/>
              <a:gd name="connsiteX33" fmla="*/ 7098 w 14009"/>
              <a:gd name="connsiteY33" fmla="*/ 9829 h 10000"/>
              <a:gd name="connsiteX34" fmla="*/ 6783 w 14009"/>
              <a:gd name="connsiteY34" fmla="*/ 9971 h 10000"/>
              <a:gd name="connsiteX35" fmla="*/ 6678 w 14009"/>
              <a:gd name="connsiteY35" fmla="*/ 10000 h 10000"/>
              <a:gd name="connsiteX36" fmla="*/ 5280 w 14009"/>
              <a:gd name="connsiteY36" fmla="*/ 9857 h 10000"/>
              <a:gd name="connsiteX37" fmla="*/ 4615 w 14009"/>
              <a:gd name="connsiteY37" fmla="*/ 9542 h 10000"/>
              <a:gd name="connsiteX38" fmla="*/ 4371 w 14009"/>
              <a:gd name="connsiteY38" fmla="*/ 9142 h 10000"/>
              <a:gd name="connsiteX39" fmla="*/ 3881 w 14009"/>
              <a:gd name="connsiteY39" fmla="*/ 8742 h 10000"/>
              <a:gd name="connsiteX40" fmla="*/ 3322 w 14009"/>
              <a:gd name="connsiteY40" fmla="*/ 8142 h 10000"/>
              <a:gd name="connsiteX41" fmla="*/ 3042 w 14009"/>
              <a:gd name="connsiteY41" fmla="*/ 7543 h 10000"/>
              <a:gd name="connsiteX42" fmla="*/ 2937 w 14009"/>
              <a:gd name="connsiteY42" fmla="*/ 7257 h 10000"/>
              <a:gd name="connsiteX43" fmla="*/ 2692 w 14009"/>
              <a:gd name="connsiteY43" fmla="*/ 6943 h 10000"/>
              <a:gd name="connsiteX44" fmla="*/ 2587 w 14009"/>
              <a:gd name="connsiteY44" fmla="*/ 6543 h 10000"/>
              <a:gd name="connsiteX45" fmla="*/ 2448 w 14009"/>
              <a:gd name="connsiteY45" fmla="*/ 6428 h 10000"/>
              <a:gd name="connsiteX46" fmla="*/ 2063 w 14009"/>
              <a:gd name="connsiteY46" fmla="*/ 5743 h 10000"/>
              <a:gd name="connsiteX47" fmla="*/ 1888 w 14009"/>
              <a:gd name="connsiteY47" fmla="*/ 5428 h 10000"/>
              <a:gd name="connsiteX48" fmla="*/ 1713 w 14009"/>
              <a:gd name="connsiteY48" fmla="*/ 5114 h 10000"/>
              <a:gd name="connsiteX49" fmla="*/ 909 w 14009"/>
              <a:gd name="connsiteY49" fmla="*/ 3914 h 10000"/>
              <a:gd name="connsiteX50" fmla="*/ 664 w 14009"/>
              <a:gd name="connsiteY50" fmla="*/ 3572 h 10000"/>
              <a:gd name="connsiteX51" fmla="*/ 594 w 14009"/>
              <a:gd name="connsiteY51" fmla="*/ 3400 h 10000"/>
              <a:gd name="connsiteX52" fmla="*/ 524 w 14009"/>
              <a:gd name="connsiteY52" fmla="*/ 3314 h 10000"/>
              <a:gd name="connsiteX53" fmla="*/ 315 w 14009"/>
              <a:gd name="connsiteY53" fmla="*/ 3200 h 10000"/>
              <a:gd name="connsiteX54" fmla="*/ 245 w 14009"/>
              <a:gd name="connsiteY54" fmla="*/ 3115 h 10000"/>
              <a:gd name="connsiteX55" fmla="*/ 210 w 14009"/>
              <a:gd name="connsiteY55" fmla="*/ 3028 h 10000"/>
              <a:gd name="connsiteX56" fmla="*/ 70 w 14009"/>
              <a:gd name="connsiteY56" fmla="*/ 2857 h 10000"/>
              <a:gd name="connsiteX57" fmla="*/ 0 w 14009"/>
              <a:gd name="connsiteY57" fmla="*/ 2629 h 10000"/>
              <a:gd name="connsiteX0" fmla="*/ 0 w 14009"/>
              <a:gd name="connsiteY0" fmla="*/ 2629 h 10000"/>
              <a:gd name="connsiteX1" fmla="*/ 140 w 14009"/>
              <a:gd name="connsiteY1" fmla="*/ 2286 h 10000"/>
              <a:gd name="connsiteX2" fmla="*/ 1084 w 14009"/>
              <a:gd name="connsiteY2" fmla="*/ 1343 h 10000"/>
              <a:gd name="connsiteX3" fmla="*/ 1329 w 14009"/>
              <a:gd name="connsiteY3" fmla="*/ 1229 h 10000"/>
              <a:gd name="connsiteX4" fmla="*/ 1469 w 14009"/>
              <a:gd name="connsiteY4" fmla="*/ 1142 h 10000"/>
              <a:gd name="connsiteX5" fmla="*/ 2378 w 14009"/>
              <a:gd name="connsiteY5" fmla="*/ 857 h 10000"/>
              <a:gd name="connsiteX6" fmla="*/ 3182 w 14009"/>
              <a:gd name="connsiteY6" fmla="*/ 543 h 10000"/>
              <a:gd name="connsiteX7" fmla="*/ 3846 w 14009"/>
              <a:gd name="connsiteY7" fmla="*/ 286 h 10000"/>
              <a:gd name="connsiteX8" fmla="*/ 5070 w 14009"/>
              <a:gd name="connsiteY8" fmla="*/ 0 h 10000"/>
              <a:gd name="connsiteX9" fmla="*/ 7028 w 14009"/>
              <a:gd name="connsiteY9" fmla="*/ 86 h 10000"/>
              <a:gd name="connsiteX10" fmla="*/ 7727 w 14009"/>
              <a:gd name="connsiteY10" fmla="*/ 315 h 10000"/>
              <a:gd name="connsiteX11" fmla="*/ 8182 w 14009"/>
              <a:gd name="connsiteY11" fmla="*/ 486 h 10000"/>
              <a:gd name="connsiteX12" fmla="*/ 8639 w 14009"/>
              <a:gd name="connsiteY12" fmla="*/ 446 h 10000"/>
              <a:gd name="connsiteX13" fmla="*/ 8962 w 14009"/>
              <a:gd name="connsiteY13" fmla="*/ 528 h 10000"/>
              <a:gd name="connsiteX14" fmla="*/ 9268 w 14009"/>
              <a:gd name="connsiteY14" fmla="*/ 727 h 10000"/>
              <a:gd name="connsiteX15" fmla="*/ 9641 w 14009"/>
              <a:gd name="connsiteY15" fmla="*/ 722 h 10000"/>
              <a:gd name="connsiteX16" fmla="*/ 11558 w 14009"/>
              <a:gd name="connsiteY16" fmla="*/ 1136 h 10000"/>
              <a:gd name="connsiteX17" fmla="*/ 14008 w 14009"/>
              <a:gd name="connsiteY17" fmla="*/ 1838 h 10000"/>
              <a:gd name="connsiteX18" fmla="*/ 13786 w 14009"/>
              <a:gd name="connsiteY18" fmla="*/ 2353 h 10000"/>
              <a:gd name="connsiteX19" fmla="*/ 13609 w 14009"/>
              <a:gd name="connsiteY19" fmla="*/ 2751 h 10000"/>
              <a:gd name="connsiteX20" fmla="*/ 11136 w 14009"/>
              <a:gd name="connsiteY20" fmla="*/ 3633 h 10000"/>
              <a:gd name="connsiteX21" fmla="*/ 9965 w 14009"/>
              <a:gd name="connsiteY21" fmla="*/ 3514 h 10000"/>
              <a:gd name="connsiteX22" fmla="*/ 9755 w 14009"/>
              <a:gd name="connsiteY22" fmla="*/ 3800 h 10000"/>
              <a:gd name="connsiteX23" fmla="*/ 9476 w 14009"/>
              <a:gd name="connsiteY23" fmla="*/ 4229 h 10000"/>
              <a:gd name="connsiteX24" fmla="*/ 9406 w 14009"/>
              <a:gd name="connsiteY24" fmla="*/ 4657 h 10000"/>
              <a:gd name="connsiteX25" fmla="*/ 9231 w 14009"/>
              <a:gd name="connsiteY25" fmla="*/ 4771 h 10000"/>
              <a:gd name="connsiteX26" fmla="*/ 9282 w 14009"/>
              <a:gd name="connsiteY26" fmla="*/ 4973 h 10000"/>
              <a:gd name="connsiteX27" fmla="*/ 9095 w 14009"/>
              <a:gd name="connsiteY27" fmla="*/ 5154 h 10000"/>
              <a:gd name="connsiteX28" fmla="*/ 8832 w 14009"/>
              <a:gd name="connsiteY28" fmla="*/ 5415 h 10000"/>
              <a:gd name="connsiteX29" fmla="*/ 8750 w 14009"/>
              <a:gd name="connsiteY29" fmla="*/ 5561 h 10000"/>
              <a:gd name="connsiteX30" fmla="*/ 8497 w 14009"/>
              <a:gd name="connsiteY30" fmla="*/ 5918 h 10000"/>
              <a:gd name="connsiteX31" fmla="*/ 8144 w 14009"/>
              <a:gd name="connsiteY31" fmla="*/ 7293 h 10000"/>
              <a:gd name="connsiteX32" fmla="*/ 7413 w 14009"/>
              <a:gd name="connsiteY32" fmla="*/ 9199 h 10000"/>
              <a:gd name="connsiteX33" fmla="*/ 7098 w 14009"/>
              <a:gd name="connsiteY33" fmla="*/ 9829 h 10000"/>
              <a:gd name="connsiteX34" fmla="*/ 6783 w 14009"/>
              <a:gd name="connsiteY34" fmla="*/ 9971 h 10000"/>
              <a:gd name="connsiteX35" fmla="*/ 6678 w 14009"/>
              <a:gd name="connsiteY35" fmla="*/ 10000 h 10000"/>
              <a:gd name="connsiteX36" fmla="*/ 5280 w 14009"/>
              <a:gd name="connsiteY36" fmla="*/ 9857 h 10000"/>
              <a:gd name="connsiteX37" fmla="*/ 4615 w 14009"/>
              <a:gd name="connsiteY37" fmla="*/ 9542 h 10000"/>
              <a:gd name="connsiteX38" fmla="*/ 4371 w 14009"/>
              <a:gd name="connsiteY38" fmla="*/ 9142 h 10000"/>
              <a:gd name="connsiteX39" fmla="*/ 3881 w 14009"/>
              <a:gd name="connsiteY39" fmla="*/ 8742 h 10000"/>
              <a:gd name="connsiteX40" fmla="*/ 3322 w 14009"/>
              <a:gd name="connsiteY40" fmla="*/ 8142 h 10000"/>
              <a:gd name="connsiteX41" fmla="*/ 3042 w 14009"/>
              <a:gd name="connsiteY41" fmla="*/ 7543 h 10000"/>
              <a:gd name="connsiteX42" fmla="*/ 2937 w 14009"/>
              <a:gd name="connsiteY42" fmla="*/ 7257 h 10000"/>
              <a:gd name="connsiteX43" fmla="*/ 2692 w 14009"/>
              <a:gd name="connsiteY43" fmla="*/ 6943 h 10000"/>
              <a:gd name="connsiteX44" fmla="*/ 2587 w 14009"/>
              <a:gd name="connsiteY44" fmla="*/ 6543 h 10000"/>
              <a:gd name="connsiteX45" fmla="*/ 2448 w 14009"/>
              <a:gd name="connsiteY45" fmla="*/ 6428 h 10000"/>
              <a:gd name="connsiteX46" fmla="*/ 2063 w 14009"/>
              <a:gd name="connsiteY46" fmla="*/ 5743 h 10000"/>
              <a:gd name="connsiteX47" fmla="*/ 1888 w 14009"/>
              <a:gd name="connsiteY47" fmla="*/ 5428 h 10000"/>
              <a:gd name="connsiteX48" fmla="*/ 1713 w 14009"/>
              <a:gd name="connsiteY48" fmla="*/ 5114 h 10000"/>
              <a:gd name="connsiteX49" fmla="*/ 909 w 14009"/>
              <a:gd name="connsiteY49" fmla="*/ 3914 h 10000"/>
              <a:gd name="connsiteX50" fmla="*/ 664 w 14009"/>
              <a:gd name="connsiteY50" fmla="*/ 3572 h 10000"/>
              <a:gd name="connsiteX51" fmla="*/ 594 w 14009"/>
              <a:gd name="connsiteY51" fmla="*/ 3400 h 10000"/>
              <a:gd name="connsiteX52" fmla="*/ 524 w 14009"/>
              <a:gd name="connsiteY52" fmla="*/ 3314 h 10000"/>
              <a:gd name="connsiteX53" fmla="*/ 315 w 14009"/>
              <a:gd name="connsiteY53" fmla="*/ 3200 h 10000"/>
              <a:gd name="connsiteX54" fmla="*/ 245 w 14009"/>
              <a:gd name="connsiteY54" fmla="*/ 3115 h 10000"/>
              <a:gd name="connsiteX55" fmla="*/ 210 w 14009"/>
              <a:gd name="connsiteY55" fmla="*/ 3028 h 10000"/>
              <a:gd name="connsiteX56" fmla="*/ 70 w 14009"/>
              <a:gd name="connsiteY56" fmla="*/ 2857 h 10000"/>
              <a:gd name="connsiteX57" fmla="*/ 0 w 14009"/>
              <a:gd name="connsiteY57" fmla="*/ 2629 h 10000"/>
              <a:gd name="connsiteX0" fmla="*/ 0 w 14009"/>
              <a:gd name="connsiteY0" fmla="*/ 2629 h 10000"/>
              <a:gd name="connsiteX1" fmla="*/ 140 w 14009"/>
              <a:gd name="connsiteY1" fmla="*/ 2286 h 10000"/>
              <a:gd name="connsiteX2" fmla="*/ 1084 w 14009"/>
              <a:gd name="connsiteY2" fmla="*/ 1343 h 10000"/>
              <a:gd name="connsiteX3" fmla="*/ 1329 w 14009"/>
              <a:gd name="connsiteY3" fmla="*/ 1229 h 10000"/>
              <a:gd name="connsiteX4" fmla="*/ 1469 w 14009"/>
              <a:gd name="connsiteY4" fmla="*/ 1142 h 10000"/>
              <a:gd name="connsiteX5" fmla="*/ 2378 w 14009"/>
              <a:gd name="connsiteY5" fmla="*/ 857 h 10000"/>
              <a:gd name="connsiteX6" fmla="*/ 3182 w 14009"/>
              <a:gd name="connsiteY6" fmla="*/ 543 h 10000"/>
              <a:gd name="connsiteX7" fmla="*/ 3846 w 14009"/>
              <a:gd name="connsiteY7" fmla="*/ 286 h 10000"/>
              <a:gd name="connsiteX8" fmla="*/ 5070 w 14009"/>
              <a:gd name="connsiteY8" fmla="*/ 0 h 10000"/>
              <a:gd name="connsiteX9" fmla="*/ 7028 w 14009"/>
              <a:gd name="connsiteY9" fmla="*/ 86 h 10000"/>
              <a:gd name="connsiteX10" fmla="*/ 7727 w 14009"/>
              <a:gd name="connsiteY10" fmla="*/ 315 h 10000"/>
              <a:gd name="connsiteX11" fmla="*/ 8182 w 14009"/>
              <a:gd name="connsiteY11" fmla="*/ 486 h 10000"/>
              <a:gd name="connsiteX12" fmla="*/ 8639 w 14009"/>
              <a:gd name="connsiteY12" fmla="*/ 446 h 10000"/>
              <a:gd name="connsiteX13" fmla="*/ 8962 w 14009"/>
              <a:gd name="connsiteY13" fmla="*/ 528 h 10000"/>
              <a:gd name="connsiteX14" fmla="*/ 9268 w 14009"/>
              <a:gd name="connsiteY14" fmla="*/ 727 h 10000"/>
              <a:gd name="connsiteX15" fmla="*/ 9641 w 14009"/>
              <a:gd name="connsiteY15" fmla="*/ 722 h 10000"/>
              <a:gd name="connsiteX16" fmla="*/ 11558 w 14009"/>
              <a:gd name="connsiteY16" fmla="*/ 1136 h 10000"/>
              <a:gd name="connsiteX17" fmla="*/ 14008 w 14009"/>
              <a:gd name="connsiteY17" fmla="*/ 1838 h 10000"/>
              <a:gd name="connsiteX18" fmla="*/ 13786 w 14009"/>
              <a:gd name="connsiteY18" fmla="*/ 2353 h 10000"/>
              <a:gd name="connsiteX19" fmla="*/ 13609 w 14009"/>
              <a:gd name="connsiteY19" fmla="*/ 2751 h 10000"/>
              <a:gd name="connsiteX20" fmla="*/ 11136 w 14009"/>
              <a:gd name="connsiteY20" fmla="*/ 3633 h 10000"/>
              <a:gd name="connsiteX21" fmla="*/ 10417 w 14009"/>
              <a:gd name="connsiteY21" fmla="*/ 4017 h 10000"/>
              <a:gd name="connsiteX22" fmla="*/ 9755 w 14009"/>
              <a:gd name="connsiteY22" fmla="*/ 3800 h 10000"/>
              <a:gd name="connsiteX23" fmla="*/ 9476 w 14009"/>
              <a:gd name="connsiteY23" fmla="*/ 4229 h 10000"/>
              <a:gd name="connsiteX24" fmla="*/ 9406 w 14009"/>
              <a:gd name="connsiteY24" fmla="*/ 4657 h 10000"/>
              <a:gd name="connsiteX25" fmla="*/ 9231 w 14009"/>
              <a:gd name="connsiteY25" fmla="*/ 4771 h 10000"/>
              <a:gd name="connsiteX26" fmla="*/ 9282 w 14009"/>
              <a:gd name="connsiteY26" fmla="*/ 4973 h 10000"/>
              <a:gd name="connsiteX27" fmla="*/ 9095 w 14009"/>
              <a:gd name="connsiteY27" fmla="*/ 5154 h 10000"/>
              <a:gd name="connsiteX28" fmla="*/ 8832 w 14009"/>
              <a:gd name="connsiteY28" fmla="*/ 5415 h 10000"/>
              <a:gd name="connsiteX29" fmla="*/ 8750 w 14009"/>
              <a:gd name="connsiteY29" fmla="*/ 5561 h 10000"/>
              <a:gd name="connsiteX30" fmla="*/ 8497 w 14009"/>
              <a:gd name="connsiteY30" fmla="*/ 5918 h 10000"/>
              <a:gd name="connsiteX31" fmla="*/ 8144 w 14009"/>
              <a:gd name="connsiteY31" fmla="*/ 7293 h 10000"/>
              <a:gd name="connsiteX32" fmla="*/ 7413 w 14009"/>
              <a:gd name="connsiteY32" fmla="*/ 9199 h 10000"/>
              <a:gd name="connsiteX33" fmla="*/ 7098 w 14009"/>
              <a:gd name="connsiteY33" fmla="*/ 9829 h 10000"/>
              <a:gd name="connsiteX34" fmla="*/ 6783 w 14009"/>
              <a:gd name="connsiteY34" fmla="*/ 9971 h 10000"/>
              <a:gd name="connsiteX35" fmla="*/ 6678 w 14009"/>
              <a:gd name="connsiteY35" fmla="*/ 10000 h 10000"/>
              <a:gd name="connsiteX36" fmla="*/ 5280 w 14009"/>
              <a:gd name="connsiteY36" fmla="*/ 9857 h 10000"/>
              <a:gd name="connsiteX37" fmla="*/ 4615 w 14009"/>
              <a:gd name="connsiteY37" fmla="*/ 9542 h 10000"/>
              <a:gd name="connsiteX38" fmla="*/ 4371 w 14009"/>
              <a:gd name="connsiteY38" fmla="*/ 9142 h 10000"/>
              <a:gd name="connsiteX39" fmla="*/ 3881 w 14009"/>
              <a:gd name="connsiteY39" fmla="*/ 8742 h 10000"/>
              <a:gd name="connsiteX40" fmla="*/ 3322 w 14009"/>
              <a:gd name="connsiteY40" fmla="*/ 8142 h 10000"/>
              <a:gd name="connsiteX41" fmla="*/ 3042 w 14009"/>
              <a:gd name="connsiteY41" fmla="*/ 7543 h 10000"/>
              <a:gd name="connsiteX42" fmla="*/ 2937 w 14009"/>
              <a:gd name="connsiteY42" fmla="*/ 7257 h 10000"/>
              <a:gd name="connsiteX43" fmla="*/ 2692 w 14009"/>
              <a:gd name="connsiteY43" fmla="*/ 6943 h 10000"/>
              <a:gd name="connsiteX44" fmla="*/ 2587 w 14009"/>
              <a:gd name="connsiteY44" fmla="*/ 6543 h 10000"/>
              <a:gd name="connsiteX45" fmla="*/ 2448 w 14009"/>
              <a:gd name="connsiteY45" fmla="*/ 6428 h 10000"/>
              <a:gd name="connsiteX46" fmla="*/ 2063 w 14009"/>
              <a:gd name="connsiteY46" fmla="*/ 5743 h 10000"/>
              <a:gd name="connsiteX47" fmla="*/ 1888 w 14009"/>
              <a:gd name="connsiteY47" fmla="*/ 5428 h 10000"/>
              <a:gd name="connsiteX48" fmla="*/ 1713 w 14009"/>
              <a:gd name="connsiteY48" fmla="*/ 5114 h 10000"/>
              <a:gd name="connsiteX49" fmla="*/ 909 w 14009"/>
              <a:gd name="connsiteY49" fmla="*/ 3914 h 10000"/>
              <a:gd name="connsiteX50" fmla="*/ 664 w 14009"/>
              <a:gd name="connsiteY50" fmla="*/ 3572 h 10000"/>
              <a:gd name="connsiteX51" fmla="*/ 594 w 14009"/>
              <a:gd name="connsiteY51" fmla="*/ 3400 h 10000"/>
              <a:gd name="connsiteX52" fmla="*/ 524 w 14009"/>
              <a:gd name="connsiteY52" fmla="*/ 3314 h 10000"/>
              <a:gd name="connsiteX53" fmla="*/ 315 w 14009"/>
              <a:gd name="connsiteY53" fmla="*/ 3200 h 10000"/>
              <a:gd name="connsiteX54" fmla="*/ 245 w 14009"/>
              <a:gd name="connsiteY54" fmla="*/ 3115 h 10000"/>
              <a:gd name="connsiteX55" fmla="*/ 210 w 14009"/>
              <a:gd name="connsiteY55" fmla="*/ 3028 h 10000"/>
              <a:gd name="connsiteX56" fmla="*/ 70 w 14009"/>
              <a:gd name="connsiteY56" fmla="*/ 2857 h 10000"/>
              <a:gd name="connsiteX57" fmla="*/ 0 w 14009"/>
              <a:gd name="connsiteY57" fmla="*/ 2629 h 10000"/>
              <a:gd name="connsiteX0" fmla="*/ 0 w 14009"/>
              <a:gd name="connsiteY0" fmla="*/ 2629 h 10000"/>
              <a:gd name="connsiteX1" fmla="*/ 140 w 14009"/>
              <a:gd name="connsiteY1" fmla="*/ 2286 h 10000"/>
              <a:gd name="connsiteX2" fmla="*/ 1084 w 14009"/>
              <a:gd name="connsiteY2" fmla="*/ 1343 h 10000"/>
              <a:gd name="connsiteX3" fmla="*/ 1329 w 14009"/>
              <a:gd name="connsiteY3" fmla="*/ 1229 h 10000"/>
              <a:gd name="connsiteX4" fmla="*/ 1469 w 14009"/>
              <a:gd name="connsiteY4" fmla="*/ 1142 h 10000"/>
              <a:gd name="connsiteX5" fmla="*/ 2378 w 14009"/>
              <a:gd name="connsiteY5" fmla="*/ 857 h 10000"/>
              <a:gd name="connsiteX6" fmla="*/ 3182 w 14009"/>
              <a:gd name="connsiteY6" fmla="*/ 543 h 10000"/>
              <a:gd name="connsiteX7" fmla="*/ 3846 w 14009"/>
              <a:gd name="connsiteY7" fmla="*/ 286 h 10000"/>
              <a:gd name="connsiteX8" fmla="*/ 5070 w 14009"/>
              <a:gd name="connsiteY8" fmla="*/ 0 h 10000"/>
              <a:gd name="connsiteX9" fmla="*/ 7028 w 14009"/>
              <a:gd name="connsiteY9" fmla="*/ 86 h 10000"/>
              <a:gd name="connsiteX10" fmla="*/ 7727 w 14009"/>
              <a:gd name="connsiteY10" fmla="*/ 315 h 10000"/>
              <a:gd name="connsiteX11" fmla="*/ 8182 w 14009"/>
              <a:gd name="connsiteY11" fmla="*/ 486 h 10000"/>
              <a:gd name="connsiteX12" fmla="*/ 8639 w 14009"/>
              <a:gd name="connsiteY12" fmla="*/ 446 h 10000"/>
              <a:gd name="connsiteX13" fmla="*/ 8962 w 14009"/>
              <a:gd name="connsiteY13" fmla="*/ 528 h 10000"/>
              <a:gd name="connsiteX14" fmla="*/ 9268 w 14009"/>
              <a:gd name="connsiteY14" fmla="*/ 727 h 10000"/>
              <a:gd name="connsiteX15" fmla="*/ 9641 w 14009"/>
              <a:gd name="connsiteY15" fmla="*/ 722 h 10000"/>
              <a:gd name="connsiteX16" fmla="*/ 11558 w 14009"/>
              <a:gd name="connsiteY16" fmla="*/ 1136 h 10000"/>
              <a:gd name="connsiteX17" fmla="*/ 14008 w 14009"/>
              <a:gd name="connsiteY17" fmla="*/ 1838 h 10000"/>
              <a:gd name="connsiteX18" fmla="*/ 13786 w 14009"/>
              <a:gd name="connsiteY18" fmla="*/ 2353 h 10000"/>
              <a:gd name="connsiteX19" fmla="*/ 13609 w 14009"/>
              <a:gd name="connsiteY19" fmla="*/ 2751 h 10000"/>
              <a:gd name="connsiteX20" fmla="*/ 11136 w 14009"/>
              <a:gd name="connsiteY20" fmla="*/ 3633 h 10000"/>
              <a:gd name="connsiteX21" fmla="*/ 10417 w 14009"/>
              <a:gd name="connsiteY21" fmla="*/ 4017 h 10000"/>
              <a:gd name="connsiteX22" fmla="*/ 9871 w 14009"/>
              <a:gd name="connsiteY22" fmla="*/ 4386 h 10000"/>
              <a:gd name="connsiteX23" fmla="*/ 9476 w 14009"/>
              <a:gd name="connsiteY23" fmla="*/ 4229 h 10000"/>
              <a:gd name="connsiteX24" fmla="*/ 9406 w 14009"/>
              <a:gd name="connsiteY24" fmla="*/ 4657 h 10000"/>
              <a:gd name="connsiteX25" fmla="*/ 9231 w 14009"/>
              <a:gd name="connsiteY25" fmla="*/ 4771 h 10000"/>
              <a:gd name="connsiteX26" fmla="*/ 9282 w 14009"/>
              <a:gd name="connsiteY26" fmla="*/ 4973 h 10000"/>
              <a:gd name="connsiteX27" fmla="*/ 9095 w 14009"/>
              <a:gd name="connsiteY27" fmla="*/ 5154 h 10000"/>
              <a:gd name="connsiteX28" fmla="*/ 8832 w 14009"/>
              <a:gd name="connsiteY28" fmla="*/ 5415 h 10000"/>
              <a:gd name="connsiteX29" fmla="*/ 8750 w 14009"/>
              <a:gd name="connsiteY29" fmla="*/ 5561 h 10000"/>
              <a:gd name="connsiteX30" fmla="*/ 8497 w 14009"/>
              <a:gd name="connsiteY30" fmla="*/ 5918 h 10000"/>
              <a:gd name="connsiteX31" fmla="*/ 8144 w 14009"/>
              <a:gd name="connsiteY31" fmla="*/ 7293 h 10000"/>
              <a:gd name="connsiteX32" fmla="*/ 7413 w 14009"/>
              <a:gd name="connsiteY32" fmla="*/ 9199 h 10000"/>
              <a:gd name="connsiteX33" fmla="*/ 7098 w 14009"/>
              <a:gd name="connsiteY33" fmla="*/ 9829 h 10000"/>
              <a:gd name="connsiteX34" fmla="*/ 6783 w 14009"/>
              <a:gd name="connsiteY34" fmla="*/ 9971 h 10000"/>
              <a:gd name="connsiteX35" fmla="*/ 6678 w 14009"/>
              <a:gd name="connsiteY35" fmla="*/ 10000 h 10000"/>
              <a:gd name="connsiteX36" fmla="*/ 5280 w 14009"/>
              <a:gd name="connsiteY36" fmla="*/ 9857 h 10000"/>
              <a:gd name="connsiteX37" fmla="*/ 4615 w 14009"/>
              <a:gd name="connsiteY37" fmla="*/ 9542 h 10000"/>
              <a:gd name="connsiteX38" fmla="*/ 4371 w 14009"/>
              <a:gd name="connsiteY38" fmla="*/ 9142 h 10000"/>
              <a:gd name="connsiteX39" fmla="*/ 3881 w 14009"/>
              <a:gd name="connsiteY39" fmla="*/ 8742 h 10000"/>
              <a:gd name="connsiteX40" fmla="*/ 3322 w 14009"/>
              <a:gd name="connsiteY40" fmla="*/ 8142 h 10000"/>
              <a:gd name="connsiteX41" fmla="*/ 3042 w 14009"/>
              <a:gd name="connsiteY41" fmla="*/ 7543 h 10000"/>
              <a:gd name="connsiteX42" fmla="*/ 2937 w 14009"/>
              <a:gd name="connsiteY42" fmla="*/ 7257 h 10000"/>
              <a:gd name="connsiteX43" fmla="*/ 2692 w 14009"/>
              <a:gd name="connsiteY43" fmla="*/ 6943 h 10000"/>
              <a:gd name="connsiteX44" fmla="*/ 2587 w 14009"/>
              <a:gd name="connsiteY44" fmla="*/ 6543 h 10000"/>
              <a:gd name="connsiteX45" fmla="*/ 2448 w 14009"/>
              <a:gd name="connsiteY45" fmla="*/ 6428 h 10000"/>
              <a:gd name="connsiteX46" fmla="*/ 2063 w 14009"/>
              <a:gd name="connsiteY46" fmla="*/ 5743 h 10000"/>
              <a:gd name="connsiteX47" fmla="*/ 1888 w 14009"/>
              <a:gd name="connsiteY47" fmla="*/ 5428 h 10000"/>
              <a:gd name="connsiteX48" fmla="*/ 1713 w 14009"/>
              <a:gd name="connsiteY48" fmla="*/ 5114 h 10000"/>
              <a:gd name="connsiteX49" fmla="*/ 909 w 14009"/>
              <a:gd name="connsiteY49" fmla="*/ 3914 h 10000"/>
              <a:gd name="connsiteX50" fmla="*/ 664 w 14009"/>
              <a:gd name="connsiteY50" fmla="*/ 3572 h 10000"/>
              <a:gd name="connsiteX51" fmla="*/ 594 w 14009"/>
              <a:gd name="connsiteY51" fmla="*/ 3400 h 10000"/>
              <a:gd name="connsiteX52" fmla="*/ 524 w 14009"/>
              <a:gd name="connsiteY52" fmla="*/ 3314 h 10000"/>
              <a:gd name="connsiteX53" fmla="*/ 315 w 14009"/>
              <a:gd name="connsiteY53" fmla="*/ 3200 h 10000"/>
              <a:gd name="connsiteX54" fmla="*/ 245 w 14009"/>
              <a:gd name="connsiteY54" fmla="*/ 3115 h 10000"/>
              <a:gd name="connsiteX55" fmla="*/ 210 w 14009"/>
              <a:gd name="connsiteY55" fmla="*/ 3028 h 10000"/>
              <a:gd name="connsiteX56" fmla="*/ 70 w 14009"/>
              <a:gd name="connsiteY56" fmla="*/ 2857 h 10000"/>
              <a:gd name="connsiteX57" fmla="*/ 0 w 14009"/>
              <a:gd name="connsiteY57" fmla="*/ 2629 h 10000"/>
              <a:gd name="connsiteX0" fmla="*/ 0 w 13789"/>
              <a:gd name="connsiteY0" fmla="*/ 2629 h 10000"/>
              <a:gd name="connsiteX1" fmla="*/ 140 w 13789"/>
              <a:gd name="connsiteY1" fmla="*/ 2286 h 10000"/>
              <a:gd name="connsiteX2" fmla="*/ 1084 w 13789"/>
              <a:gd name="connsiteY2" fmla="*/ 1343 h 10000"/>
              <a:gd name="connsiteX3" fmla="*/ 1329 w 13789"/>
              <a:gd name="connsiteY3" fmla="*/ 1229 h 10000"/>
              <a:gd name="connsiteX4" fmla="*/ 1469 w 13789"/>
              <a:gd name="connsiteY4" fmla="*/ 1142 h 10000"/>
              <a:gd name="connsiteX5" fmla="*/ 2378 w 13789"/>
              <a:gd name="connsiteY5" fmla="*/ 857 h 10000"/>
              <a:gd name="connsiteX6" fmla="*/ 3182 w 13789"/>
              <a:gd name="connsiteY6" fmla="*/ 543 h 10000"/>
              <a:gd name="connsiteX7" fmla="*/ 3846 w 13789"/>
              <a:gd name="connsiteY7" fmla="*/ 286 h 10000"/>
              <a:gd name="connsiteX8" fmla="*/ 5070 w 13789"/>
              <a:gd name="connsiteY8" fmla="*/ 0 h 10000"/>
              <a:gd name="connsiteX9" fmla="*/ 7028 w 13789"/>
              <a:gd name="connsiteY9" fmla="*/ 86 h 10000"/>
              <a:gd name="connsiteX10" fmla="*/ 7727 w 13789"/>
              <a:gd name="connsiteY10" fmla="*/ 315 h 10000"/>
              <a:gd name="connsiteX11" fmla="*/ 8182 w 13789"/>
              <a:gd name="connsiteY11" fmla="*/ 486 h 10000"/>
              <a:gd name="connsiteX12" fmla="*/ 8639 w 13789"/>
              <a:gd name="connsiteY12" fmla="*/ 446 h 10000"/>
              <a:gd name="connsiteX13" fmla="*/ 8962 w 13789"/>
              <a:gd name="connsiteY13" fmla="*/ 528 h 10000"/>
              <a:gd name="connsiteX14" fmla="*/ 9268 w 13789"/>
              <a:gd name="connsiteY14" fmla="*/ 727 h 10000"/>
              <a:gd name="connsiteX15" fmla="*/ 9641 w 13789"/>
              <a:gd name="connsiteY15" fmla="*/ 722 h 10000"/>
              <a:gd name="connsiteX16" fmla="*/ 11558 w 13789"/>
              <a:gd name="connsiteY16" fmla="*/ 1136 h 10000"/>
              <a:gd name="connsiteX17" fmla="*/ 13593 w 13789"/>
              <a:gd name="connsiteY17" fmla="*/ 1949 h 10000"/>
              <a:gd name="connsiteX18" fmla="*/ 13786 w 13789"/>
              <a:gd name="connsiteY18" fmla="*/ 2353 h 10000"/>
              <a:gd name="connsiteX19" fmla="*/ 13609 w 13789"/>
              <a:gd name="connsiteY19" fmla="*/ 2751 h 10000"/>
              <a:gd name="connsiteX20" fmla="*/ 11136 w 13789"/>
              <a:gd name="connsiteY20" fmla="*/ 3633 h 10000"/>
              <a:gd name="connsiteX21" fmla="*/ 10417 w 13789"/>
              <a:gd name="connsiteY21" fmla="*/ 4017 h 10000"/>
              <a:gd name="connsiteX22" fmla="*/ 9871 w 13789"/>
              <a:gd name="connsiteY22" fmla="*/ 4386 h 10000"/>
              <a:gd name="connsiteX23" fmla="*/ 9476 w 13789"/>
              <a:gd name="connsiteY23" fmla="*/ 4229 h 10000"/>
              <a:gd name="connsiteX24" fmla="*/ 9406 w 13789"/>
              <a:gd name="connsiteY24" fmla="*/ 4657 h 10000"/>
              <a:gd name="connsiteX25" fmla="*/ 9231 w 13789"/>
              <a:gd name="connsiteY25" fmla="*/ 4771 h 10000"/>
              <a:gd name="connsiteX26" fmla="*/ 9282 w 13789"/>
              <a:gd name="connsiteY26" fmla="*/ 4973 h 10000"/>
              <a:gd name="connsiteX27" fmla="*/ 9095 w 13789"/>
              <a:gd name="connsiteY27" fmla="*/ 5154 h 10000"/>
              <a:gd name="connsiteX28" fmla="*/ 8832 w 13789"/>
              <a:gd name="connsiteY28" fmla="*/ 5415 h 10000"/>
              <a:gd name="connsiteX29" fmla="*/ 8750 w 13789"/>
              <a:gd name="connsiteY29" fmla="*/ 5561 h 10000"/>
              <a:gd name="connsiteX30" fmla="*/ 8497 w 13789"/>
              <a:gd name="connsiteY30" fmla="*/ 5918 h 10000"/>
              <a:gd name="connsiteX31" fmla="*/ 8144 w 13789"/>
              <a:gd name="connsiteY31" fmla="*/ 7293 h 10000"/>
              <a:gd name="connsiteX32" fmla="*/ 7413 w 13789"/>
              <a:gd name="connsiteY32" fmla="*/ 9199 h 10000"/>
              <a:gd name="connsiteX33" fmla="*/ 7098 w 13789"/>
              <a:gd name="connsiteY33" fmla="*/ 9829 h 10000"/>
              <a:gd name="connsiteX34" fmla="*/ 6783 w 13789"/>
              <a:gd name="connsiteY34" fmla="*/ 9971 h 10000"/>
              <a:gd name="connsiteX35" fmla="*/ 6678 w 13789"/>
              <a:gd name="connsiteY35" fmla="*/ 10000 h 10000"/>
              <a:gd name="connsiteX36" fmla="*/ 5280 w 13789"/>
              <a:gd name="connsiteY36" fmla="*/ 9857 h 10000"/>
              <a:gd name="connsiteX37" fmla="*/ 4615 w 13789"/>
              <a:gd name="connsiteY37" fmla="*/ 9542 h 10000"/>
              <a:gd name="connsiteX38" fmla="*/ 4371 w 13789"/>
              <a:gd name="connsiteY38" fmla="*/ 9142 h 10000"/>
              <a:gd name="connsiteX39" fmla="*/ 3881 w 13789"/>
              <a:gd name="connsiteY39" fmla="*/ 8742 h 10000"/>
              <a:gd name="connsiteX40" fmla="*/ 3322 w 13789"/>
              <a:gd name="connsiteY40" fmla="*/ 8142 h 10000"/>
              <a:gd name="connsiteX41" fmla="*/ 3042 w 13789"/>
              <a:gd name="connsiteY41" fmla="*/ 7543 h 10000"/>
              <a:gd name="connsiteX42" fmla="*/ 2937 w 13789"/>
              <a:gd name="connsiteY42" fmla="*/ 7257 h 10000"/>
              <a:gd name="connsiteX43" fmla="*/ 2692 w 13789"/>
              <a:gd name="connsiteY43" fmla="*/ 6943 h 10000"/>
              <a:gd name="connsiteX44" fmla="*/ 2587 w 13789"/>
              <a:gd name="connsiteY44" fmla="*/ 6543 h 10000"/>
              <a:gd name="connsiteX45" fmla="*/ 2448 w 13789"/>
              <a:gd name="connsiteY45" fmla="*/ 6428 h 10000"/>
              <a:gd name="connsiteX46" fmla="*/ 2063 w 13789"/>
              <a:gd name="connsiteY46" fmla="*/ 5743 h 10000"/>
              <a:gd name="connsiteX47" fmla="*/ 1888 w 13789"/>
              <a:gd name="connsiteY47" fmla="*/ 5428 h 10000"/>
              <a:gd name="connsiteX48" fmla="*/ 1713 w 13789"/>
              <a:gd name="connsiteY48" fmla="*/ 5114 h 10000"/>
              <a:gd name="connsiteX49" fmla="*/ 909 w 13789"/>
              <a:gd name="connsiteY49" fmla="*/ 3914 h 10000"/>
              <a:gd name="connsiteX50" fmla="*/ 664 w 13789"/>
              <a:gd name="connsiteY50" fmla="*/ 3572 h 10000"/>
              <a:gd name="connsiteX51" fmla="*/ 594 w 13789"/>
              <a:gd name="connsiteY51" fmla="*/ 3400 h 10000"/>
              <a:gd name="connsiteX52" fmla="*/ 524 w 13789"/>
              <a:gd name="connsiteY52" fmla="*/ 3314 h 10000"/>
              <a:gd name="connsiteX53" fmla="*/ 315 w 13789"/>
              <a:gd name="connsiteY53" fmla="*/ 3200 h 10000"/>
              <a:gd name="connsiteX54" fmla="*/ 245 w 13789"/>
              <a:gd name="connsiteY54" fmla="*/ 3115 h 10000"/>
              <a:gd name="connsiteX55" fmla="*/ 210 w 13789"/>
              <a:gd name="connsiteY55" fmla="*/ 3028 h 10000"/>
              <a:gd name="connsiteX56" fmla="*/ 70 w 13789"/>
              <a:gd name="connsiteY56" fmla="*/ 2857 h 10000"/>
              <a:gd name="connsiteX57" fmla="*/ 0 w 13789"/>
              <a:gd name="connsiteY57" fmla="*/ 2629 h 10000"/>
              <a:gd name="connsiteX0" fmla="*/ 0 w 13787"/>
              <a:gd name="connsiteY0" fmla="*/ 2629 h 10000"/>
              <a:gd name="connsiteX1" fmla="*/ 140 w 13787"/>
              <a:gd name="connsiteY1" fmla="*/ 2286 h 10000"/>
              <a:gd name="connsiteX2" fmla="*/ 1084 w 13787"/>
              <a:gd name="connsiteY2" fmla="*/ 1343 h 10000"/>
              <a:gd name="connsiteX3" fmla="*/ 1329 w 13787"/>
              <a:gd name="connsiteY3" fmla="*/ 1229 h 10000"/>
              <a:gd name="connsiteX4" fmla="*/ 1469 w 13787"/>
              <a:gd name="connsiteY4" fmla="*/ 1142 h 10000"/>
              <a:gd name="connsiteX5" fmla="*/ 2378 w 13787"/>
              <a:gd name="connsiteY5" fmla="*/ 857 h 10000"/>
              <a:gd name="connsiteX6" fmla="*/ 3182 w 13787"/>
              <a:gd name="connsiteY6" fmla="*/ 543 h 10000"/>
              <a:gd name="connsiteX7" fmla="*/ 3846 w 13787"/>
              <a:gd name="connsiteY7" fmla="*/ 286 h 10000"/>
              <a:gd name="connsiteX8" fmla="*/ 5070 w 13787"/>
              <a:gd name="connsiteY8" fmla="*/ 0 h 10000"/>
              <a:gd name="connsiteX9" fmla="*/ 7028 w 13787"/>
              <a:gd name="connsiteY9" fmla="*/ 86 h 10000"/>
              <a:gd name="connsiteX10" fmla="*/ 7727 w 13787"/>
              <a:gd name="connsiteY10" fmla="*/ 315 h 10000"/>
              <a:gd name="connsiteX11" fmla="*/ 8182 w 13787"/>
              <a:gd name="connsiteY11" fmla="*/ 486 h 10000"/>
              <a:gd name="connsiteX12" fmla="*/ 8639 w 13787"/>
              <a:gd name="connsiteY12" fmla="*/ 446 h 10000"/>
              <a:gd name="connsiteX13" fmla="*/ 8962 w 13787"/>
              <a:gd name="connsiteY13" fmla="*/ 528 h 10000"/>
              <a:gd name="connsiteX14" fmla="*/ 9268 w 13787"/>
              <a:gd name="connsiteY14" fmla="*/ 727 h 10000"/>
              <a:gd name="connsiteX15" fmla="*/ 9641 w 13787"/>
              <a:gd name="connsiteY15" fmla="*/ 722 h 10000"/>
              <a:gd name="connsiteX16" fmla="*/ 11558 w 13787"/>
              <a:gd name="connsiteY16" fmla="*/ 1136 h 10000"/>
              <a:gd name="connsiteX17" fmla="*/ 13593 w 13787"/>
              <a:gd name="connsiteY17" fmla="*/ 1949 h 10000"/>
              <a:gd name="connsiteX18" fmla="*/ 13786 w 13787"/>
              <a:gd name="connsiteY18" fmla="*/ 2353 h 10000"/>
              <a:gd name="connsiteX19" fmla="*/ 13337 w 13787"/>
              <a:gd name="connsiteY19" fmla="*/ 2700 h 10000"/>
              <a:gd name="connsiteX20" fmla="*/ 11136 w 13787"/>
              <a:gd name="connsiteY20" fmla="*/ 3633 h 10000"/>
              <a:gd name="connsiteX21" fmla="*/ 10417 w 13787"/>
              <a:gd name="connsiteY21" fmla="*/ 4017 h 10000"/>
              <a:gd name="connsiteX22" fmla="*/ 9871 w 13787"/>
              <a:gd name="connsiteY22" fmla="*/ 4386 h 10000"/>
              <a:gd name="connsiteX23" fmla="*/ 9476 w 13787"/>
              <a:gd name="connsiteY23" fmla="*/ 4229 h 10000"/>
              <a:gd name="connsiteX24" fmla="*/ 9406 w 13787"/>
              <a:gd name="connsiteY24" fmla="*/ 4657 h 10000"/>
              <a:gd name="connsiteX25" fmla="*/ 9231 w 13787"/>
              <a:gd name="connsiteY25" fmla="*/ 4771 h 10000"/>
              <a:gd name="connsiteX26" fmla="*/ 9282 w 13787"/>
              <a:gd name="connsiteY26" fmla="*/ 4973 h 10000"/>
              <a:gd name="connsiteX27" fmla="*/ 9095 w 13787"/>
              <a:gd name="connsiteY27" fmla="*/ 5154 h 10000"/>
              <a:gd name="connsiteX28" fmla="*/ 8832 w 13787"/>
              <a:gd name="connsiteY28" fmla="*/ 5415 h 10000"/>
              <a:gd name="connsiteX29" fmla="*/ 8750 w 13787"/>
              <a:gd name="connsiteY29" fmla="*/ 5561 h 10000"/>
              <a:gd name="connsiteX30" fmla="*/ 8497 w 13787"/>
              <a:gd name="connsiteY30" fmla="*/ 5918 h 10000"/>
              <a:gd name="connsiteX31" fmla="*/ 8144 w 13787"/>
              <a:gd name="connsiteY31" fmla="*/ 7293 h 10000"/>
              <a:gd name="connsiteX32" fmla="*/ 7413 w 13787"/>
              <a:gd name="connsiteY32" fmla="*/ 9199 h 10000"/>
              <a:gd name="connsiteX33" fmla="*/ 7098 w 13787"/>
              <a:gd name="connsiteY33" fmla="*/ 9829 h 10000"/>
              <a:gd name="connsiteX34" fmla="*/ 6783 w 13787"/>
              <a:gd name="connsiteY34" fmla="*/ 9971 h 10000"/>
              <a:gd name="connsiteX35" fmla="*/ 6678 w 13787"/>
              <a:gd name="connsiteY35" fmla="*/ 10000 h 10000"/>
              <a:gd name="connsiteX36" fmla="*/ 5280 w 13787"/>
              <a:gd name="connsiteY36" fmla="*/ 9857 h 10000"/>
              <a:gd name="connsiteX37" fmla="*/ 4615 w 13787"/>
              <a:gd name="connsiteY37" fmla="*/ 9542 h 10000"/>
              <a:gd name="connsiteX38" fmla="*/ 4371 w 13787"/>
              <a:gd name="connsiteY38" fmla="*/ 9142 h 10000"/>
              <a:gd name="connsiteX39" fmla="*/ 3881 w 13787"/>
              <a:gd name="connsiteY39" fmla="*/ 8742 h 10000"/>
              <a:gd name="connsiteX40" fmla="*/ 3322 w 13787"/>
              <a:gd name="connsiteY40" fmla="*/ 8142 h 10000"/>
              <a:gd name="connsiteX41" fmla="*/ 3042 w 13787"/>
              <a:gd name="connsiteY41" fmla="*/ 7543 h 10000"/>
              <a:gd name="connsiteX42" fmla="*/ 2937 w 13787"/>
              <a:gd name="connsiteY42" fmla="*/ 7257 h 10000"/>
              <a:gd name="connsiteX43" fmla="*/ 2692 w 13787"/>
              <a:gd name="connsiteY43" fmla="*/ 6943 h 10000"/>
              <a:gd name="connsiteX44" fmla="*/ 2587 w 13787"/>
              <a:gd name="connsiteY44" fmla="*/ 6543 h 10000"/>
              <a:gd name="connsiteX45" fmla="*/ 2448 w 13787"/>
              <a:gd name="connsiteY45" fmla="*/ 6428 h 10000"/>
              <a:gd name="connsiteX46" fmla="*/ 2063 w 13787"/>
              <a:gd name="connsiteY46" fmla="*/ 5743 h 10000"/>
              <a:gd name="connsiteX47" fmla="*/ 1888 w 13787"/>
              <a:gd name="connsiteY47" fmla="*/ 5428 h 10000"/>
              <a:gd name="connsiteX48" fmla="*/ 1713 w 13787"/>
              <a:gd name="connsiteY48" fmla="*/ 5114 h 10000"/>
              <a:gd name="connsiteX49" fmla="*/ 909 w 13787"/>
              <a:gd name="connsiteY49" fmla="*/ 3914 h 10000"/>
              <a:gd name="connsiteX50" fmla="*/ 664 w 13787"/>
              <a:gd name="connsiteY50" fmla="*/ 3572 h 10000"/>
              <a:gd name="connsiteX51" fmla="*/ 594 w 13787"/>
              <a:gd name="connsiteY51" fmla="*/ 3400 h 10000"/>
              <a:gd name="connsiteX52" fmla="*/ 524 w 13787"/>
              <a:gd name="connsiteY52" fmla="*/ 3314 h 10000"/>
              <a:gd name="connsiteX53" fmla="*/ 315 w 13787"/>
              <a:gd name="connsiteY53" fmla="*/ 3200 h 10000"/>
              <a:gd name="connsiteX54" fmla="*/ 245 w 13787"/>
              <a:gd name="connsiteY54" fmla="*/ 3115 h 10000"/>
              <a:gd name="connsiteX55" fmla="*/ 210 w 13787"/>
              <a:gd name="connsiteY55" fmla="*/ 3028 h 10000"/>
              <a:gd name="connsiteX56" fmla="*/ 70 w 13787"/>
              <a:gd name="connsiteY56" fmla="*/ 2857 h 10000"/>
              <a:gd name="connsiteX57" fmla="*/ 0 w 13787"/>
              <a:gd name="connsiteY57" fmla="*/ 2629 h 10000"/>
              <a:gd name="connsiteX0" fmla="*/ 0 w 13787"/>
              <a:gd name="connsiteY0" fmla="*/ 2629 h 10000"/>
              <a:gd name="connsiteX1" fmla="*/ 140 w 13787"/>
              <a:gd name="connsiteY1" fmla="*/ 2286 h 10000"/>
              <a:gd name="connsiteX2" fmla="*/ 1084 w 13787"/>
              <a:gd name="connsiteY2" fmla="*/ 1343 h 10000"/>
              <a:gd name="connsiteX3" fmla="*/ 1329 w 13787"/>
              <a:gd name="connsiteY3" fmla="*/ 1229 h 10000"/>
              <a:gd name="connsiteX4" fmla="*/ 1469 w 13787"/>
              <a:gd name="connsiteY4" fmla="*/ 1142 h 10000"/>
              <a:gd name="connsiteX5" fmla="*/ 2378 w 13787"/>
              <a:gd name="connsiteY5" fmla="*/ 857 h 10000"/>
              <a:gd name="connsiteX6" fmla="*/ 3182 w 13787"/>
              <a:gd name="connsiteY6" fmla="*/ 543 h 10000"/>
              <a:gd name="connsiteX7" fmla="*/ 3846 w 13787"/>
              <a:gd name="connsiteY7" fmla="*/ 286 h 10000"/>
              <a:gd name="connsiteX8" fmla="*/ 5070 w 13787"/>
              <a:gd name="connsiteY8" fmla="*/ 0 h 10000"/>
              <a:gd name="connsiteX9" fmla="*/ 7028 w 13787"/>
              <a:gd name="connsiteY9" fmla="*/ 86 h 10000"/>
              <a:gd name="connsiteX10" fmla="*/ 7727 w 13787"/>
              <a:gd name="connsiteY10" fmla="*/ 315 h 10000"/>
              <a:gd name="connsiteX11" fmla="*/ 8182 w 13787"/>
              <a:gd name="connsiteY11" fmla="*/ 486 h 10000"/>
              <a:gd name="connsiteX12" fmla="*/ 8639 w 13787"/>
              <a:gd name="connsiteY12" fmla="*/ 446 h 10000"/>
              <a:gd name="connsiteX13" fmla="*/ 8962 w 13787"/>
              <a:gd name="connsiteY13" fmla="*/ 528 h 10000"/>
              <a:gd name="connsiteX14" fmla="*/ 9268 w 13787"/>
              <a:gd name="connsiteY14" fmla="*/ 727 h 10000"/>
              <a:gd name="connsiteX15" fmla="*/ 9641 w 13787"/>
              <a:gd name="connsiteY15" fmla="*/ 722 h 10000"/>
              <a:gd name="connsiteX16" fmla="*/ 11558 w 13787"/>
              <a:gd name="connsiteY16" fmla="*/ 1136 h 10000"/>
              <a:gd name="connsiteX17" fmla="*/ 13593 w 13787"/>
              <a:gd name="connsiteY17" fmla="*/ 1949 h 10000"/>
              <a:gd name="connsiteX18" fmla="*/ 13786 w 13787"/>
              <a:gd name="connsiteY18" fmla="*/ 2353 h 10000"/>
              <a:gd name="connsiteX19" fmla="*/ 13337 w 13787"/>
              <a:gd name="connsiteY19" fmla="*/ 2700 h 10000"/>
              <a:gd name="connsiteX20" fmla="*/ 11136 w 13787"/>
              <a:gd name="connsiteY20" fmla="*/ 3633 h 10000"/>
              <a:gd name="connsiteX21" fmla="*/ 10417 w 13787"/>
              <a:gd name="connsiteY21" fmla="*/ 4017 h 10000"/>
              <a:gd name="connsiteX22" fmla="*/ 9871 w 13787"/>
              <a:gd name="connsiteY22" fmla="*/ 4386 h 10000"/>
              <a:gd name="connsiteX23" fmla="*/ 9682 w 13787"/>
              <a:gd name="connsiteY23" fmla="*/ 4488 h 10000"/>
              <a:gd name="connsiteX24" fmla="*/ 9406 w 13787"/>
              <a:gd name="connsiteY24" fmla="*/ 4657 h 10000"/>
              <a:gd name="connsiteX25" fmla="*/ 9231 w 13787"/>
              <a:gd name="connsiteY25" fmla="*/ 4771 h 10000"/>
              <a:gd name="connsiteX26" fmla="*/ 9282 w 13787"/>
              <a:gd name="connsiteY26" fmla="*/ 4973 h 10000"/>
              <a:gd name="connsiteX27" fmla="*/ 9095 w 13787"/>
              <a:gd name="connsiteY27" fmla="*/ 5154 h 10000"/>
              <a:gd name="connsiteX28" fmla="*/ 8832 w 13787"/>
              <a:gd name="connsiteY28" fmla="*/ 5415 h 10000"/>
              <a:gd name="connsiteX29" fmla="*/ 8750 w 13787"/>
              <a:gd name="connsiteY29" fmla="*/ 5561 h 10000"/>
              <a:gd name="connsiteX30" fmla="*/ 8497 w 13787"/>
              <a:gd name="connsiteY30" fmla="*/ 5918 h 10000"/>
              <a:gd name="connsiteX31" fmla="*/ 8144 w 13787"/>
              <a:gd name="connsiteY31" fmla="*/ 7293 h 10000"/>
              <a:gd name="connsiteX32" fmla="*/ 7413 w 13787"/>
              <a:gd name="connsiteY32" fmla="*/ 9199 h 10000"/>
              <a:gd name="connsiteX33" fmla="*/ 7098 w 13787"/>
              <a:gd name="connsiteY33" fmla="*/ 9829 h 10000"/>
              <a:gd name="connsiteX34" fmla="*/ 6783 w 13787"/>
              <a:gd name="connsiteY34" fmla="*/ 9971 h 10000"/>
              <a:gd name="connsiteX35" fmla="*/ 6678 w 13787"/>
              <a:gd name="connsiteY35" fmla="*/ 10000 h 10000"/>
              <a:gd name="connsiteX36" fmla="*/ 5280 w 13787"/>
              <a:gd name="connsiteY36" fmla="*/ 9857 h 10000"/>
              <a:gd name="connsiteX37" fmla="*/ 4615 w 13787"/>
              <a:gd name="connsiteY37" fmla="*/ 9542 h 10000"/>
              <a:gd name="connsiteX38" fmla="*/ 4371 w 13787"/>
              <a:gd name="connsiteY38" fmla="*/ 9142 h 10000"/>
              <a:gd name="connsiteX39" fmla="*/ 3881 w 13787"/>
              <a:gd name="connsiteY39" fmla="*/ 8742 h 10000"/>
              <a:gd name="connsiteX40" fmla="*/ 3322 w 13787"/>
              <a:gd name="connsiteY40" fmla="*/ 8142 h 10000"/>
              <a:gd name="connsiteX41" fmla="*/ 3042 w 13787"/>
              <a:gd name="connsiteY41" fmla="*/ 7543 h 10000"/>
              <a:gd name="connsiteX42" fmla="*/ 2937 w 13787"/>
              <a:gd name="connsiteY42" fmla="*/ 7257 h 10000"/>
              <a:gd name="connsiteX43" fmla="*/ 2692 w 13787"/>
              <a:gd name="connsiteY43" fmla="*/ 6943 h 10000"/>
              <a:gd name="connsiteX44" fmla="*/ 2587 w 13787"/>
              <a:gd name="connsiteY44" fmla="*/ 6543 h 10000"/>
              <a:gd name="connsiteX45" fmla="*/ 2448 w 13787"/>
              <a:gd name="connsiteY45" fmla="*/ 6428 h 10000"/>
              <a:gd name="connsiteX46" fmla="*/ 2063 w 13787"/>
              <a:gd name="connsiteY46" fmla="*/ 5743 h 10000"/>
              <a:gd name="connsiteX47" fmla="*/ 1888 w 13787"/>
              <a:gd name="connsiteY47" fmla="*/ 5428 h 10000"/>
              <a:gd name="connsiteX48" fmla="*/ 1713 w 13787"/>
              <a:gd name="connsiteY48" fmla="*/ 5114 h 10000"/>
              <a:gd name="connsiteX49" fmla="*/ 909 w 13787"/>
              <a:gd name="connsiteY49" fmla="*/ 3914 h 10000"/>
              <a:gd name="connsiteX50" fmla="*/ 664 w 13787"/>
              <a:gd name="connsiteY50" fmla="*/ 3572 h 10000"/>
              <a:gd name="connsiteX51" fmla="*/ 594 w 13787"/>
              <a:gd name="connsiteY51" fmla="*/ 3400 h 10000"/>
              <a:gd name="connsiteX52" fmla="*/ 524 w 13787"/>
              <a:gd name="connsiteY52" fmla="*/ 3314 h 10000"/>
              <a:gd name="connsiteX53" fmla="*/ 315 w 13787"/>
              <a:gd name="connsiteY53" fmla="*/ 3200 h 10000"/>
              <a:gd name="connsiteX54" fmla="*/ 245 w 13787"/>
              <a:gd name="connsiteY54" fmla="*/ 3115 h 10000"/>
              <a:gd name="connsiteX55" fmla="*/ 210 w 13787"/>
              <a:gd name="connsiteY55" fmla="*/ 3028 h 10000"/>
              <a:gd name="connsiteX56" fmla="*/ 70 w 13787"/>
              <a:gd name="connsiteY56" fmla="*/ 2857 h 10000"/>
              <a:gd name="connsiteX57" fmla="*/ 0 w 13787"/>
              <a:gd name="connsiteY57" fmla="*/ 2629 h 10000"/>
              <a:gd name="connsiteX0" fmla="*/ 0 w 13593"/>
              <a:gd name="connsiteY0" fmla="*/ 2629 h 10000"/>
              <a:gd name="connsiteX1" fmla="*/ 140 w 13593"/>
              <a:gd name="connsiteY1" fmla="*/ 2286 h 10000"/>
              <a:gd name="connsiteX2" fmla="*/ 1084 w 13593"/>
              <a:gd name="connsiteY2" fmla="*/ 1343 h 10000"/>
              <a:gd name="connsiteX3" fmla="*/ 1329 w 13593"/>
              <a:gd name="connsiteY3" fmla="*/ 1229 h 10000"/>
              <a:gd name="connsiteX4" fmla="*/ 1469 w 13593"/>
              <a:gd name="connsiteY4" fmla="*/ 1142 h 10000"/>
              <a:gd name="connsiteX5" fmla="*/ 2378 w 13593"/>
              <a:gd name="connsiteY5" fmla="*/ 857 h 10000"/>
              <a:gd name="connsiteX6" fmla="*/ 3182 w 13593"/>
              <a:gd name="connsiteY6" fmla="*/ 543 h 10000"/>
              <a:gd name="connsiteX7" fmla="*/ 3846 w 13593"/>
              <a:gd name="connsiteY7" fmla="*/ 286 h 10000"/>
              <a:gd name="connsiteX8" fmla="*/ 5070 w 13593"/>
              <a:gd name="connsiteY8" fmla="*/ 0 h 10000"/>
              <a:gd name="connsiteX9" fmla="*/ 7028 w 13593"/>
              <a:gd name="connsiteY9" fmla="*/ 86 h 10000"/>
              <a:gd name="connsiteX10" fmla="*/ 7727 w 13593"/>
              <a:gd name="connsiteY10" fmla="*/ 315 h 10000"/>
              <a:gd name="connsiteX11" fmla="*/ 8182 w 13593"/>
              <a:gd name="connsiteY11" fmla="*/ 486 h 10000"/>
              <a:gd name="connsiteX12" fmla="*/ 8639 w 13593"/>
              <a:gd name="connsiteY12" fmla="*/ 446 h 10000"/>
              <a:gd name="connsiteX13" fmla="*/ 8962 w 13593"/>
              <a:gd name="connsiteY13" fmla="*/ 528 h 10000"/>
              <a:gd name="connsiteX14" fmla="*/ 9268 w 13593"/>
              <a:gd name="connsiteY14" fmla="*/ 727 h 10000"/>
              <a:gd name="connsiteX15" fmla="*/ 9641 w 13593"/>
              <a:gd name="connsiteY15" fmla="*/ 722 h 10000"/>
              <a:gd name="connsiteX16" fmla="*/ 11558 w 13593"/>
              <a:gd name="connsiteY16" fmla="*/ 1136 h 10000"/>
              <a:gd name="connsiteX17" fmla="*/ 13593 w 13593"/>
              <a:gd name="connsiteY17" fmla="*/ 1949 h 10000"/>
              <a:gd name="connsiteX18" fmla="*/ 12801 w 13593"/>
              <a:gd name="connsiteY18" fmla="*/ 2230 h 10000"/>
              <a:gd name="connsiteX19" fmla="*/ 13337 w 13593"/>
              <a:gd name="connsiteY19" fmla="*/ 2700 h 10000"/>
              <a:gd name="connsiteX20" fmla="*/ 11136 w 13593"/>
              <a:gd name="connsiteY20" fmla="*/ 3633 h 10000"/>
              <a:gd name="connsiteX21" fmla="*/ 10417 w 13593"/>
              <a:gd name="connsiteY21" fmla="*/ 4017 h 10000"/>
              <a:gd name="connsiteX22" fmla="*/ 9871 w 13593"/>
              <a:gd name="connsiteY22" fmla="*/ 4386 h 10000"/>
              <a:gd name="connsiteX23" fmla="*/ 9682 w 13593"/>
              <a:gd name="connsiteY23" fmla="*/ 4488 h 10000"/>
              <a:gd name="connsiteX24" fmla="*/ 9406 w 13593"/>
              <a:gd name="connsiteY24" fmla="*/ 4657 h 10000"/>
              <a:gd name="connsiteX25" fmla="*/ 9231 w 13593"/>
              <a:gd name="connsiteY25" fmla="*/ 4771 h 10000"/>
              <a:gd name="connsiteX26" fmla="*/ 9282 w 13593"/>
              <a:gd name="connsiteY26" fmla="*/ 4973 h 10000"/>
              <a:gd name="connsiteX27" fmla="*/ 9095 w 13593"/>
              <a:gd name="connsiteY27" fmla="*/ 5154 h 10000"/>
              <a:gd name="connsiteX28" fmla="*/ 8832 w 13593"/>
              <a:gd name="connsiteY28" fmla="*/ 5415 h 10000"/>
              <a:gd name="connsiteX29" fmla="*/ 8750 w 13593"/>
              <a:gd name="connsiteY29" fmla="*/ 5561 h 10000"/>
              <a:gd name="connsiteX30" fmla="*/ 8497 w 13593"/>
              <a:gd name="connsiteY30" fmla="*/ 5918 h 10000"/>
              <a:gd name="connsiteX31" fmla="*/ 8144 w 13593"/>
              <a:gd name="connsiteY31" fmla="*/ 7293 h 10000"/>
              <a:gd name="connsiteX32" fmla="*/ 7413 w 13593"/>
              <a:gd name="connsiteY32" fmla="*/ 9199 h 10000"/>
              <a:gd name="connsiteX33" fmla="*/ 7098 w 13593"/>
              <a:gd name="connsiteY33" fmla="*/ 9829 h 10000"/>
              <a:gd name="connsiteX34" fmla="*/ 6783 w 13593"/>
              <a:gd name="connsiteY34" fmla="*/ 9971 h 10000"/>
              <a:gd name="connsiteX35" fmla="*/ 6678 w 13593"/>
              <a:gd name="connsiteY35" fmla="*/ 10000 h 10000"/>
              <a:gd name="connsiteX36" fmla="*/ 5280 w 13593"/>
              <a:gd name="connsiteY36" fmla="*/ 9857 h 10000"/>
              <a:gd name="connsiteX37" fmla="*/ 4615 w 13593"/>
              <a:gd name="connsiteY37" fmla="*/ 9542 h 10000"/>
              <a:gd name="connsiteX38" fmla="*/ 4371 w 13593"/>
              <a:gd name="connsiteY38" fmla="*/ 9142 h 10000"/>
              <a:gd name="connsiteX39" fmla="*/ 3881 w 13593"/>
              <a:gd name="connsiteY39" fmla="*/ 8742 h 10000"/>
              <a:gd name="connsiteX40" fmla="*/ 3322 w 13593"/>
              <a:gd name="connsiteY40" fmla="*/ 8142 h 10000"/>
              <a:gd name="connsiteX41" fmla="*/ 3042 w 13593"/>
              <a:gd name="connsiteY41" fmla="*/ 7543 h 10000"/>
              <a:gd name="connsiteX42" fmla="*/ 2937 w 13593"/>
              <a:gd name="connsiteY42" fmla="*/ 7257 h 10000"/>
              <a:gd name="connsiteX43" fmla="*/ 2692 w 13593"/>
              <a:gd name="connsiteY43" fmla="*/ 6943 h 10000"/>
              <a:gd name="connsiteX44" fmla="*/ 2587 w 13593"/>
              <a:gd name="connsiteY44" fmla="*/ 6543 h 10000"/>
              <a:gd name="connsiteX45" fmla="*/ 2448 w 13593"/>
              <a:gd name="connsiteY45" fmla="*/ 6428 h 10000"/>
              <a:gd name="connsiteX46" fmla="*/ 2063 w 13593"/>
              <a:gd name="connsiteY46" fmla="*/ 5743 h 10000"/>
              <a:gd name="connsiteX47" fmla="*/ 1888 w 13593"/>
              <a:gd name="connsiteY47" fmla="*/ 5428 h 10000"/>
              <a:gd name="connsiteX48" fmla="*/ 1713 w 13593"/>
              <a:gd name="connsiteY48" fmla="*/ 5114 h 10000"/>
              <a:gd name="connsiteX49" fmla="*/ 909 w 13593"/>
              <a:gd name="connsiteY49" fmla="*/ 3914 h 10000"/>
              <a:gd name="connsiteX50" fmla="*/ 664 w 13593"/>
              <a:gd name="connsiteY50" fmla="*/ 3572 h 10000"/>
              <a:gd name="connsiteX51" fmla="*/ 594 w 13593"/>
              <a:gd name="connsiteY51" fmla="*/ 3400 h 10000"/>
              <a:gd name="connsiteX52" fmla="*/ 524 w 13593"/>
              <a:gd name="connsiteY52" fmla="*/ 3314 h 10000"/>
              <a:gd name="connsiteX53" fmla="*/ 315 w 13593"/>
              <a:gd name="connsiteY53" fmla="*/ 3200 h 10000"/>
              <a:gd name="connsiteX54" fmla="*/ 245 w 13593"/>
              <a:gd name="connsiteY54" fmla="*/ 3115 h 10000"/>
              <a:gd name="connsiteX55" fmla="*/ 210 w 13593"/>
              <a:gd name="connsiteY55" fmla="*/ 3028 h 10000"/>
              <a:gd name="connsiteX56" fmla="*/ 70 w 13593"/>
              <a:gd name="connsiteY56" fmla="*/ 2857 h 10000"/>
              <a:gd name="connsiteX57" fmla="*/ 0 w 13593"/>
              <a:gd name="connsiteY57" fmla="*/ 2629 h 10000"/>
              <a:gd name="connsiteX0" fmla="*/ 0 w 13337"/>
              <a:gd name="connsiteY0" fmla="*/ 2629 h 10000"/>
              <a:gd name="connsiteX1" fmla="*/ 140 w 13337"/>
              <a:gd name="connsiteY1" fmla="*/ 2286 h 10000"/>
              <a:gd name="connsiteX2" fmla="*/ 1084 w 13337"/>
              <a:gd name="connsiteY2" fmla="*/ 1343 h 10000"/>
              <a:gd name="connsiteX3" fmla="*/ 1329 w 13337"/>
              <a:gd name="connsiteY3" fmla="*/ 1229 h 10000"/>
              <a:gd name="connsiteX4" fmla="*/ 1469 w 13337"/>
              <a:gd name="connsiteY4" fmla="*/ 1142 h 10000"/>
              <a:gd name="connsiteX5" fmla="*/ 2378 w 13337"/>
              <a:gd name="connsiteY5" fmla="*/ 857 h 10000"/>
              <a:gd name="connsiteX6" fmla="*/ 3182 w 13337"/>
              <a:gd name="connsiteY6" fmla="*/ 543 h 10000"/>
              <a:gd name="connsiteX7" fmla="*/ 3846 w 13337"/>
              <a:gd name="connsiteY7" fmla="*/ 286 h 10000"/>
              <a:gd name="connsiteX8" fmla="*/ 5070 w 13337"/>
              <a:gd name="connsiteY8" fmla="*/ 0 h 10000"/>
              <a:gd name="connsiteX9" fmla="*/ 7028 w 13337"/>
              <a:gd name="connsiteY9" fmla="*/ 86 h 10000"/>
              <a:gd name="connsiteX10" fmla="*/ 7727 w 13337"/>
              <a:gd name="connsiteY10" fmla="*/ 315 h 10000"/>
              <a:gd name="connsiteX11" fmla="*/ 8182 w 13337"/>
              <a:gd name="connsiteY11" fmla="*/ 486 h 10000"/>
              <a:gd name="connsiteX12" fmla="*/ 8639 w 13337"/>
              <a:gd name="connsiteY12" fmla="*/ 446 h 10000"/>
              <a:gd name="connsiteX13" fmla="*/ 8962 w 13337"/>
              <a:gd name="connsiteY13" fmla="*/ 528 h 10000"/>
              <a:gd name="connsiteX14" fmla="*/ 9268 w 13337"/>
              <a:gd name="connsiteY14" fmla="*/ 727 h 10000"/>
              <a:gd name="connsiteX15" fmla="*/ 9641 w 13337"/>
              <a:gd name="connsiteY15" fmla="*/ 722 h 10000"/>
              <a:gd name="connsiteX16" fmla="*/ 11558 w 13337"/>
              <a:gd name="connsiteY16" fmla="*/ 1136 h 10000"/>
              <a:gd name="connsiteX17" fmla="*/ 12995 w 13337"/>
              <a:gd name="connsiteY17" fmla="*/ 1783 h 10000"/>
              <a:gd name="connsiteX18" fmla="*/ 12801 w 13337"/>
              <a:gd name="connsiteY18" fmla="*/ 2230 h 10000"/>
              <a:gd name="connsiteX19" fmla="*/ 13337 w 13337"/>
              <a:gd name="connsiteY19" fmla="*/ 2700 h 10000"/>
              <a:gd name="connsiteX20" fmla="*/ 11136 w 13337"/>
              <a:gd name="connsiteY20" fmla="*/ 3633 h 10000"/>
              <a:gd name="connsiteX21" fmla="*/ 10417 w 13337"/>
              <a:gd name="connsiteY21" fmla="*/ 4017 h 10000"/>
              <a:gd name="connsiteX22" fmla="*/ 9871 w 13337"/>
              <a:gd name="connsiteY22" fmla="*/ 4386 h 10000"/>
              <a:gd name="connsiteX23" fmla="*/ 9682 w 13337"/>
              <a:gd name="connsiteY23" fmla="*/ 4488 h 10000"/>
              <a:gd name="connsiteX24" fmla="*/ 9406 w 13337"/>
              <a:gd name="connsiteY24" fmla="*/ 4657 h 10000"/>
              <a:gd name="connsiteX25" fmla="*/ 9231 w 13337"/>
              <a:gd name="connsiteY25" fmla="*/ 4771 h 10000"/>
              <a:gd name="connsiteX26" fmla="*/ 9282 w 13337"/>
              <a:gd name="connsiteY26" fmla="*/ 4973 h 10000"/>
              <a:gd name="connsiteX27" fmla="*/ 9095 w 13337"/>
              <a:gd name="connsiteY27" fmla="*/ 5154 h 10000"/>
              <a:gd name="connsiteX28" fmla="*/ 8832 w 13337"/>
              <a:gd name="connsiteY28" fmla="*/ 5415 h 10000"/>
              <a:gd name="connsiteX29" fmla="*/ 8750 w 13337"/>
              <a:gd name="connsiteY29" fmla="*/ 5561 h 10000"/>
              <a:gd name="connsiteX30" fmla="*/ 8497 w 13337"/>
              <a:gd name="connsiteY30" fmla="*/ 5918 h 10000"/>
              <a:gd name="connsiteX31" fmla="*/ 8144 w 13337"/>
              <a:gd name="connsiteY31" fmla="*/ 7293 h 10000"/>
              <a:gd name="connsiteX32" fmla="*/ 7413 w 13337"/>
              <a:gd name="connsiteY32" fmla="*/ 9199 h 10000"/>
              <a:gd name="connsiteX33" fmla="*/ 7098 w 13337"/>
              <a:gd name="connsiteY33" fmla="*/ 9829 h 10000"/>
              <a:gd name="connsiteX34" fmla="*/ 6783 w 13337"/>
              <a:gd name="connsiteY34" fmla="*/ 9971 h 10000"/>
              <a:gd name="connsiteX35" fmla="*/ 6678 w 13337"/>
              <a:gd name="connsiteY35" fmla="*/ 10000 h 10000"/>
              <a:gd name="connsiteX36" fmla="*/ 5280 w 13337"/>
              <a:gd name="connsiteY36" fmla="*/ 9857 h 10000"/>
              <a:gd name="connsiteX37" fmla="*/ 4615 w 13337"/>
              <a:gd name="connsiteY37" fmla="*/ 9542 h 10000"/>
              <a:gd name="connsiteX38" fmla="*/ 4371 w 13337"/>
              <a:gd name="connsiteY38" fmla="*/ 9142 h 10000"/>
              <a:gd name="connsiteX39" fmla="*/ 3881 w 13337"/>
              <a:gd name="connsiteY39" fmla="*/ 8742 h 10000"/>
              <a:gd name="connsiteX40" fmla="*/ 3322 w 13337"/>
              <a:gd name="connsiteY40" fmla="*/ 8142 h 10000"/>
              <a:gd name="connsiteX41" fmla="*/ 3042 w 13337"/>
              <a:gd name="connsiteY41" fmla="*/ 7543 h 10000"/>
              <a:gd name="connsiteX42" fmla="*/ 2937 w 13337"/>
              <a:gd name="connsiteY42" fmla="*/ 7257 h 10000"/>
              <a:gd name="connsiteX43" fmla="*/ 2692 w 13337"/>
              <a:gd name="connsiteY43" fmla="*/ 6943 h 10000"/>
              <a:gd name="connsiteX44" fmla="*/ 2587 w 13337"/>
              <a:gd name="connsiteY44" fmla="*/ 6543 h 10000"/>
              <a:gd name="connsiteX45" fmla="*/ 2448 w 13337"/>
              <a:gd name="connsiteY45" fmla="*/ 6428 h 10000"/>
              <a:gd name="connsiteX46" fmla="*/ 2063 w 13337"/>
              <a:gd name="connsiteY46" fmla="*/ 5743 h 10000"/>
              <a:gd name="connsiteX47" fmla="*/ 1888 w 13337"/>
              <a:gd name="connsiteY47" fmla="*/ 5428 h 10000"/>
              <a:gd name="connsiteX48" fmla="*/ 1713 w 13337"/>
              <a:gd name="connsiteY48" fmla="*/ 5114 h 10000"/>
              <a:gd name="connsiteX49" fmla="*/ 909 w 13337"/>
              <a:gd name="connsiteY49" fmla="*/ 3914 h 10000"/>
              <a:gd name="connsiteX50" fmla="*/ 664 w 13337"/>
              <a:gd name="connsiteY50" fmla="*/ 3572 h 10000"/>
              <a:gd name="connsiteX51" fmla="*/ 594 w 13337"/>
              <a:gd name="connsiteY51" fmla="*/ 3400 h 10000"/>
              <a:gd name="connsiteX52" fmla="*/ 524 w 13337"/>
              <a:gd name="connsiteY52" fmla="*/ 3314 h 10000"/>
              <a:gd name="connsiteX53" fmla="*/ 315 w 13337"/>
              <a:gd name="connsiteY53" fmla="*/ 3200 h 10000"/>
              <a:gd name="connsiteX54" fmla="*/ 245 w 13337"/>
              <a:gd name="connsiteY54" fmla="*/ 3115 h 10000"/>
              <a:gd name="connsiteX55" fmla="*/ 210 w 13337"/>
              <a:gd name="connsiteY55" fmla="*/ 3028 h 10000"/>
              <a:gd name="connsiteX56" fmla="*/ 70 w 13337"/>
              <a:gd name="connsiteY56" fmla="*/ 2857 h 10000"/>
              <a:gd name="connsiteX57" fmla="*/ 0 w 13337"/>
              <a:gd name="connsiteY57" fmla="*/ 2629 h 10000"/>
              <a:gd name="connsiteX0" fmla="*/ 0 w 12996"/>
              <a:gd name="connsiteY0" fmla="*/ 2629 h 10000"/>
              <a:gd name="connsiteX1" fmla="*/ 140 w 12996"/>
              <a:gd name="connsiteY1" fmla="*/ 2286 h 10000"/>
              <a:gd name="connsiteX2" fmla="*/ 1084 w 12996"/>
              <a:gd name="connsiteY2" fmla="*/ 1343 h 10000"/>
              <a:gd name="connsiteX3" fmla="*/ 1329 w 12996"/>
              <a:gd name="connsiteY3" fmla="*/ 1229 h 10000"/>
              <a:gd name="connsiteX4" fmla="*/ 1469 w 12996"/>
              <a:gd name="connsiteY4" fmla="*/ 1142 h 10000"/>
              <a:gd name="connsiteX5" fmla="*/ 2378 w 12996"/>
              <a:gd name="connsiteY5" fmla="*/ 857 h 10000"/>
              <a:gd name="connsiteX6" fmla="*/ 3182 w 12996"/>
              <a:gd name="connsiteY6" fmla="*/ 543 h 10000"/>
              <a:gd name="connsiteX7" fmla="*/ 3846 w 12996"/>
              <a:gd name="connsiteY7" fmla="*/ 286 h 10000"/>
              <a:gd name="connsiteX8" fmla="*/ 5070 w 12996"/>
              <a:gd name="connsiteY8" fmla="*/ 0 h 10000"/>
              <a:gd name="connsiteX9" fmla="*/ 7028 w 12996"/>
              <a:gd name="connsiteY9" fmla="*/ 86 h 10000"/>
              <a:gd name="connsiteX10" fmla="*/ 7727 w 12996"/>
              <a:gd name="connsiteY10" fmla="*/ 315 h 10000"/>
              <a:gd name="connsiteX11" fmla="*/ 8182 w 12996"/>
              <a:gd name="connsiteY11" fmla="*/ 486 h 10000"/>
              <a:gd name="connsiteX12" fmla="*/ 8639 w 12996"/>
              <a:gd name="connsiteY12" fmla="*/ 446 h 10000"/>
              <a:gd name="connsiteX13" fmla="*/ 8962 w 12996"/>
              <a:gd name="connsiteY13" fmla="*/ 528 h 10000"/>
              <a:gd name="connsiteX14" fmla="*/ 9268 w 12996"/>
              <a:gd name="connsiteY14" fmla="*/ 727 h 10000"/>
              <a:gd name="connsiteX15" fmla="*/ 9641 w 12996"/>
              <a:gd name="connsiteY15" fmla="*/ 722 h 10000"/>
              <a:gd name="connsiteX16" fmla="*/ 11558 w 12996"/>
              <a:gd name="connsiteY16" fmla="*/ 1136 h 10000"/>
              <a:gd name="connsiteX17" fmla="*/ 12995 w 12996"/>
              <a:gd name="connsiteY17" fmla="*/ 1783 h 10000"/>
              <a:gd name="connsiteX18" fmla="*/ 12801 w 12996"/>
              <a:gd name="connsiteY18" fmla="*/ 2230 h 10000"/>
              <a:gd name="connsiteX19" fmla="*/ 12399 w 12996"/>
              <a:gd name="connsiteY19" fmla="*/ 2655 h 10000"/>
              <a:gd name="connsiteX20" fmla="*/ 11136 w 12996"/>
              <a:gd name="connsiteY20" fmla="*/ 3633 h 10000"/>
              <a:gd name="connsiteX21" fmla="*/ 10417 w 12996"/>
              <a:gd name="connsiteY21" fmla="*/ 4017 h 10000"/>
              <a:gd name="connsiteX22" fmla="*/ 9871 w 12996"/>
              <a:gd name="connsiteY22" fmla="*/ 4386 h 10000"/>
              <a:gd name="connsiteX23" fmla="*/ 9682 w 12996"/>
              <a:gd name="connsiteY23" fmla="*/ 4488 h 10000"/>
              <a:gd name="connsiteX24" fmla="*/ 9406 w 12996"/>
              <a:gd name="connsiteY24" fmla="*/ 4657 h 10000"/>
              <a:gd name="connsiteX25" fmla="*/ 9231 w 12996"/>
              <a:gd name="connsiteY25" fmla="*/ 4771 h 10000"/>
              <a:gd name="connsiteX26" fmla="*/ 9282 w 12996"/>
              <a:gd name="connsiteY26" fmla="*/ 4973 h 10000"/>
              <a:gd name="connsiteX27" fmla="*/ 9095 w 12996"/>
              <a:gd name="connsiteY27" fmla="*/ 5154 h 10000"/>
              <a:gd name="connsiteX28" fmla="*/ 8832 w 12996"/>
              <a:gd name="connsiteY28" fmla="*/ 5415 h 10000"/>
              <a:gd name="connsiteX29" fmla="*/ 8750 w 12996"/>
              <a:gd name="connsiteY29" fmla="*/ 5561 h 10000"/>
              <a:gd name="connsiteX30" fmla="*/ 8497 w 12996"/>
              <a:gd name="connsiteY30" fmla="*/ 5918 h 10000"/>
              <a:gd name="connsiteX31" fmla="*/ 8144 w 12996"/>
              <a:gd name="connsiteY31" fmla="*/ 7293 h 10000"/>
              <a:gd name="connsiteX32" fmla="*/ 7413 w 12996"/>
              <a:gd name="connsiteY32" fmla="*/ 9199 h 10000"/>
              <a:gd name="connsiteX33" fmla="*/ 7098 w 12996"/>
              <a:gd name="connsiteY33" fmla="*/ 9829 h 10000"/>
              <a:gd name="connsiteX34" fmla="*/ 6783 w 12996"/>
              <a:gd name="connsiteY34" fmla="*/ 9971 h 10000"/>
              <a:gd name="connsiteX35" fmla="*/ 6678 w 12996"/>
              <a:gd name="connsiteY35" fmla="*/ 10000 h 10000"/>
              <a:gd name="connsiteX36" fmla="*/ 5280 w 12996"/>
              <a:gd name="connsiteY36" fmla="*/ 9857 h 10000"/>
              <a:gd name="connsiteX37" fmla="*/ 4615 w 12996"/>
              <a:gd name="connsiteY37" fmla="*/ 9542 h 10000"/>
              <a:gd name="connsiteX38" fmla="*/ 4371 w 12996"/>
              <a:gd name="connsiteY38" fmla="*/ 9142 h 10000"/>
              <a:gd name="connsiteX39" fmla="*/ 3881 w 12996"/>
              <a:gd name="connsiteY39" fmla="*/ 8742 h 10000"/>
              <a:gd name="connsiteX40" fmla="*/ 3322 w 12996"/>
              <a:gd name="connsiteY40" fmla="*/ 8142 h 10000"/>
              <a:gd name="connsiteX41" fmla="*/ 3042 w 12996"/>
              <a:gd name="connsiteY41" fmla="*/ 7543 h 10000"/>
              <a:gd name="connsiteX42" fmla="*/ 2937 w 12996"/>
              <a:gd name="connsiteY42" fmla="*/ 7257 h 10000"/>
              <a:gd name="connsiteX43" fmla="*/ 2692 w 12996"/>
              <a:gd name="connsiteY43" fmla="*/ 6943 h 10000"/>
              <a:gd name="connsiteX44" fmla="*/ 2587 w 12996"/>
              <a:gd name="connsiteY44" fmla="*/ 6543 h 10000"/>
              <a:gd name="connsiteX45" fmla="*/ 2448 w 12996"/>
              <a:gd name="connsiteY45" fmla="*/ 6428 h 10000"/>
              <a:gd name="connsiteX46" fmla="*/ 2063 w 12996"/>
              <a:gd name="connsiteY46" fmla="*/ 5743 h 10000"/>
              <a:gd name="connsiteX47" fmla="*/ 1888 w 12996"/>
              <a:gd name="connsiteY47" fmla="*/ 5428 h 10000"/>
              <a:gd name="connsiteX48" fmla="*/ 1713 w 12996"/>
              <a:gd name="connsiteY48" fmla="*/ 5114 h 10000"/>
              <a:gd name="connsiteX49" fmla="*/ 909 w 12996"/>
              <a:gd name="connsiteY49" fmla="*/ 3914 h 10000"/>
              <a:gd name="connsiteX50" fmla="*/ 664 w 12996"/>
              <a:gd name="connsiteY50" fmla="*/ 3572 h 10000"/>
              <a:gd name="connsiteX51" fmla="*/ 594 w 12996"/>
              <a:gd name="connsiteY51" fmla="*/ 3400 h 10000"/>
              <a:gd name="connsiteX52" fmla="*/ 524 w 12996"/>
              <a:gd name="connsiteY52" fmla="*/ 3314 h 10000"/>
              <a:gd name="connsiteX53" fmla="*/ 315 w 12996"/>
              <a:gd name="connsiteY53" fmla="*/ 3200 h 10000"/>
              <a:gd name="connsiteX54" fmla="*/ 245 w 12996"/>
              <a:gd name="connsiteY54" fmla="*/ 3115 h 10000"/>
              <a:gd name="connsiteX55" fmla="*/ 210 w 12996"/>
              <a:gd name="connsiteY55" fmla="*/ 3028 h 10000"/>
              <a:gd name="connsiteX56" fmla="*/ 70 w 12996"/>
              <a:gd name="connsiteY56" fmla="*/ 2857 h 10000"/>
              <a:gd name="connsiteX57" fmla="*/ 0 w 12996"/>
              <a:gd name="connsiteY57" fmla="*/ 2629 h 10000"/>
              <a:gd name="connsiteX0" fmla="*/ 0 w 12996"/>
              <a:gd name="connsiteY0" fmla="*/ 2629 h 10000"/>
              <a:gd name="connsiteX1" fmla="*/ 140 w 12996"/>
              <a:gd name="connsiteY1" fmla="*/ 2286 h 10000"/>
              <a:gd name="connsiteX2" fmla="*/ 1084 w 12996"/>
              <a:gd name="connsiteY2" fmla="*/ 1343 h 10000"/>
              <a:gd name="connsiteX3" fmla="*/ 1329 w 12996"/>
              <a:gd name="connsiteY3" fmla="*/ 1229 h 10000"/>
              <a:gd name="connsiteX4" fmla="*/ 1469 w 12996"/>
              <a:gd name="connsiteY4" fmla="*/ 1142 h 10000"/>
              <a:gd name="connsiteX5" fmla="*/ 2378 w 12996"/>
              <a:gd name="connsiteY5" fmla="*/ 857 h 10000"/>
              <a:gd name="connsiteX6" fmla="*/ 3182 w 12996"/>
              <a:gd name="connsiteY6" fmla="*/ 543 h 10000"/>
              <a:gd name="connsiteX7" fmla="*/ 3846 w 12996"/>
              <a:gd name="connsiteY7" fmla="*/ 286 h 10000"/>
              <a:gd name="connsiteX8" fmla="*/ 5070 w 12996"/>
              <a:gd name="connsiteY8" fmla="*/ 0 h 10000"/>
              <a:gd name="connsiteX9" fmla="*/ 7028 w 12996"/>
              <a:gd name="connsiteY9" fmla="*/ 86 h 10000"/>
              <a:gd name="connsiteX10" fmla="*/ 7727 w 12996"/>
              <a:gd name="connsiteY10" fmla="*/ 315 h 10000"/>
              <a:gd name="connsiteX11" fmla="*/ 8182 w 12996"/>
              <a:gd name="connsiteY11" fmla="*/ 486 h 10000"/>
              <a:gd name="connsiteX12" fmla="*/ 8639 w 12996"/>
              <a:gd name="connsiteY12" fmla="*/ 446 h 10000"/>
              <a:gd name="connsiteX13" fmla="*/ 8962 w 12996"/>
              <a:gd name="connsiteY13" fmla="*/ 528 h 10000"/>
              <a:gd name="connsiteX14" fmla="*/ 9268 w 12996"/>
              <a:gd name="connsiteY14" fmla="*/ 727 h 10000"/>
              <a:gd name="connsiteX15" fmla="*/ 9641 w 12996"/>
              <a:gd name="connsiteY15" fmla="*/ 722 h 10000"/>
              <a:gd name="connsiteX16" fmla="*/ 11558 w 12996"/>
              <a:gd name="connsiteY16" fmla="*/ 1136 h 10000"/>
              <a:gd name="connsiteX17" fmla="*/ 12995 w 12996"/>
              <a:gd name="connsiteY17" fmla="*/ 1783 h 10000"/>
              <a:gd name="connsiteX18" fmla="*/ 12667 w 12996"/>
              <a:gd name="connsiteY18" fmla="*/ 2214 h 10000"/>
              <a:gd name="connsiteX19" fmla="*/ 12399 w 12996"/>
              <a:gd name="connsiteY19" fmla="*/ 2655 h 10000"/>
              <a:gd name="connsiteX20" fmla="*/ 11136 w 12996"/>
              <a:gd name="connsiteY20" fmla="*/ 3633 h 10000"/>
              <a:gd name="connsiteX21" fmla="*/ 10417 w 12996"/>
              <a:gd name="connsiteY21" fmla="*/ 4017 h 10000"/>
              <a:gd name="connsiteX22" fmla="*/ 9871 w 12996"/>
              <a:gd name="connsiteY22" fmla="*/ 4386 h 10000"/>
              <a:gd name="connsiteX23" fmla="*/ 9682 w 12996"/>
              <a:gd name="connsiteY23" fmla="*/ 4488 h 10000"/>
              <a:gd name="connsiteX24" fmla="*/ 9406 w 12996"/>
              <a:gd name="connsiteY24" fmla="*/ 4657 h 10000"/>
              <a:gd name="connsiteX25" fmla="*/ 9231 w 12996"/>
              <a:gd name="connsiteY25" fmla="*/ 4771 h 10000"/>
              <a:gd name="connsiteX26" fmla="*/ 9282 w 12996"/>
              <a:gd name="connsiteY26" fmla="*/ 4973 h 10000"/>
              <a:gd name="connsiteX27" fmla="*/ 9095 w 12996"/>
              <a:gd name="connsiteY27" fmla="*/ 5154 h 10000"/>
              <a:gd name="connsiteX28" fmla="*/ 8832 w 12996"/>
              <a:gd name="connsiteY28" fmla="*/ 5415 h 10000"/>
              <a:gd name="connsiteX29" fmla="*/ 8750 w 12996"/>
              <a:gd name="connsiteY29" fmla="*/ 5561 h 10000"/>
              <a:gd name="connsiteX30" fmla="*/ 8497 w 12996"/>
              <a:gd name="connsiteY30" fmla="*/ 5918 h 10000"/>
              <a:gd name="connsiteX31" fmla="*/ 8144 w 12996"/>
              <a:gd name="connsiteY31" fmla="*/ 7293 h 10000"/>
              <a:gd name="connsiteX32" fmla="*/ 7413 w 12996"/>
              <a:gd name="connsiteY32" fmla="*/ 9199 h 10000"/>
              <a:gd name="connsiteX33" fmla="*/ 7098 w 12996"/>
              <a:gd name="connsiteY33" fmla="*/ 9829 h 10000"/>
              <a:gd name="connsiteX34" fmla="*/ 6783 w 12996"/>
              <a:gd name="connsiteY34" fmla="*/ 9971 h 10000"/>
              <a:gd name="connsiteX35" fmla="*/ 6678 w 12996"/>
              <a:gd name="connsiteY35" fmla="*/ 10000 h 10000"/>
              <a:gd name="connsiteX36" fmla="*/ 5280 w 12996"/>
              <a:gd name="connsiteY36" fmla="*/ 9857 h 10000"/>
              <a:gd name="connsiteX37" fmla="*/ 4615 w 12996"/>
              <a:gd name="connsiteY37" fmla="*/ 9542 h 10000"/>
              <a:gd name="connsiteX38" fmla="*/ 4371 w 12996"/>
              <a:gd name="connsiteY38" fmla="*/ 9142 h 10000"/>
              <a:gd name="connsiteX39" fmla="*/ 3881 w 12996"/>
              <a:gd name="connsiteY39" fmla="*/ 8742 h 10000"/>
              <a:gd name="connsiteX40" fmla="*/ 3322 w 12996"/>
              <a:gd name="connsiteY40" fmla="*/ 8142 h 10000"/>
              <a:gd name="connsiteX41" fmla="*/ 3042 w 12996"/>
              <a:gd name="connsiteY41" fmla="*/ 7543 h 10000"/>
              <a:gd name="connsiteX42" fmla="*/ 2937 w 12996"/>
              <a:gd name="connsiteY42" fmla="*/ 7257 h 10000"/>
              <a:gd name="connsiteX43" fmla="*/ 2692 w 12996"/>
              <a:gd name="connsiteY43" fmla="*/ 6943 h 10000"/>
              <a:gd name="connsiteX44" fmla="*/ 2587 w 12996"/>
              <a:gd name="connsiteY44" fmla="*/ 6543 h 10000"/>
              <a:gd name="connsiteX45" fmla="*/ 2448 w 12996"/>
              <a:gd name="connsiteY45" fmla="*/ 6428 h 10000"/>
              <a:gd name="connsiteX46" fmla="*/ 2063 w 12996"/>
              <a:gd name="connsiteY46" fmla="*/ 5743 h 10000"/>
              <a:gd name="connsiteX47" fmla="*/ 1888 w 12996"/>
              <a:gd name="connsiteY47" fmla="*/ 5428 h 10000"/>
              <a:gd name="connsiteX48" fmla="*/ 1713 w 12996"/>
              <a:gd name="connsiteY48" fmla="*/ 5114 h 10000"/>
              <a:gd name="connsiteX49" fmla="*/ 909 w 12996"/>
              <a:gd name="connsiteY49" fmla="*/ 3914 h 10000"/>
              <a:gd name="connsiteX50" fmla="*/ 664 w 12996"/>
              <a:gd name="connsiteY50" fmla="*/ 3572 h 10000"/>
              <a:gd name="connsiteX51" fmla="*/ 594 w 12996"/>
              <a:gd name="connsiteY51" fmla="*/ 3400 h 10000"/>
              <a:gd name="connsiteX52" fmla="*/ 524 w 12996"/>
              <a:gd name="connsiteY52" fmla="*/ 3314 h 10000"/>
              <a:gd name="connsiteX53" fmla="*/ 315 w 12996"/>
              <a:gd name="connsiteY53" fmla="*/ 3200 h 10000"/>
              <a:gd name="connsiteX54" fmla="*/ 245 w 12996"/>
              <a:gd name="connsiteY54" fmla="*/ 3115 h 10000"/>
              <a:gd name="connsiteX55" fmla="*/ 210 w 12996"/>
              <a:gd name="connsiteY55" fmla="*/ 3028 h 10000"/>
              <a:gd name="connsiteX56" fmla="*/ 70 w 12996"/>
              <a:gd name="connsiteY56" fmla="*/ 2857 h 10000"/>
              <a:gd name="connsiteX57" fmla="*/ 0 w 12996"/>
              <a:gd name="connsiteY57" fmla="*/ 2629 h 10000"/>
              <a:gd name="connsiteX0" fmla="*/ 0 w 12761"/>
              <a:gd name="connsiteY0" fmla="*/ 2629 h 10000"/>
              <a:gd name="connsiteX1" fmla="*/ 140 w 12761"/>
              <a:gd name="connsiteY1" fmla="*/ 2286 h 10000"/>
              <a:gd name="connsiteX2" fmla="*/ 1084 w 12761"/>
              <a:gd name="connsiteY2" fmla="*/ 1343 h 10000"/>
              <a:gd name="connsiteX3" fmla="*/ 1329 w 12761"/>
              <a:gd name="connsiteY3" fmla="*/ 1229 h 10000"/>
              <a:gd name="connsiteX4" fmla="*/ 1469 w 12761"/>
              <a:gd name="connsiteY4" fmla="*/ 1142 h 10000"/>
              <a:gd name="connsiteX5" fmla="*/ 2378 w 12761"/>
              <a:gd name="connsiteY5" fmla="*/ 857 h 10000"/>
              <a:gd name="connsiteX6" fmla="*/ 3182 w 12761"/>
              <a:gd name="connsiteY6" fmla="*/ 543 h 10000"/>
              <a:gd name="connsiteX7" fmla="*/ 3846 w 12761"/>
              <a:gd name="connsiteY7" fmla="*/ 286 h 10000"/>
              <a:gd name="connsiteX8" fmla="*/ 5070 w 12761"/>
              <a:gd name="connsiteY8" fmla="*/ 0 h 10000"/>
              <a:gd name="connsiteX9" fmla="*/ 7028 w 12761"/>
              <a:gd name="connsiteY9" fmla="*/ 86 h 10000"/>
              <a:gd name="connsiteX10" fmla="*/ 7727 w 12761"/>
              <a:gd name="connsiteY10" fmla="*/ 315 h 10000"/>
              <a:gd name="connsiteX11" fmla="*/ 8182 w 12761"/>
              <a:gd name="connsiteY11" fmla="*/ 486 h 10000"/>
              <a:gd name="connsiteX12" fmla="*/ 8639 w 12761"/>
              <a:gd name="connsiteY12" fmla="*/ 446 h 10000"/>
              <a:gd name="connsiteX13" fmla="*/ 8962 w 12761"/>
              <a:gd name="connsiteY13" fmla="*/ 528 h 10000"/>
              <a:gd name="connsiteX14" fmla="*/ 9268 w 12761"/>
              <a:gd name="connsiteY14" fmla="*/ 727 h 10000"/>
              <a:gd name="connsiteX15" fmla="*/ 9641 w 12761"/>
              <a:gd name="connsiteY15" fmla="*/ 722 h 10000"/>
              <a:gd name="connsiteX16" fmla="*/ 11558 w 12761"/>
              <a:gd name="connsiteY16" fmla="*/ 1136 h 10000"/>
              <a:gd name="connsiteX17" fmla="*/ 12759 w 12761"/>
              <a:gd name="connsiteY17" fmla="*/ 1804 h 10000"/>
              <a:gd name="connsiteX18" fmla="*/ 12667 w 12761"/>
              <a:gd name="connsiteY18" fmla="*/ 2214 h 10000"/>
              <a:gd name="connsiteX19" fmla="*/ 12399 w 12761"/>
              <a:gd name="connsiteY19" fmla="*/ 2655 h 10000"/>
              <a:gd name="connsiteX20" fmla="*/ 11136 w 12761"/>
              <a:gd name="connsiteY20" fmla="*/ 3633 h 10000"/>
              <a:gd name="connsiteX21" fmla="*/ 10417 w 12761"/>
              <a:gd name="connsiteY21" fmla="*/ 4017 h 10000"/>
              <a:gd name="connsiteX22" fmla="*/ 9871 w 12761"/>
              <a:gd name="connsiteY22" fmla="*/ 4386 h 10000"/>
              <a:gd name="connsiteX23" fmla="*/ 9682 w 12761"/>
              <a:gd name="connsiteY23" fmla="*/ 4488 h 10000"/>
              <a:gd name="connsiteX24" fmla="*/ 9406 w 12761"/>
              <a:gd name="connsiteY24" fmla="*/ 4657 h 10000"/>
              <a:gd name="connsiteX25" fmla="*/ 9231 w 12761"/>
              <a:gd name="connsiteY25" fmla="*/ 4771 h 10000"/>
              <a:gd name="connsiteX26" fmla="*/ 9282 w 12761"/>
              <a:gd name="connsiteY26" fmla="*/ 4973 h 10000"/>
              <a:gd name="connsiteX27" fmla="*/ 9095 w 12761"/>
              <a:gd name="connsiteY27" fmla="*/ 5154 h 10000"/>
              <a:gd name="connsiteX28" fmla="*/ 8832 w 12761"/>
              <a:gd name="connsiteY28" fmla="*/ 5415 h 10000"/>
              <a:gd name="connsiteX29" fmla="*/ 8750 w 12761"/>
              <a:gd name="connsiteY29" fmla="*/ 5561 h 10000"/>
              <a:gd name="connsiteX30" fmla="*/ 8497 w 12761"/>
              <a:gd name="connsiteY30" fmla="*/ 5918 h 10000"/>
              <a:gd name="connsiteX31" fmla="*/ 8144 w 12761"/>
              <a:gd name="connsiteY31" fmla="*/ 7293 h 10000"/>
              <a:gd name="connsiteX32" fmla="*/ 7413 w 12761"/>
              <a:gd name="connsiteY32" fmla="*/ 9199 h 10000"/>
              <a:gd name="connsiteX33" fmla="*/ 7098 w 12761"/>
              <a:gd name="connsiteY33" fmla="*/ 9829 h 10000"/>
              <a:gd name="connsiteX34" fmla="*/ 6783 w 12761"/>
              <a:gd name="connsiteY34" fmla="*/ 9971 h 10000"/>
              <a:gd name="connsiteX35" fmla="*/ 6678 w 12761"/>
              <a:gd name="connsiteY35" fmla="*/ 10000 h 10000"/>
              <a:gd name="connsiteX36" fmla="*/ 5280 w 12761"/>
              <a:gd name="connsiteY36" fmla="*/ 9857 h 10000"/>
              <a:gd name="connsiteX37" fmla="*/ 4615 w 12761"/>
              <a:gd name="connsiteY37" fmla="*/ 9542 h 10000"/>
              <a:gd name="connsiteX38" fmla="*/ 4371 w 12761"/>
              <a:gd name="connsiteY38" fmla="*/ 9142 h 10000"/>
              <a:gd name="connsiteX39" fmla="*/ 3881 w 12761"/>
              <a:gd name="connsiteY39" fmla="*/ 8742 h 10000"/>
              <a:gd name="connsiteX40" fmla="*/ 3322 w 12761"/>
              <a:gd name="connsiteY40" fmla="*/ 8142 h 10000"/>
              <a:gd name="connsiteX41" fmla="*/ 3042 w 12761"/>
              <a:gd name="connsiteY41" fmla="*/ 7543 h 10000"/>
              <a:gd name="connsiteX42" fmla="*/ 2937 w 12761"/>
              <a:gd name="connsiteY42" fmla="*/ 7257 h 10000"/>
              <a:gd name="connsiteX43" fmla="*/ 2692 w 12761"/>
              <a:gd name="connsiteY43" fmla="*/ 6943 h 10000"/>
              <a:gd name="connsiteX44" fmla="*/ 2587 w 12761"/>
              <a:gd name="connsiteY44" fmla="*/ 6543 h 10000"/>
              <a:gd name="connsiteX45" fmla="*/ 2448 w 12761"/>
              <a:gd name="connsiteY45" fmla="*/ 6428 h 10000"/>
              <a:gd name="connsiteX46" fmla="*/ 2063 w 12761"/>
              <a:gd name="connsiteY46" fmla="*/ 5743 h 10000"/>
              <a:gd name="connsiteX47" fmla="*/ 1888 w 12761"/>
              <a:gd name="connsiteY47" fmla="*/ 5428 h 10000"/>
              <a:gd name="connsiteX48" fmla="*/ 1713 w 12761"/>
              <a:gd name="connsiteY48" fmla="*/ 5114 h 10000"/>
              <a:gd name="connsiteX49" fmla="*/ 909 w 12761"/>
              <a:gd name="connsiteY49" fmla="*/ 3914 h 10000"/>
              <a:gd name="connsiteX50" fmla="*/ 664 w 12761"/>
              <a:gd name="connsiteY50" fmla="*/ 3572 h 10000"/>
              <a:gd name="connsiteX51" fmla="*/ 594 w 12761"/>
              <a:gd name="connsiteY51" fmla="*/ 3400 h 10000"/>
              <a:gd name="connsiteX52" fmla="*/ 524 w 12761"/>
              <a:gd name="connsiteY52" fmla="*/ 3314 h 10000"/>
              <a:gd name="connsiteX53" fmla="*/ 315 w 12761"/>
              <a:gd name="connsiteY53" fmla="*/ 3200 h 10000"/>
              <a:gd name="connsiteX54" fmla="*/ 245 w 12761"/>
              <a:gd name="connsiteY54" fmla="*/ 3115 h 10000"/>
              <a:gd name="connsiteX55" fmla="*/ 210 w 12761"/>
              <a:gd name="connsiteY55" fmla="*/ 3028 h 10000"/>
              <a:gd name="connsiteX56" fmla="*/ 70 w 12761"/>
              <a:gd name="connsiteY56" fmla="*/ 2857 h 10000"/>
              <a:gd name="connsiteX57" fmla="*/ 0 w 12761"/>
              <a:gd name="connsiteY57" fmla="*/ 2629 h 10000"/>
              <a:gd name="connsiteX0" fmla="*/ 0 w 16327"/>
              <a:gd name="connsiteY0" fmla="*/ 3450 h 10821"/>
              <a:gd name="connsiteX1" fmla="*/ 140 w 16327"/>
              <a:gd name="connsiteY1" fmla="*/ 3107 h 10821"/>
              <a:gd name="connsiteX2" fmla="*/ 1084 w 16327"/>
              <a:gd name="connsiteY2" fmla="*/ 2164 h 10821"/>
              <a:gd name="connsiteX3" fmla="*/ 1329 w 16327"/>
              <a:gd name="connsiteY3" fmla="*/ 2050 h 10821"/>
              <a:gd name="connsiteX4" fmla="*/ 1469 w 16327"/>
              <a:gd name="connsiteY4" fmla="*/ 1963 h 10821"/>
              <a:gd name="connsiteX5" fmla="*/ 2378 w 16327"/>
              <a:gd name="connsiteY5" fmla="*/ 1678 h 10821"/>
              <a:gd name="connsiteX6" fmla="*/ 3182 w 16327"/>
              <a:gd name="connsiteY6" fmla="*/ 1364 h 10821"/>
              <a:gd name="connsiteX7" fmla="*/ 3846 w 16327"/>
              <a:gd name="connsiteY7" fmla="*/ 1107 h 10821"/>
              <a:gd name="connsiteX8" fmla="*/ 5070 w 16327"/>
              <a:gd name="connsiteY8" fmla="*/ 821 h 10821"/>
              <a:gd name="connsiteX9" fmla="*/ 7028 w 16327"/>
              <a:gd name="connsiteY9" fmla="*/ 907 h 10821"/>
              <a:gd name="connsiteX10" fmla="*/ 7727 w 16327"/>
              <a:gd name="connsiteY10" fmla="*/ 1136 h 10821"/>
              <a:gd name="connsiteX11" fmla="*/ 8182 w 16327"/>
              <a:gd name="connsiteY11" fmla="*/ 1307 h 10821"/>
              <a:gd name="connsiteX12" fmla="*/ 8639 w 16327"/>
              <a:gd name="connsiteY12" fmla="*/ 1267 h 10821"/>
              <a:gd name="connsiteX13" fmla="*/ 8962 w 16327"/>
              <a:gd name="connsiteY13" fmla="*/ 1349 h 10821"/>
              <a:gd name="connsiteX14" fmla="*/ 9268 w 16327"/>
              <a:gd name="connsiteY14" fmla="*/ 1548 h 10821"/>
              <a:gd name="connsiteX15" fmla="*/ 9641 w 16327"/>
              <a:gd name="connsiteY15" fmla="*/ 1543 h 10821"/>
              <a:gd name="connsiteX16" fmla="*/ 16242 w 16327"/>
              <a:gd name="connsiteY16" fmla="*/ 3 h 10821"/>
              <a:gd name="connsiteX17" fmla="*/ 12759 w 16327"/>
              <a:gd name="connsiteY17" fmla="*/ 2625 h 10821"/>
              <a:gd name="connsiteX18" fmla="*/ 12667 w 16327"/>
              <a:gd name="connsiteY18" fmla="*/ 3035 h 10821"/>
              <a:gd name="connsiteX19" fmla="*/ 12399 w 16327"/>
              <a:gd name="connsiteY19" fmla="*/ 3476 h 10821"/>
              <a:gd name="connsiteX20" fmla="*/ 11136 w 16327"/>
              <a:gd name="connsiteY20" fmla="*/ 4454 h 10821"/>
              <a:gd name="connsiteX21" fmla="*/ 10417 w 16327"/>
              <a:gd name="connsiteY21" fmla="*/ 4838 h 10821"/>
              <a:gd name="connsiteX22" fmla="*/ 9871 w 16327"/>
              <a:gd name="connsiteY22" fmla="*/ 5207 h 10821"/>
              <a:gd name="connsiteX23" fmla="*/ 9682 w 16327"/>
              <a:gd name="connsiteY23" fmla="*/ 5309 h 10821"/>
              <a:gd name="connsiteX24" fmla="*/ 9406 w 16327"/>
              <a:gd name="connsiteY24" fmla="*/ 5478 h 10821"/>
              <a:gd name="connsiteX25" fmla="*/ 9231 w 16327"/>
              <a:gd name="connsiteY25" fmla="*/ 5592 h 10821"/>
              <a:gd name="connsiteX26" fmla="*/ 9282 w 16327"/>
              <a:gd name="connsiteY26" fmla="*/ 5794 h 10821"/>
              <a:gd name="connsiteX27" fmla="*/ 9095 w 16327"/>
              <a:gd name="connsiteY27" fmla="*/ 5975 h 10821"/>
              <a:gd name="connsiteX28" fmla="*/ 8832 w 16327"/>
              <a:gd name="connsiteY28" fmla="*/ 6236 h 10821"/>
              <a:gd name="connsiteX29" fmla="*/ 8750 w 16327"/>
              <a:gd name="connsiteY29" fmla="*/ 6382 h 10821"/>
              <a:gd name="connsiteX30" fmla="*/ 8497 w 16327"/>
              <a:gd name="connsiteY30" fmla="*/ 6739 h 10821"/>
              <a:gd name="connsiteX31" fmla="*/ 8144 w 16327"/>
              <a:gd name="connsiteY31" fmla="*/ 8114 h 10821"/>
              <a:gd name="connsiteX32" fmla="*/ 7413 w 16327"/>
              <a:gd name="connsiteY32" fmla="*/ 10020 h 10821"/>
              <a:gd name="connsiteX33" fmla="*/ 7098 w 16327"/>
              <a:gd name="connsiteY33" fmla="*/ 10650 h 10821"/>
              <a:gd name="connsiteX34" fmla="*/ 6783 w 16327"/>
              <a:gd name="connsiteY34" fmla="*/ 10792 h 10821"/>
              <a:gd name="connsiteX35" fmla="*/ 6678 w 16327"/>
              <a:gd name="connsiteY35" fmla="*/ 10821 h 10821"/>
              <a:gd name="connsiteX36" fmla="*/ 5280 w 16327"/>
              <a:gd name="connsiteY36" fmla="*/ 10678 h 10821"/>
              <a:gd name="connsiteX37" fmla="*/ 4615 w 16327"/>
              <a:gd name="connsiteY37" fmla="*/ 10363 h 10821"/>
              <a:gd name="connsiteX38" fmla="*/ 4371 w 16327"/>
              <a:gd name="connsiteY38" fmla="*/ 9963 h 10821"/>
              <a:gd name="connsiteX39" fmla="*/ 3881 w 16327"/>
              <a:gd name="connsiteY39" fmla="*/ 9563 h 10821"/>
              <a:gd name="connsiteX40" fmla="*/ 3322 w 16327"/>
              <a:gd name="connsiteY40" fmla="*/ 8963 h 10821"/>
              <a:gd name="connsiteX41" fmla="*/ 3042 w 16327"/>
              <a:gd name="connsiteY41" fmla="*/ 8364 h 10821"/>
              <a:gd name="connsiteX42" fmla="*/ 2937 w 16327"/>
              <a:gd name="connsiteY42" fmla="*/ 8078 h 10821"/>
              <a:gd name="connsiteX43" fmla="*/ 2692 w 16327"/>
              <a:gd name="connsiteY43" fmla="*/ 7764 h 10821"/>
              <a:gd name="connsiteX44" fmla="*/ 2587 w 16327"/>
              <a:gd name="connsiteY44" fmla="*/ 7364 h 10821"/>
              <a:gd name="connsiteX45" fmla="*/ 2448 w 16327"/>
              <a:gd name="connsiteY45" fmla="*/ 7249 h 10821"/>
              <a:gd name="connsiteX46" fmla="*/ 2063 w 16327"/>
              <a:gd name="connsiteY46" fmla="*/ 6564 h 10821"/>
              <a:gd name="connsiteX47" fmla="*/ 1888 w 16327"/>
              <a:gd name="connsiteY47" fmla="*/ 6249 h 10821"/>
              <a:gd name="connsiteX48" fmla="*/ 1713 w 16327"/>
              <a:gd name="connsiteY48" fmla="*/ 5935 h 10821"/>
              <a:gd name="connsiteX49" fmla="*/ 909 w 16327"/>
              <a:gd name="connsiteY49" fmla="*/ 4735 h 10821"/>
              <a:gd name="connsiteX50" fmla="*/ 664 w 16327"/>
              <a:gd name="connsiteY50" fmla="*/ 4393 h 10821"/>
              <a:gd name="connsiteX51" fmla="*/ 594 w 16327"/>
              <a:gd name="connsiteY51" fmla="*/ 4221 h 10821"/>
              <a:gd name="connsiteX52" fmla="*/ 524 w 16327"/>
              <a:gd name="connsiteY52" fmla="*/ 4135 h 10821"/>
              <a:gd name="connsiteX53" fmla="*/ 315 w 16327"/>
              <a:gd name="connsiteY53" fmla="*/ 4021 h 10821"/>
              <a:gd name="connsiteX54" fmla="*/ 245 w 16327"/>
              <a:gd name="connsiteY54" fmla="*/ 3936 h 10821"/>
              <a:gd name="connsiteX55" fmla="*/ 210 w 16327"/>
              <a:gd name="connsiteY55" fmla="*/ 3849 h 10821"/>
              <a:gd name="connsiteX56" fmla="*/ 70 w 16327"/>
              <a:gd name="connsiteY56" fmla="*/ 3678 h 10821"/>
              <a:gd name="connsiteX57" fmla="*/ 0 w 16327"/>
              <a:gd name="connsiteY57" fmla="*/ 3450 h 10821"/>
              <a:gd name="connsiteX0" fmla="*/ 0 w 16702"/>
              <a:gd name="connsiteY0" fmla="*/ 3450 h 10821"/>
              <a:gd name="connsiteX1" fmla="*/ 140 w 16702"/>
              <a:gd name="connsiteY1" fmla="*/ 3107 h 10821"/>
              <a:gd name="connsiteX2" fmla="*/ 1084 w 16702"/>
              <a:gd name="connsiteY2" fmla="*/ 2164 h 10821"/>
              <a:gd name="connsiteX3" fmla="*/ 1329 w 16702"/>
              <a:gd name="connsiteY3" fmla="*/ 2050 h 10821"/>
              <a:gd name="connsiteX4" fmla="*/ 1469 w 16702"/>
              <a:gd name="connsiteY4" fmla="*/ 1963 h 10821"/>
              <a:gd name="connsiteX5" fmla="*/ 2378 w 16702"/>
              <a:gd name="connsiteY5" fmla="*/ 1678 h 10821"/>
              <a:gd name="connsiteX6" fmla="*/ 3182 w 16702"/>
              <a:gd name="connsiteY6" fmla="*/ 1364 h 10821"/>
              <a:gd name="connsiteX7" fmla="*/ 3846 w 16702"/>
              <a:gd name="connsiteY7" fmla="*/ 1107 h 10821"/>
              <a:gd name="connsiteX8" fmla="*/ 5070 w 16702"/>
              <a:gd name="connsiteY8" fmla="*/ 821 h 10821"/>
              <a:gd name="connsiteX9" fmla="*/ 7028 w 16702"/>
              <a:gd name="connsiteY9" fmla="*/ 907 h 10821"/>
              <a:gd name="connsiteX10" fmla="*/ 7727 w 16702"/>
              <a:gd name="connsiteY10" fmla="*/ 1136 h 10821"/>
              <a:gd name="connsiteX11" fmla="*/ 8182 w 16702"/>
              <a:gd name="connsiteY11" fmla="*/ 1307 h 10821"/>
              <a:gd name="connsiteX12" fmla="*/ 8639 w 16702"/>
              <a:gd name="connsiteY12" fmla="*/ 1267 h 10821"/>
              <a:gd name="connsiteX13" fmla="*/ 8962 w 16702"/>
              <a:gd name="connsiteY13" fmla="*/ 1349 h 10821"/>
              <a:gd name="connsiteX14" fmla="*/ 9268 w 16702"/>
              <a:gd name="connsiteY14" fmla="*/ 1548 h 10821"/>
              <a:gd name="connsiteX15" fmla="*/ 9641 w 16702"/>
              <a:gd name="connsiteY15" fmla="*/ 1543 h 10821"/>
              <a:gd name="connsiteX16" fmla="*/ 16242 w 16702"/>
              <a:gd name="connsiteY16" fmla="*/ 3 h 10821"/>
              <a:gd name="connsiteX17" fmla="*/ 16702 w 16702"/>
              <a:gd name="connsiteY17" fmla="*/ 1220 h 10821"/>
              <a:gd name="connsiteX18" fmla="*/ 12667 w 16702"/>
              <a:gd name="connsiteY18" fmla="*/ 3035 h 10821"/>
              <a:gd name="connsiteX19" fmla="*/ 12399 w 16702"/>
              <a:gd name="connsiteY19" fmla="*/ 3476 h 10821"/>
              <a:gd name="connsiteX20" fmla="*/ 11136 w 16702"/>
              <a:gd name="connsiteY20" fmla="*/ 4454 h 10821"/>
              <a:gd name="connsiteX21" fmla="*/ 10417 w 16702"/>
              <a:gd name="connsiteY21" fmla="*/ 4838 h 10821"/>
              <a:gd name="connsiteX22" fmla="*/ 9871 w 16702"/>
              <a:gd name="connsiteY22" fmla="*/ 5207 h 10821"/>
              <a:gd name="connsiteX23" fmla="*/ 9682 w 16702"/>
              <a:gd name="connsiteY23" fmla="*/ 5309 h 10821"/>
              <a:gd name="connsiteX24" fmla="*/ 9406 w 16702"/>
              <a:gd name="connsiteY24" fmla="*/ 5478 h 10821"/>
              <a:gd name="connsiteX25" fmla="*/ 9231 w 16702"/>
              <a:gd name="connsiteY25" fmla="*/ 5592 h 10821"/>
              <a:gd name="connsiteX26" fmla="*/ 9282 w 16702"/>
              <a:gd name="connsiteY26" fmla="*/ 5794 h 10821"/>
              <a:gd name="connsiteX27" fmla="*/ 9095 w 16702"/>
              <a:gd name="connsiteY27" fmla="*/ 5975 h 10821"/>
              <a:gd name="connsiteX28" fmla="*/ 8832 w 16702"/>
              <a:gd name="connsiteY28" fmla="*/ 6236 h 10821"/>
              <a:gd name="connsiteX29" fmla="*/ 8750 w 16702"/>
              <a:gd name="connsiteY29" fmla="*/ 6382 h 10821"/>
              <a:gd name="connsiteX30" fmla="*/ 8497 w 16702"/>
              <a:gd name="connsiteY30" fmla="*/ 6739 h 10821"/>
              <a:gd name="connsiteX31" fmla="*/ 8144 w 16702"/>
              <a:gd name="connsiteY31" fmla="*/ 8114 h 10821"/>
              <a:gd name="connsiteX32" fmla="*/ 7413 w 16702"/>
              <a:gd name="connsiteY32" fmla="*/ 10020 h 10821"/>
              <a:gd name="connsiteX33" fmla="*/ 7098 w 16702"/>
              <a:gd name="connsiteY33" fmla="*/ 10650 h 10821"/>
              <a:gd name="connsiteX34" fmla="*/ 6783 w 16702"/>
              <a:gd name="connsiteY34" fmla="*/ 10792 h 10821"/>
              <a:gd name="connsiteX35" fmla="*/ 6678 w 16702"/>
              <a:gd name="connsiteY35" fmla="*/ 10821 h 10821"/>
              <a:gd name="connsiteX36" fmla="*/ 5280 w 16702"/>
              <a:gd name="connsiteY36" fmla="*/ 10678 h 10821"/>
              <a:gd name="connsiteX37" fmla="*/ 4615 w 16702"/>
              <a:gd name="connsiteY37" fmla="*/ 10363 h 10821"/>
              <a:gd name="connsiteX38" fmla="*/ 4371 w 16702"/>
              <a:gd name="connsiteY38" fmla="*/ 9963 h 10821"/>
              <a:gd name="connsiteX39" fmla="*/ 3881 w 16702"/>
              <a:gd name="connsiteY39" fmla="*/ 9563 h 10821"/>
              <a:gd name="connsiteX40" fmla="*/ 3322 w 16702"/>
              <a:gd name="connsiteY40" fmla="*/ 8963 h 10821"/>
              <a:gd name="connsiteX41" fmla="*/ 3042 w 16702"/>
              <a:gd name="connsiteY41" fmla="*/ 8364 h 10821"/>
              <a:gd name="connsiteX42" fmla="*/ 2937 w 16702"/>
              <a:gd name="connsiteY42" fmla="*/ 8078 h 10821"/>
              <a:gd name="connsiteX43" fmla="*/ 2692 w 16702"/>
              <a:gd name="connsiteY43" fmla="*/ 7764 h 10821"/>
              <a:gd name="connsiteX44" fmla="*/ 2587 w 16702"/>
              <a:gd name="connsiteY44" fmla="*/ 7364 h 10821"/>
              <a:gd name="connsiteX45" fmla="*/ 2448 w 16702"/>
              <a:gd name="connsiteY45" fmla="*/ 7249 h 10821"/>
              <a:gd name="connsiteX46" fmla="*/ 2063 w 16702"/>
              <a:gd name="connsiteY46" fmla="*/ 6564 h 10821"/>
              <a:gd name="connsiteX47" fmla="*/ 1888 w 16702"/>
              <a:gd name="connsiteY47" fmla="*/ 6249 h 10821"/>
              <a:gd name="connsiteX48" fmla="*/ 1713 w 16702"/>
              <a:gd name="connsiteY48" fmla="*/ 5935 h 10821"/>
              <a:gd name="connsiteX49" fmla="*/ 909 w 16702"/>
              <a:gd name="connsiteY49" fmla="*/ 4735 h 10821"/>
              <a:gd name="connsiteX50" fmla="*/ 664 w 16702"/>
              <a:gd name="connsiteY50" fmla="*/ 4393 h 10821"/>
              <a:gd name="connsiteX51" fmla="*/ 594 w 16702"/>
              <a:gd name="connsiteY51" fmla="*/ 4221 h 10821"/>
              <a:gd name="connsiteX52" fmla="*/ 524 w 16702"/>
              <a:gd name="connsiteY52" fmla="*/ 4135 h 10821"/>
              <a:gd name="connsiteX53" fmla="*/ 315 w 16702"/>
              <a:gd name="connsiteY53" fmla="*/ 4021 h 10821"/>
              <a:gd name="connsiteX54" fmla="*/ 245 w 16702"/>
              <a:gd name="connsiteY54" fmla="*/ 3936 h 10821"/>
              <a:gd name="connsiteX55" fmla="*/ 210 w 16702"/>
              <a:gd name="connsiteY55" fmla="*/ 3849 h 10821"/>
              <a:gd name="connsiteX56" fmla="*/ 70 w 16702"/>
              <a:gd name="connsiteY56" fmla="*/ 3678 h 10821"/>
              <a:gd name="connsiteX57" fmla="*/ 0 w 16702"/>
              <a:gd name="connsiteY57" fmla="*/ 3450 h 10821"/>
              <a:gd name="connsiteX0" fmla="*/ 0 w 16702"/>
              <a:gd name="connsiteY0" fmla="*/ 3450 h 10821"/>
              <a:gd name="connsiteX1" fmla="*/ 140 w 16702"/>
              <a:gd name="connsiteY1" fmla="*/ 3107 h 10821"/>
              <a:gd name="connsiteX2" fmla="*/ 1084 w 16702"/>
              <a:gd name="connsiteY2" fmla="*/ 2164 h 10821"/>
              <a:gd name="connsiteX3" fmla="*/ 1329 w 16702"/>
              <a:gd name="connsiteY3" fmla="*/ 2050 h 10821"/>
              <a:gd name="connsiteX4" fmla="*/ 1469 w 16702"/>
              <a:gd name="connsiteY4" fmla="*/ 1963 h 10821"/>
              <a:gd name="connsiteX5" fmla="*/ 2378 w 16702"/>
              <a:gd name="connsiteY5" fmla="*/ 1678 h 10821"/>
              <a:gd name="connsiteX6" fmla="*/ 3182 w 16702"/>
              <a:gd name="connsiteY6" fmla="*/ 1364 h 10821"/>
              <a:gd name="connsiteX7" fmla="*/ 3846 w 16702"/>
              <a:gd name="connsiteY7" fmla="*/ 1107 h 10821"/>
              <a:gd name="connsiteX8" fmla="*/ 5070 w 16702"/>
              <a:gd name="connsiteY8" fmla="*/ 821 h 10821"/>
              <a:gd name="connsiteX9" fmla="*/ 7028 w 16702"/>
              <a:gd name="connsiteY9" fmla="*/ 907 h 10821"/>
              <a:gd name="connsiteX10" fmla="*/ 7727 w 16702"/>
              <a:gd name="connsiteY10" fmla="*/ 1136 h 10821"/>
              <a:gd name="connsiteX11" fmla="*/ 8182 w 16702"/>
              <a:gd name="connsiteY11" fmla="*/ 1307 h 10821"/>
              <a:gd name="connsiteX12" fmla="*/ 8639 w 16702"/>
              <a:gd name="connsiteY12" fmla="*/ 1267 h 10821"/>
              <a:gd name="connsiteX13" fmla="*/ 8962 w 16702"/>
              <a:gd name="connsiteY13" fmla="*/ 1349 h 10821"/>
              <a:gd name="connsiteX14" fmla="*/ 9268 w 16702"/>
              <a:gd name="connsiteY14" fmla="*/ 1548 h 10821"/>
              <a:gd name="connsiteX15" fmla="*/ 9641 w 16702"/>
              <a:gd name="connsiteY15" fmla="*/ 1543 h 10821"/>
              <a:gd name="connsiteX16" fmla="*/ 16242 w 16702"/>
              <a:gd name="connsiteY16" fmla="*/ 3 h 10821"/>
              <a:gd name="connsiteX17" fmla="*/ 16702 w 16702"/>
              <a:gd name="connsiteY17" fmla="*/ 1220 h 10821"/>
              <a:gd name="connsiteX18" fmla="*/ 13378 w 16702"/>
              <a:gd name="connsiteY18" fmla="*/ 3319 h 10821"/>
              <a:gd name="connsiteX19" fmla="*/ 12399 w 16702"/>
              <a:gd name="connsiteY19" fmla="*/ 3476 h 10821"/>
              <a:gd name="connsiteX20" fmla="*/ 11136 w 16702"/>
              <a:gd name="connsiteY20" fmla="*/ 4454 h 10821"/>
              <a:gd name="connsiteX21" fmla="*/ 10417 w 16702"/>
              <a:gd name="connsiteY21" fmla="*/ 4838 h 10821"/>
              <a:gd name="connsiteX22" fmla="*/ 9871 w 16702"/>
              <a:gd name="connsiteY22" fmla="*/ 5207 h 10821"/>
              <a:gd name="connsiteX23" fmla="*/ 9682 w 16702"/>
              <a:gd name="connsiteY23" fmla="*/ 5309 h 10821"/>
              <a:gd name="connsiteX24" fmla="*/ 9406 w 16702"/>
              <a:gd name="connsiteY24" fmla="*/ 5478 h 10821"/>
              <a:gd name="connsiteX25" fmla="*/ 9231 w 16702"/>
              <a:gd name="connsiteY25" fmla="*/ 5592 h 10821"/>
              <a:gd name="connsiteX26" fmla="*/ 9282 w 16702"/>
              <a:gd name="connsiteY26" fmla="*/ 5794 h 10821"/>
              <a:gd name="connsiteX27" fmla="*/ 9095 w 16702"/>
              <a:gd name="connsiteY27" fmla="*/ 5975 h 10821"/>
              <a:gd name="connsiteX28" fmla="*/ 8832 w 16702"/>
              <a:gd name="connsiteY28" fmla="*/ 6236 h 10821"/>
              <a:gd name="connsiteX29" fmla="*/ 8750 w 16702"/>
              <a:gd name="connsiteY29" fmla="*/ 6382 h 10821"/>
              <a:gd name="connsiteX30" fmla="*/ 8497 w 16702"/>
              <a:gd name="connsiteY30" fmla="*/ 6739 h 10821"/>
              <a:gd name="connsiteX31" fmla="*/ 8144 w 16702"/>
              <a:gd name="connsiteY31" fmla="*/ 8114 h 10821"/>
              <a:gd name="connsiteX32" fmla="*/ 7413 w 16702"/>
              <a:gd name="connsiteY32" fmla="*/ 10020 h 10821"/>
              <a:gd name="connsiteX33" fmla="*/ 7098 w 16702"/>
              <a:gd name="connsiteY33" fmla="*/ 10650 h 10821"/>
              <a:gd name="connsiteX34" fmla="*/ 6783 w 16702"/>
              <a:gd name="connsiteY34" fmla="*/ 10792 h 10821"/>
              <a:gd name="connsiteX35" fmla="*/ 6678 w 16702"/>
              <a:gd name="connsiteY35" fmla="*/ 10821 h 10821"/>
              <a:gd name="connsiteX36" fmla="*/ 5280 w 16702"/>
              <a:gd name="connsiteY36" fmla="*/ 10678 h 10821"/>
              <a:gd name="connsiteX37" fmla="*/ 4615 w 16702"/>
              <a:gd name="connsiteY37" fmla="*/ 10363 h 10821"/>
              <a:gd name="connsiteX38" fmla="*/ 4371 w 16702"/>
              <a:gd name="connsiteY38" fmla="*/ 9963 h 10821"/>
              <a:gd name="connsiteX39" fmla="*/ 3881 w 16702"/>
              <a:gd name="connsiteY39" fmla="*/ 9563 h 10821"/>
              <a:gd name="connsiteX40" fmla="*/ 3322 w 16702"/>
              <a:gd name="connsiteY40" fmla="*/ 8963 h 10821"/>
              <a:gd name="connsiteX41" fmla="*/ 3042 w 16702"/>
              <a:gd name="connsiteY41" fmla="*/ 8364 h 10821"/>
              <a:gd name="connsiteX42" fmla="*/ 2937 w 16702"/>
              <a:gd name="connsiteY42" fmla="*/ 8078 h 10821"/>
              <a:gd name="connsiteX43" fmla="*/ 2692 w 16702"/>
              <a:gd name="connsiteY43" fmla="*/ 7764 h 10821"/>
              <a:gd name="connsiteX44" fmla="*/ 2587 w 16702"/>
              <a:gd name="connsiteY44" fmla="*/ 7364 h 10821"/>
              <a:gd name="connsiteX45" fmla="*/ 2448 w 16702"/>
              <a:gd name="connsiteY45" fmla="*/ 7249 h 10821"/>
              <a:gd name="connsiteX46" fmla="*/ 2063 w 16702"/>
              <a:gd name="connsiteY46" fmla="*/ 6564 h 10821"/>
              <a:gd name="connsiteX47" fmla="*/ 1888 w 16702"/>
              <a:gd name="connsiteY47" fmla="*/ 6249 h 10821"/>
              <a:gd name="connsiteX48" fmla="*/ 1713 w 16702"/>
              <a:gd name="connsiteY48" fmla="*/ 5935 h 10821"/>
              <a:gd name="connsiteX49" fmla="*/ 909 w 16702"/>
              <a:gd name="connsiteY49" fmla="*/ 4735 h 10821"/>
              <a:gd name="connsiteX50" fmla="*/ 664 w 16702"/>
              <a:gd name="connsiteY50" fmla="*/ 4393 h 10821"/>
              <a:gd name="connsiteX51" fmla="*/ 594 w 16702"/>
              <a:gd name="connsiteY51" fmla="*/ 4221 h 10821"/>
              <a:gd name="connsiteX52" fmla="*/ 524 w 16702"/>
              <a:gd name="connsiteY52" fmla="*/ 4135 h 10821"/>
              <a:gd name="connsiteX53" fmla="*/ 315 w 16702"/>
              <a:gd name="connsiteY53" fmla="*/ 4021 h 10821"/>
              <a:gd name="connsiteX54" fmla="*/ 245 w 16702"/>
              <a:gd name="connsiteY54" fmla="*/ 3936 h 10821"/>
              <a:gd name="connsiteX55" fmla="*/ 210 w 16702"/>
              <a:gd name="connsiteY55" fmla="*/ 3849 h 10821"/>
              <a:gd name="connsiteX56" fmla="*/ 70 w 16702"/>
              <a:gd name="connsiteY56" fmla="*/ 3678 h 10821"/>
              <a:gd name="connsiteX57" fmla="*/ 0 w 16702"/>
              <a:gd name="connsiteY57" fmla="*/ 3450 h 10821"/>
              <a:gd name="connsiteX0" fmla="*/ 0 w 16702"/>
              <a:gd name="connsiteY0" fmla="*/ 3450 h 10821"/>
              <a:gd name="connsiteX1" fmla="*/ 140 w 16702"/>
              <a:gd name="connsiteY1" fmla="*/ 3107 h 10821"/>
              <a:gd name="connsiteX2" fmla="*/ 1084 w 16702"/>
              <a:gd name="connsiteY2" fmla="*/ 2164 h 10821"/>
              <a:gd name="connsiteX3" fmla="*/ 1329 w 16702"/>
              <a:gd name="connsiteY3" fmla="*/ 2050 h 10821"/>
              <a:gd name="connsiteX4" fmla="*/ 1469 w 16702"/>
              <a:gd name="connsiteY4" fmla="*/ 1963 h 10821"/>
              <a:gd name="connsiteX5" fmla="*/ 2378 w 16702"/>
              <a:gd name="connsiteY5" fmla="*/ 1678 h 10821"/>
              <a:gd name="connsiteX6" fmla="*/ 3182 w 16702"/>
              <a:gd name="connsiteY6" fmla="*/ 1364 h 10821"/>
              <a:gd name="connsiteX7" fmla="*/ 3846 w 16702"/>
              <a:gd name="connsiteY7" fmla="*/ 1107 h 10821"/>
              <a:gd name="connsiteX8" fmla="*/ 5070 w 16702"/>
              <a:gd name="connsiteY8" fmla="*/ 821 h 10821"/>
              <a:gd name="connsiteX9" fmla="*/ 7028 w 16702"/>
              <a:gd name="connsiteY9" fmla="*/ 907 h 10821"/>
              <a:gd name="connsiteX10" fmla="*/ 7727 w 16702"/>
              <a:gd name="connsiteY10" fmla="*/ 1136 h 10821"/>
              <a:gd name="connsiteX11" fmla="*/ 8182 w 16702"/>
              <a:gd name="connsiteY11" fmla="*/ 1307 h 10821"/>
              <a:gd name="connsiteX12" fmla="*/ 8639 w 16702"/>
              <a:gd name="connsiteY12" fmla="*/ 1267 h 10821"/>
              <a:gd name="connsiteX13" fmla="*/ 8962 w 16702"/>
              <a:gd name="connsiteY13" fmla="*/ 1349 h 10821"/>
              <a:gd name="connsiteX14" fmla="*/ 9268 w 16702"/>
              <a:gd name="connsiteY14" fmla="*/ 1548 h 10821"/>
              <a:gd name="connsiteX15" fmla="*/ 9641 w 16702"/>
              <a:gd name="connsiteY15" fmla="*/ 1543 h 10821"/>
              <a:gd name="connsiteX16" fmla="*/ 16242 w 16702"/>
              <a:gd name="connsiteY16" fmla="*/ 3 h 10821"/>
              <a:gd name="connsiteX17" fmla="*/ 16702 w 16702"/>
              <a:gd name="connsiteY17" fmla="*/ 1220 h 10821"/>
              <a:gd name="connsiteX18" fmla="*/ 13378 w 16702"/>
              <a:gd name="connsiteY18" fmla="*/ 3319 h 10821"/>
              <a:gd name="connsiteX19" fmla="*/ 12673 w 16702"/>
              <a:gd name="connsiteY19" fmla="*/ 3790 h 10821"/>
              <a:gd name="connsiteX20" fmla="*/ 11136 w 16702"/>
              <a:gd name="connsiteY20" fmla="*/ 4454 h 10821"/>
              <a:gd name="connsiteX21" fmla="*/ 10417 w 16702"/>
              <a:gd name="connsiteY21" fmla="*/ 4838 h 10821"/>
              <a:gd name="connsiteX22" fmla="*/ 9871 w 16702"/>
              <a:gd name="connsiteY22" fmla="*/ 5207 h 10821"/>
              <a:gd name="connsiteX23" fmla="*/ 9682 w 16702"/>
              <a:gd name="connsiteY23" fmla="*/ 5309 h 10821"/>
              <a:gd name="connsiteX24" fmla="*/ 9406 w 16702"/>
              <a:gd name="connsiteY24" fmla="*/ 5478 h 10821"/>
              <a:gd name="connsiteX25" fmla="*/ 9231 w 16702"/>
              <a:gd name="connsiteY25" fmla="*/ 5592 h 10821"/>
              <a:gd name="connsiteX26" fmla="*/ 9282 w 16702"/>
              <a:gd name="connsiteY26" fmla="*/ 5794 h 10821"/>
              <a:gd name="connsiteX27" fmla="*/ 9095 w 16702"/>
              <a:gd name="connsiteY27" fmla="*/ 5975 h 10821"/>
              <a:gd name="connsiteX28" fmla="*/ 8832 w 16702"/>
              <a:gd name="connsiteY28" fmla="*/ 6236 h 10821"/>
              <a:gd name="connsiteX29" fmla="*/ 8750 w 16702"/>
              <a:gd name="connsiteY29" fmla="*/ 6382 h 10821"/>
              <a:gd name="connsiteX30" fmla="*/ 8497 w 16702"/>
              <a:gd name="connsiteY30" fmla="*/ 6739 h 10821"/>
              <a:gd name="connsiteX31" fmla="*/ 8144 w 16702"/>
              <a:gd name="connsiteY31" fmla="*/ 8114 h 10821"/>
              <a:gd name="connsiteX32" fmla="*/ 7413 w 16702"/>
              <a:gd name="connsiteY32" fmla="*/ 10020 h 10821"/>
              <a:gd name="connsiteX33" fmla="*/ 7098 w 16702"/>
              <a:gd name="connsiteY33" fmla="*/ 10650 h 10821"/>
              <a:gd name="connsiteX34" fmla="*/ 6783 w 16702"/>
              <a:gd name="connsiteY34" fmla="*/ 10792 h 10821"/>
              <a:gd name="connsiteX35" fmla="*/ 6678 w 16702"/>
              <a:gd name="connsiteY35" fmla="*/ 10821 h 10821"/>
              <a:gd name="connsiteX36" fmla="*/ 5280 w 16702"/>
              <a:gd name="connsiteY36" fmla="*/ 10678 h 10821"/>
              <a:gd name="connsiteX37" fmla="*/ 4615 w 16702"/>
              <a:gd name="connsiteY37" fmla="*/ 10363 h 10821"/>
              <a:gd name="connsiteX38" fmla="*/ 4371 w 16702"/>
              <a:gd name="connsiteY38" fmla="*/ 9963 h 10821"/>
              <a:gd name="connsiteX39" fmla="*/ 3881 w 16702"/>
              <a:gd name="connsiteY39" fmla="*/ 9563 h 10821"/>
              <a:gd name="connsiteX40" fmla="*/ 3322 w 16702"/>
              <a:gd name="connsiteY40" fmla="*/ 8963 h 10821"/>
              <a:gd name="connsiteX41" fmla="*/ 3042 w 16702"/>
              <a:gd name="connsiteY41" fmla="*/ 8364 h 10821"/>
              <a:gd name="connsiteX42" fmla="*/ 2937 w 16702"/>
              <a:gd name="connsiteY42" fmla="*/ 8078 h 10821"/>
              <a:gd name="connsiteX43" fmla="*/ 2692 w 16702"/>
              <a:gd name="connsiteY43" fmla="*/ 7764 h 10821"/>
              <a:gd name="connsiteX44" fmla="*/ 2587 w 16702"/>
              <a:gd name="connsiteY44" fmla="*/ 7364 h 10821"/>
              <a:gd name="connsiteX45" fmla="*/ 2448 w 16702"/>
              <a:gd name="connsiteY45" fmla="*/ 7249 h 10821"/>
              <a:gd name="connsiteX46" fmla="*/ 2063 w 16702"/>
              <a:gd name="connsiteY46" fmla="*/ 6564 h 10821"/>
              <a:gd name="connsiteX47" fmla="*/ 1888 w 16702"/>
              <a:gd name="connsiteY47" fmla="*/ 6249 h 10821"/>
              <a:gd name="connsiteX48" fmla="*/ 1713 w 16702"/>
              <a:gd name="connsiteY48" fmla="*/ 5935 h 10821"/>
              <a:gd name="connsiteX49" fmla="*/ 909 w 16702"/>
              <a:gd name="connsiteY49" fmla="*/ 4735 h 10821"/>
              <a:gd name="connsiteX50" fmla="*/ 664 w 16702"/>
              <a:gd name="connsiteY50" fmla="*/ 4393 h 10821"/>
              <a:gd name="connsiteX51" fmla="*/ 594 w 16702"/>
              <a:gd name="connsiteY51" fmla="*/ 4221 h 10821"/>
              <a:gd name="connsiteX52" fmla="*/ 524 w 16702"/>
              <a:gd name="connsiteY52" fmla="*/ 4135 h 10821"/>
              <a:gd name="connsiteX53" fmla="*/ 315 w 16702"/>
              <a:gd name="connsiteY53" fmla="*/ 4021 h 10821"/>
              <a:gd name="connsiteX54" fmla="*/ 245 w 16702"/>
              <a:gd name="connsiteY54" fmla="*/ 3936 h 10821"/>
              <a:gd name="connsiteX55" fmla="*/ 210 w 16702"/>
              <a:gd name="connsiteY55" fmla="*/ 3849 h 10821"/>
              <a:gd name="connsiteX56" fmla="*/ 70 w 16702"/>
              <a:gd name="connsiteY56" fmla="*/ 3678 h 10821"/>
              <a:gd name="connsiteX57" fmla="*/ 0 w 16702"/>
              <a:gd name="connsiteY57" fmla="*/ 3450 h 10821"/>
              <a:gd name="connsiteX0" fmla="*/ 0 w 16702"/>
              <a:gd name="connsiteY0" fmla="*/ 3450 h 10821"/>
              <a:gd name="connsiteX1" fmla="*/ 140 w 16702"/>
              <a:gd name="connsiteY1" fmla="*/ 3107 h 10821"/>
              <a:gd name="connsiteX2" fmla="*/ 1084 w 16702"/>
              <a:gd name="connsiteY2" fmla="*/ 2164 h 10821"/>
              <a:gd name="connsiteX3" fmla="*/ 1329 w 16702"/>
              <a:gd name="connsiteY3" fmla="*/ 2050 h 10821"/>
              <a:gd name="connsiteX4" fmla="*/ 1469 w 16702"/>
              <a:gd name="connsiteY4" fmla="*/ 1963 h 10821"/>
              <a:gd name="connsiteX5" fmla="*/ 2378 w 16702"/>
              <a:gd name="connsiteY5" fmla="*/ 1678 h 10821"/>
              <a:gd name="connsiteX6" fmla="*/ 3182 w 16702"/>
              <a:gd name="connsiteY6" fmla="*/ 1364 h 10821"/>
              <a:gd name="connsiteX7" fmla="*/ 3846 w 16702"/>
              <a:gd name="connsiteY7" fmla="*/ 1107 h 10821"/>
              <a:gd name="connsiteX8" fmla="*/ 5070 w 16702"/>
              <a:gd name="connsiteY8" fmla="*/ 821 h 10821"/>
              <a:gd name="connsiteX9" fmla="*/ 7028 w 16702"/>
              <a:gd name="connsiteY9" fmla="*/ 907 h 10821"/>
              <a:gd name="connsiteX10" fmla="*/ 7727 w 16702"/>
              <a:gd name="connsiteY10" fmla="*/ 1136 h 10821"/>
              <a:gd name="connsiteX11" fmla="*/ 8182 w 16702"/>
              <a:gd name="connsiteY11" fmla="*/ 1307 h 10821"/>
              <a:gd name="connsiteX12" fmla="*/ 8639 w 16702"/>
              <a:gd name="connsiteY12" fmla="*/ 1267 h 10821"/>
              <a:gd name="connsiteX13" fmla="*/ 8962 w 16702"/>
              <a:gd name="connsiteY13" fmla="*/ 1349 h 10821"/>
              <a:gd name="connsiteX14" fmla="*/ 9268 w 16702"/>
              <a:gd name="connsiteY14" fmla="*/ 1548 h 10821"/>
              <a:gd name="connsiteX15" fmla="*/ 9641 w 16702"/>
              <a:gd name="connsiteY15" fmla="*/ 1543 h 10821"/>
              <a:gd name="connsiteX16" fmla="*/ 16242 w 16702"/>
              <a:gd name="connsiteY16" fmla="*/ 3 h 10821"/>
              <a:gd name="connsiteX17" fmla="*/ 16702 w 16702"/>
              <a:gd name="connsiteY17" fmla="*/ 1220 h 10821"/>
              <a:gd name="connsiteX18" fmla="*/ 13378 w 16702"/>
              <a:gd name="connsiteY18" fmla="*/ 3319 h 10821"/>
              <a:gd name="connsiteX19" fmla="*/ 12673 w 16702"/>
              <a:gd name="connsiteY19" fmla="*/ 3790 h 10821"/>
              <a:gd name="connsiteX20" fmla="*/ 11231 w 16702"/>
              <a:gd name="connsiteY20" fmla="*/ 4610 h 10821"/>
              <a:gd name="connsiteX21" fmla="*/ 10417 w 16702"/>
              <a:gd name="connsiteY21" fmla="*/ 4838 h 10821"/>
              <a:gd name="connsiteX22" fmla="*/ 9871 w 16702"/>
              <a:gd name="connsiteY22" fmla="*/ 5207 h 10821"/>
              <a:gd name="connsiteX23" fmla="*/ 9682 w 16702"/>
              <a:gd name="connsiteY23" fmla="*/ 5309 h 10821"/>
              <a:gd name="connsiteX24" fmla="*/ 9406 w 16702"/>
              <a:gd name="connsiteY24" fmla="*/ 5478 h 10821"/>
              <a:gd name="connsiteX25" fmla="*/ 9231 w 16702"/>
              <a:gd name="connsiteY25" fmla="*/ 5592 h 10821"/>
              <a:gd name="connsiteX26" fmla="*/ 9282 w 16702"/>
              <a:gd name="connsiteY26" fmla="*/ 5794 h 10821"/>
              <a:gd name="connsiteX27" fmla="*/ 9095 w 16702"/>
              <a:gd name="connsiteY27" fmla="*/ 5975 h 10821"/>
              <a:gd name="connsiteX28" fmla="*/ 8832 w 16702"/>
              <a:gd name="connsiteY28" fmla="*/ 6236 h 10821"/>
              <a:gd name="connsiteX29" fmla="*/ 8750 w 16702"/>
              <a:gd name="connsiteY29" fmla="*/ 6382 h 10821"/>
              <a:gd name="connsiteX30" fmla="*/ 8497 w 16702"/>
              <a:gd name="connsiteY30" fmla="*/ 6739 h 10821"/>
              <a:gd name="connsiteX31" fmla="*/ 8144 w 16702"/>
              <a:gd name="connsiteY31" fmla="*/ 8114 h 10821"/>
              <a:gd name="connsiteX32" fmla="*/ 7413 w 16702"/>
              <a:gd name="connsiteY32" fmla="*/ 10020 h 10821"/>
              <a:gd name="connsiteX33" fmla="*/ 7098 w 16702"/>
              <a:gd name="connsiteY33" fmla="*/ 10650 h 10821"/>
              <a:gd name="connsiteX34" fmla="*/ 6783 w 16702"/>
              <a:gd name="connsiteY34" fmla="*/ 10792 h 10821"/>
              <a:gd name="connsiteX35" fmla="*/ 6678 w 16702"/>
              <a:gd name="connsiteY35" fmla="*/ 10821 h 10821"/>
              <a:gd name="connsiteX36" fmla="*/ 5280 w 16702"/>
              <a:gd name="connsiteY36" fmla="*/ 10678 h 10821"/>
              <a:gd name="connsiteX37" fmla="*/ 4615 w 16702"/>
              <a:gd name="connsiteY37" fmla="*/ 10363 h 10821"/>
              <a:gd name="connsiteX38" fmla="*/ 4371 w 16702"/>
              <a:gd name="connsiteY38" fmla="*/ 9963 h 10821"/>
              <a:gd name="connsiteX39" fmla="*/ 3881 w 16702"/>
              <a:gd name="connsiteY39" fmla="*/ 9563 h 10821"/>
              <a:gd name="connsiteX40" fmla="*/ 3322 w 16702"/>
              <a:gd name="connsiteY40" fmla="*/ 8963 h 10821"/>
              <a:gd name="connsiteX41" fmla="*/ 3042 w 16702"/>
              <a:gd name="connsiteY41" fmla="*/ 8364 h 10821"/>
              <a:gd name="connsiteX42" fmla="*/ 2937 w 16702"/>
              <a:gd name="connsiteY42" fmla="*/ 8078 h 10821"/>
              <a:gd name="connsiteX43" fmla="*/ 2692 w 16702"/>
              <a:gd name="connsiteY43" fmla="*/ 7764 h 10821"/>
              <a:gd name="connsiteX44" fmla="*/ 2587 w 16702"/>
              <a:gd name="connsiteY44" fmla="*/ 7364 h 10821"/>
              <a:gd name="connsiteX45" fmla="*/ 2448 w 16702"/>
              <a:gd name="connsiteY45" fmla="*/ 7249 h 10821"/>
              <a:gd name="connsiteX46" fmla="*/ 2063 w 16702"/>
              <a:gd name="connsiteY46" fmla="*/ 6564 h 10821"/>
              <a:gd name="connsiteX47" fmla="*/ 1888 w 16702"/>
              <a:gd name="connsiteY47" fmla="*/ 6249 h 10821"/>
              <a:gd name="connsiteX48" fmla="*/ 1713 w 16702"/>
              <a:gd name="connsiteY48" fmla="*/ 5935 h 10821"/>
              <a:gd name="connsiteX49" fmla="*/ 909 w 16702"/>
              <a:gd name="connsiteY49" fmla="*/ 4735 h 10821"/>
              <a:gd name="connsiteX50" fmla="*/ 664 w 16702"/>
              <a:gd name="connsiteY50" fmla="*/ 4393 h 10821"/>
              <a:gd name="connsiteX51" fmla="*/ 594 w 16702"/>
              <a:gd name="connsiteY51" fmla="*/ 4221 h 10821"/>
              <a:gd name="connsiteX52" fmla="*/ 524 w 16702"/>
              <a:gd name="connsiteY52" fmla="*/ 4135 h 10821"/>
              <a:gd name="connsiteX53" fmla="*/ 315 w 16702"/>
              <a:gd name="connsiteY53" fmla="*/ 4021 h 10821"/>
              <a:gd name="connsiteX54" fmla="*/ 245 w 16702"/>
              <a:gd name="connsiteY54" fmla="*/ 3936 h 10821"/>
              <a:gd name="connsiteX55" fmla="*/ 210 w 16702"/>
              <a:gd name="connsiteY55" fmla="*/ 3849 h 10821"/>
              <a:gd name="connsiteX56" fmla="*/ 70 w 16702"/>
              <a:gd name="connsiteY56" fmla="*/ 3678 h 10821"/>
              <a:gd name="connsiteX57" fmla="*/ 0 w 16702"/>
              <a:gd name="connsiteY57" fmla="*/ 3450 h 10821"/>
              <a:gd name="connsiteX0" fmla="*/ 0 w 16702"/>
              <a:gd name="connsiteY0" fmla="*/ 3450 h 10821"/>
              <a:gd name="connsiteX1" fmla="*/ 140 w 16702"/>
              <a:gd name="connsiteY1" fmla="*/ 3107 h 10821"/>
              <a:gd name="connsiteX2" fmla="*/ 1084 w 16702"/>
              <a:gd name="connsiteY2" fmla="*/ 2164 h 10821"/>
              <a:gd name="connsiteX3" fmla="*/ 1329 w 16702"/>
              <a:gd name="connsiteY3" fmla="*/ 2050 h 10821"/>
              <a:gd name="connsiteX4" fmla="*/ 1469 w 16702"/>
              <a:gd name="connsiteY4" fmla="*/ 1963 h 10821"/>
              <a:gd name="connsiteX5" fmla="*/ 2378 w 16702"/>
              <a:gd name="connsiteY5" fmla="*/ 1678 h 10821"/>
              <a:gd name="connsiteX6" fmla="*/ 3182 w 16702"/>
              <a:gd name="connsiteY6" fmla="*/ 1364 h 10821"/>
              <a:gd name="connsiteX7" fmla="*/ 3846 w 16702"/>
              <a:gd name="connsiteY7" fmla="*/ 1107 h 10821"/>
              <a:gd name="connsiteX8" fmla="*/ 5070 w 16702"/>
              <a:gd name="connsiteY8" fmla="*/ 821 h 10821"/>
              <a:gd name="connsiteX9" fmla="*/ 7028 w 16702"/>
              <a:gd name="connsiteY9" fmla="*/ 907 h 10821"/>
              <a:gd name="connsiteX10" fmla="*/ 7727 w 16702"/>
              <a:gd name="connsiteY10" fmla="*/ 1136 h 10821"/>
              <a:gd name="connsiteX11" fmla="*/ 8182 w 16702"/>
              <a:gd name="connsiteY11" fmla="*/ 1307 h 10821"/>
              <a:gd name="connsiteX12" fmla="*/ 8639 w 16702"/>
              <a:gd name="connsiteY12" fmla="*/ 1267 h 10821"/>
              <a:gd name="connsiteX13" fmla="*/ 8962 w 16702"/>
              <a:gd name="connsiteY13" fmla="*/ 1349 h 10821"/>
              <a:gd name="connsiteX14" fmla="*/ 9268 w 16702"/>
              <a:gd name="connsiteY14" fmla="*/ 1548 h 10821"/>
              <a:gd name="connsiteX15" fmla="*/ 9641 w 16702"/>
              <a:gd name="connsiteY15" fmla="*/ 1543 h 10821"/>
              <a:gd name="connsiteX16" fmla="*/ 16242 w 16702"/>
              <a:gd name="connsiteY16" fmla="*/ 3 h 10821"/>
              <a:gd name="connsiteX17" fmla="*/ 16702 w 16702"/>
              <a:gd name="connsiteY17" fmla="*/ 1220 h 10821"/>
              <a:gd name="connsiteX18" fmla="*/ 13378 w 16702"/>
              <a:gd name="connsiteY18" fmla="*/ 3319 h 10821"/>
              <a:gd name="connsiteX19" fmla="*/ 12673 w 16702"/>
              <a:gd name="connsiteY19" fmla="*/ 3790 h 10821"/>
              <a:gd name="connsiteX20" fmla="*/ 11231 w 16702"/>
              <a:gd name="connsiteY20" fmla="*/ 4610 h 10821"/>
              <a:gd name="connsiteX21" fmla="*/ 10560 w 16702"/>
              <a:gd name="connsiteY21" fmla="*/ 5072 h 10821"/>
              <a:gd name="connsiteX22" fmla="*/ 9871 w 16702"/>
              <a:gd name="connsiteY22" fmla="*/ 5207 h 10821"/>
              <a:gd name="connsiteX23" fmla="*/ 9682 w 16702"/>
              <a:gd name="connsiteY23" fmla="*/ 5309 h 10821"/>
              <a:gd name="connsiteX24" fmla="*/ 9406 w 16702"/>
              <a:gd name="connsiteY24" fmla="*/ 5478 h 10821"/>
              <a:gd name="connsiteX25" fmla="*/ 9231 w 16702"/>
              <a:gd name="connsiteY25" fmla="*/ 5592 h 10821"/>
              <a:gd name="connsiteX26" fmla="*/ 9282 w 16702"/>
              <a:gd name="connsiteY26" fmla="*/ 5794 h 10821"/>
              <a:gd name="connsiteX27" fmla="*/ 9095 w 16702"/>
              <a:gd name="connsiteY27" fmla="*/ 5975 h 10821"/>
              <a:gd name="connsiteX28" fmla="*/ 8832 w 16702"/>
              <a:gd name="connsiteY28" fmla="*/ 6236 h 10821"/>
              <a:gd name="connsiteX29" fmla="*/ 8750 w 16702"/>
              <a:gd name="connsiteY29" fmla="*/ 6382 h 10821"/>
              <a:gd name="connsiteX30" fmla="*/ 8497 w 16702"/>
              <a:gd name="connsiteY30" fmla="*/ 6739 h 10821"/>
              <a:gd name="connsiteX31" fmla="*/ 8144 w 16702"/>
              <a:gd name="connsiteY31" fmla="*/ 8114 h 10821"/>
              <a:gd name="connsiteX32" fmla="*/ 7413 w 16702"/>
              <a:gd name="connsiteY32" fmla="*/ 10020 h 10821"/>
              <a:gd name="connsiteX33" fmla="*/ 7098 w 16702"/>
              <a:gd name="connsiteY33" fmla="*/ 10650 h 10821"/>
              <a:gd name="connsiteX34" fmla="*/ 6783 w 16702"/>
              <a:gd name="connsiteY34" fmla="*/ 10792 h 10821"/>
              <a:gd name="connsiteX35" fmla="*/ 6678 w 16702"/>
              <a:gd name="connsiteY35" fmla="*/ 10821 h 10821"/>
              <a:gd name="connsiteX36" fmla="*/ 5280 w 16702"/>
              <a:gd name="connsiteY36" fmla="*/ 10678 h 10821"/>
              <a:gd name="connsiteX37" fmla="*/ 4615 w 16702"/>
              <a:gd name="connsiteY37" fmla="*/ 10363 h 10821"/>
              <a:gd name="connsiteX38" fmla="*/ 4371 w 16702"/>
              <a:gd name="connsiteY38" fmla="*/ 9963 h 10821"/>
              <a:gd name="connsiteX39" fmla="*/ 3881 w 16702"/>
              <a:gd name="connsiteY39" fmla="*/ 9563 h 10821"/>
              <a:gd name="connsiteX40" fmla="*/ 3322 w 16702"/>
              <a:gd name="connsiteY40" fmla="*/ 8963 h 10821"/>
              <a:gd name="connsiteX41" fmla="*/ 3042 w 16702"/>
              <a:gd name="connsiteY41" fmla="*/ 8364 h 10821"/>
              <a:gd name="connsiteX42" fmla="*/ 2937 w 16702"/>
              <a:gd name="connsiteY42" fmla="*/ 8078 h 10821"/>
              <a:gd name="connsiteX43" fmla="*/ 2692 w 16702"/>
              <a:gd name="connsiteY43" fmla="*/ 7764 h 10821"/>
              <a:gd name="connsiteX44" fmla="*/ 2587 w 16702"/>
              <a:gd name="connsiteY44" fmla="*/ 7364 h 10821"/>
              <a:gd name="connsiteX45" fmla="*/ 2448 w 16702"/>
              <a:gd name="connsiteY45" fmla="*/ 7249 h 10821"/>
              <a:gd name="connsiteX46" fmla="*/ 2063 w 16702"/>
              <a:gd name="connsiteY46" fmla="*/ 6564 h 10821"/>
              <a:gd name="connsiteX47" fmla="*/ 1888 w 16702"/>
              <a:gd name="connsiteY47" fmla="*/ 6249 h 10821"/>
              <a:gd name="connsiteX48" fmla="*/ 1713 w 16702"/>
              <a:gd name="connsiteY48" fmla="*/ 5935 h 10821"/>
              <a:gd name="connsiteX49" fmla="*/ 909 w 16702"/>
              <a:gd name="connsiteY49" fmla="*/ 4735 h 10821"/>
              <a:gd name="connsiteX50" fmla="*/ 664 w 16702"/>
              <a:gd name="connsiteY50" fmla="*/ 4393 h 10821"/>
              <a:gd name="connsiteX51" fmla="*/ 594 w 16702"/>
              <a:gd name="connsiteY51" fmla="*/ 4221 h 10821"/>
              <a:gd name="connsiteX52" fmla="*/ 524 w 16702"/>
              <a:gd name="connsiteY52" fmla="*/ 4135 h 10821"/>
              <a:gd name="connsiteX53" fmla="*/ 315 w 16702"/>
              <a:gd name="connsiteY53" fmla="*/ 4021 h 10821"/>
              <a:gd name="connsiteX54" fmla="*/ 245 w 16702"/>
              <a:gd name="connsiteY54" fmla="*/ 3936 h 10821"/>
              <a:gd name="connsiteX55" fmla="*/ 210 w 16702"/>
              <a:gd name="connsiteY55" fmla="*/ 3849 h 10821"/>
              <a:gd name="connsiteX56" fmla="*/ 70 w 16702"/>
              <a:gd name="connsiteY56" fmla="*/ 3678 h 10821"/>
              <a:gd name="connsiteX57" fmla="*/ 0 w 16702"/>
              <a:gd name="connsiteY57" fmla="*/ 3450 h 10821"/>
              <a:gd name="connsiteX0" fmla="*/ 0 w 16541"/>
              <a:gd name="connsiteY0" fmla="*/ 3450 h 10821"/>
              <a:gd name="connsiteX1" fmla="*/ 140 w 16541"/>
              <a:gd name="connsiteY1" fmla="*/ 3107 h 10821"/>
              <a:gd name="connsiteX2" fmla="*/ 1084 w 16541"/>
              <a:gd name="connsiteY2" fmla="*/ 2164 h 10821"/>
              <a:gd name="connsiteX3" fmla="*/ 1329 w 16541"/>
              <a:gd name="connsiteY3" fmla="*/ 2050 h 10821"/>
              <a:gd name="connsiteX4" fmla="*/ 1469 w 16541"/>
              <a:gd name="connsiteY4" fmla="*/ 1963 h 10821"/>
              <a:gd name="connsiteX5" fmla="*/ 2378 w 16541"/>
              <a:gd name="connsiteY5" fmla="*/ 1678 h 10821"/>
              <a:gd name="connsiteX6" fmla="*/ 3182 w 16541"/>
              <a:gd name="connsiteY6" fmla="*/ 1364 h 10821"/>
              <a:gd name="connsiteX7" fmla="*/ 3846 w 16541"/>
              <a:gd name="connsiteY7" fmla="*/ 1107 h 10821"/>
              <a:gd name="connsiteX8" fmla="*/ 5070 w 16541"/>
              <a:gd name="connsiteY8" fmla="*/ 821 h 10821"/>
              <a:gd name="connsiteX9" fmla="*/ 7028 w 16541"/>
              <a:gd name="connsiteY9" fmla="*/ 907 h 10821"/>
              <a:gd name="connsiteX10" fmla="*/ 7727 w 16541"/>
              <a:gd name="connsiteY10" fmla="*/ 1136 h 10821"/>
              <a:gd name="connsiteX11" fmla="*/ 8182 w 16541"/>
              <a:gd name="connsiteY11" fmla="*/ 1307 h 10821"/>
              <a:gd name="connsiteX12" fmla="*/ 8639 w 16541"/>
              <a:gd name="connsiteY12" fmla="*/ 1267 h 10821"/>
              <a:gd name="connsiteX13" fmla="*/ 8962 w 16541"/>
              <a:gd name="connsiteY13" fmla="*/ 1349 h 10821"/>
              <a:gd name="connsiteX14" fmla="*/ 9268 w 16541"/>
              <a:gd name="connsiteY14" fmla="*/ 1548 h 10821"/>
              <a:gd name="connsiteX15" fmla="*/ 9641 w 16541"/>
              <a:gd name="connsiteY15" fmla="*/ 1543 h 10821"/>
              <a:gd name="connsiteX16" fmla="*/ 16242 w 16541"/>
              <a:gd name="connsiteY16" fmla="*/ 3 h 10821"/>
              <a:gd name="connsiteX17" fmla="*/ 16414 w 16541"/>
              <a:gd name="connsiteY17" fmla="*/ 1291 h 10821"/>
              <a:gd name="connsiteX18" fmla="*/ 13378 w 16541"/>
              <a:gd name="connsiteY18" fmla="*/ 3319 h 10821"/>
              <a:gd name="connsiteX19" fmla="*/ 12673 w 16541"/>
              <a:gd name="connsiteY19" fmla="*/ 3790 h 10821"/>
              <a:gd name="connsiteX20" fmla="*/ 11231 w 16541"/>
              <a:gd name="connsiteY20" fmla="*/ 4610 h 10821"/>
              <a:gd name="connsiteX21" fmla="*/ 10560 w 16541"/>
              <a:gd name="connsiteY21" fmla="*/ 5072 h 10821"/>
              <a:gd name="connsiteX22" fmla="*/ 9871 w 16541"/>
              <a:gd name="connsiteY22" fmla="*/ 5207 h 10821"/>
              <a:gd name="connsiteX23" fmla="*/ 9682 w 16541"/>
              <a:gd name="connsiteY23" fmla="*/ 5309 h 10821"/>
              <a:gd name="connsiteX24" fmla="*/ 9406 w 16541"/>
              <a:gd name="connsiteY24" fmla="*/ 5478 h 10821"/>
              <a:gd name="connsiteX25" fmla="*/ 9231 w 16541"/>
              <a:gd name="connsiteY25" fmla="*/ 5592 h 10821"/>
              <a:gd name="connsiteX26" fmla="*/ 9282 w 16541"/>
              <a:gd name="connsiteY26" fmla="*/ 5794 h 10821"/>
              <a:gd name="connsiteX27" fmla="*/ 9095 w 16541"/>
              <a:gd name="connsiteY27" fmla="*/ 5975 h 10821"/>
              <a:gd name="connsiteX28" fmla="*/ 8832 w 16541"/>
              <a:gd name="connsiteY28" fmla="*/ 6236 h 10821"/>
              <a:gd name="connsiteX29" fmla="*/ 8750 w 16541"/>
              <a:gd name="connsiteY29" fmla="*/ 6382 h 10821"/>
              <a:gd name="connsiteX30" fmla="*/ 8497 w 16541"/>
              <a:gd name="connsiteY30" fmla="*/ 6739 h 10821"/>
              <a:gd name="connsiteX31" fmla="*/ 8144 w 16541"/>
              <a:gd name="connsiteY31" fmla="*/ 8114 h 10821"/>
              <a:gd name="connsiteX32" fmla="*/ 7413 w 16541"/>
              <a:gd name="connsiteY32" fmla="*/ 10020 h 10821"/>
              <a:gd name="connsiteX33" fmla="*/ 7098 w 16541"/>
              <a:gd name="connsiteY33" fmla="*/ 10650 h 10821"/>
              <a:gd name="connsiteX34" fmla="*/ 6783 w 16541"/>
              <a:gd name="connsiteY34" fmla="*/ 10792 h 10821"/>
              <a:gd name="connsiteX35" fmla="*/ 6678 w 16541"/>
              <a:gd name="connsiteY35" fmla="*/ 10821 h 10821"/>
              <a:gd name="connsiteX36" fmla="*/ 5280 w 16541"/>
              <a:gd name="connsiteY36" fmla="*/ 10678 h 10821"/>
              <a:gd name="connsiteX37" fmla="*/ 4615 w 16541"/>
              <a:gd name="connsiteY37" fmla="*/ 10363 h 10821"/>
              <a:gd name="connsiteX38" fmla="*/ 4371 w 16541"/>
              <a:gd name="connsiteY38" fmla="*/ 9963 h 10821"/>
              <a:gd name="connsiteX39" fmla="*/ 3881 w 16541"/>
              <a:gd name="connsiteY39" fmla="*/ 9563 h 10821"/>
              <a:gd name="connsiteX40" fmla="*/ 3322 w 16541"/>
              <a:gd name="connsiteY40" fmla="*/ 8963 h 10821"/>
              <a:gd name="connsiteX41" fmla="*/ 3042 w 16541"/>
              <a:gd name="connsiteY41" fmla="*/ 8364 h 10821"/>
              <a:gd name="connsiteX42" fmla="*/ 2937 w 16541"/>
              <a:gd name="connsiteY42" fmla="*/ 8078 h 10821"/>
              <a:gd name="connsiteX43" fmla="*/ 2692 w 16541"/>
              <a:gd name="connsiteY43" fmla="*/ 7764 h 10821"/>
              <a:gd name="connsiteX44" fmla="*/ 2587 w 16541"/>
              <a:gd name="connsiteY44" fmla="*/ 7364 h 10821"/>
              <a:gd name="connsiteX45" fmla="*/ 2448 w 16541"/>
              <a:gd name="connsiteY45" fmla="*/ 7249 h 10821"/>
              <a:gd name="connsiteX46" fmla="*/ 2063 w 16541"/>
              <a:gd name="connsiteY46" fmla="*/ 6564 h 10821"/>
              <a:gd name="connsiteX47" fmla="*/ 1888 w 16541"/>
              <a:gd name="connsiteY47" fmla="*/ 6249 h 10821"/>
              <a:gd name="connsiteX48" fmla="*/ 1713 w 16541"/>
              <a:gd name="connsiteY48" fmla="*/ 5935 h 10821"/>
              <a:gd name="connsiteX49" fmla="*/ 909 w 16541"/>
              <a:gd name="connsiteY49" fmla="*/ 4735 h 10821"/>
              <a:gd name="connsiteX50" fmla="*/ 664 w 16541"/>
              <a:gd name="connsiteY50" fmla="*/ 4393 h 10821"/>
              <a:gd name="connsiteX51" fmla="*/ 594 w 16541"/>
              <a:gd name="connsiteY51" fmla="*/ 4221 h 10821"/>
              <a:gd name="connsiteX52" fmla="*/ 524 w 16541"/>
              <a:gd name="connsiteY52" fmla="*/ 4135 h 10821"/>
              <a:gd name="connsiteX53" fmla="*/ 315 w 16541"/>
              <a:gd name="connsiteY53" fmla="*/ 4021 h 10821"/>
              <a:gd name="connsiteX54" fmla="*/ 245 w 16541"/>
              <a:gd name="connsiteY54" fmla="*/ 3936 h 10821"/>
              <a:gd name="connsiteX55" fmla="*/ 210 w 16541"/>
              <a:gd name="connsiteY55" fmla="*/ 3849 h 10821"/>
              <a:gd name="connsiteX56" fmla="*/ 70 w 16541"/>
              <a:gd name="connsiteY56" fmla="*/ 3678 h 10821"/>
              <a:gd name="connsiteX57" fmla="*/ 0 w 16541"/>
              <a:gd name="connsiteY57" fmla="*/ 3450 h 10821"/>
              <a:gd name="connsiteX0" fmla="*/ 0 w 16541"/>
              <a:gd name="connsiteY0" fmla="*/ 3450 h 10821"/>
              <a:gd name="connsiteX1" fmla="*/ 140 w 16541"/>
              <a:gd name="connsiteY1" fmla="*/ 3107 h 10821"/>
              <a:gd name="connsiteX2" fmla="*/ 1084 w 16541"/>
              <a:gd name="connsiteY2" fmla="*/ 2164 h 10821"/>
              <a:gd name="connsiteX3" fmla="*/ 1329 w 16541"/>
              <a:gd name="connsiteY3" fmla="*/ 2050 h 10821"/>
              <a:gd name="connsiteX4" fmla="*/ 1469 w 16541"/>
              <a:gd name="connsiteY4" fmla="*/ 1963 h 10821"/>
              <a:gd name="connsiteX5" fmla="*/ 2378 w 16541"/>
              <a:gd name="connsiteY5" fmla="*/ 1678 h 10821"/>
              <a:gd name="connsiteX6" fmla="*/ 3182 w 16541"/>
              <a:gd name="connsiteY6" fmla="*/ 1364 h 10821"/>
              <a:gd name="connsiteX7" fmla="*/ 3846 w 16541"/>
              <a:gd name="connsiteY7" fmla="*/ 1107 h 10821"/>
              <a:gd name="connsiteX8" fmla="*/ 5070 w 16541"/>
              <a:gd name="connsiteY8" fmla="*/ 821 h 10821"/>
              <a:gd name="connsiteX9" fmla="*/ 7028 w 16541"/>
              <a:gd name="connsiteY9" fmla="*/ 907 h 10821"/>
              <a:gd name="connsiteX10" fmla="*/ 7727 w 16541"/>
              <a:gd name="connsiteY10" fmla="*/ 1136 h 10821"/>
              <a:gd name="connsiteX11" fmla="*/ 8182 w 16541"/>
              <a:gd name="connsiteY11" fmla="*/ 1307 h 10821"/>
              <a:gd name="connsiteX12" fmla="*/ 8639 w 16541"/>
              <a:gd name="connsiteY12" fmla="*/ 1267 h 10821"/>
              <a:gd name="connsiteX13" fmla="*/ 8962 w 16541"/>
              <a:gd name="connsiteY13" fmla="*/ 1349 h 10821"/>
              <a:gd name="connsiteX14" fmla="*/ 9268 w 16541"/>
              <a:gd name="connsiteY14" fmla="*/ 1548 h 10821"/>
              <a:gd name="connsiteX15" fmla="*/ 9641 w 16541"/>
              <a:gd name="connsiteY15" fmla="*/ 1543 h 10821"/>
              <a:gd name="connsiteX16" fmla="*/ 16242 w 16541"/>
              <a:gd name="connsiteY16" fmla="*/ 3 h 10821"/>
              <a:gd name="connsiteX17" fmla="*/ 16414 w 16541"/>
              <a:gd name="connsiteY17" fmla="*/ 1291 h 10821"/>
              <a:gd name="connsiteX18" fmla="*/ 13378 w 16541"/>
              <a:gd name="connsiteY18" fmla="*/ 3319 h 10821"/>
              <a:gd name="connsiteX19" fmla="*/ 12673 w 16541"/>
              <a:gd name="connsiteY19" fmla="*/ 3790 h 10821"/>
              <a:gd name="connsiteX20" fmla="*/ 11231 w 16541"/>
              <a:gd name="connsiteY20" fmla="*/ 4610 h 10821"/>
              <a:gd name="connsiteX21" fmla="*/ 10560 w 16541"/>
              <a:gd name="connsiteY21" fmla="*/ 5072 h 10821"/>
              <a:gd name="connsiteX22" fmla="*/ 9871 w 16541"/>
              <a:gd name="connsiteY22" fmla="*/ 5207 h 10821"/>
              <a:gd name="connsiteX23" fmla="*/ 9682 w 16541"/>
              <a:gd name="connsiteY23" fmla="*/ 5309 h 10821"/>
              <a:gd name="connsiteX24" fmla="*/ 9406 w 16541"/>
              <a:gd name="connsiteY24" fmla="*/ 5478 h 10821"/>
              <a:gd name="connsiteX25" fmla="*/ 9231 w 16541"/>
              <a:gd name="connsiteY25" fmla="*/ 5592 h 10821"/>
              <a:gd name="connsiteX26" fmla="*/ 9282 w 16541"/>
              <a:gd name="connsiteY26" fmla="*/ 5794 h 10821"/>
              <a:gd name="connsiteX27" fmla="*/ 9095 w 16541"/>
              <a:gd name="connsiteY27" fmla="*/ 5975 h 10821"/>
              <a:gd name="connsiteX28" fmla="*/ 8832 w 16541"/>
              <a:gd name="connsiteY28" fmla="*/ 6236 h 10821"/>
              <a:gd name="connsiteX29" fmla="*/ 8750 w 16541"/>
              <a:gd name="connsiteY29" fmla="*/ 6382 h 10821"/>
              <a:gd name="connsiteX30" fmla="*/ 8497 w 16541"/>
              <a:gd name="connsiteY30" fmla="*/ 6739 h 10821"/>
              <a:gd name="connsiteX31" fmla="*/ 8144 w 16541"/>
              <a:gd name="connsiteY31" fmla="*/ 8114 h 10821"/>
              <a:gd name="connsiteX32" fmla="*/ 7413 w 16541"/>
              <a:gd name="connsiteY32" fmla="*/ 10020 h 10821"/>
              <a:gd name="connsiteX33" fmla="*/ 7098 w 16541"/>
              <a:gd name="connsiteY33" fmla="*/ 10650 h 10821"/>
              <a:gd name="connsiteX34" fmla="*/ 6783 w 16541"/>
              <a:gd name="connsiteY34" fmla="*/ 10792 h 10821"/>
              <a:gd name="connsiteX35" fmla="*/ 6678 w 16541"/>
              <a:gd name="connsiteY35" fmla="*/ 10821 h 10821"/>
              <a:gd name="connsiteX36" fmla="*/ 5280 w 16541"/>
              <a:gd name="connsiteY36" fmla="*/ 10678 h 10821"/>
              <a:gd name="connsiteX37" fmla="*/ 4615 w 16541"/>
              <a:gd name="connsiteY37" fmla="*/ 10363 h 10821"/>
              <a:gd name="connsiteX38" fmla="*/ 4371 w 16541"/>
              <a:gd name="connsiteY38" fmla="*/ 9963 h 10821"/>
              <a:gd name="connsiteX39" fmla="*/ 3881 w 16541"/>
              <a:gd name="connsiteY39" fmla="*/ 9563 h 10821"/>
              <a:gd name="connsiteX40" fmla="*/ 3322 w 16541"/>
              <a:gd name="connsiteY40" fmla="*/ 8963 h 10821"/>
              <a:gd name="connsiteX41" fmla="*/ 3042 w 16541"/>
              <a:gd name="connsiteY41" fmla="*/ 8364 h 10821"/>
              <a:gd name="connsiteX42" fmla="*/ 2937 w 16541"/>
              <a:gd name="connsiteY42" fmla="*/ 8078 h 10821"/>
              <a:gd name="connsiteX43" fmla="*/ 2692 w 16541"/>
              <a:gd name="connsiteY43" fmla="*/ 7764 h 10821"/>
              <a:gd name="connsiteX44" fmla="*/ 2587 w 16541"/>
              <a:gd name="connsiteY44" fmla="*/ 7364 h 10821"/>
              <a:gd name="connsiteX45" fmla="*/ 2448 w 16541"/>
              <a:gd name="connsiteY45" fmla="*/ 7249 h 10821"/>
              <a:gd name="connsiteX46" fmla="*/ 2063 w 16541"/>
              <a:gd name="connsiteY46" fmla="*/ 6564 h 10821"/>
              <a:gd name="connsiteX47" fmla="*/ 1888 w 16541"/>
              <a:gd name="connsiteY47" fmla="*/ 6249 h 10821"/>
              <a:gd name="connsiteX48" fmla="*/ 1713 w 16541"/>
              <a:gd name="connsiteY48" fmla="*/ 5935 h 10821"/>
              <a:gd name="connsiteX49" fmla="*/ 909 w 16541"/>
              <a:gd name="connsiteY49" fmla="*/ 4735 h 10821"/>
              <a:gd name="connsiteX50" fmla="*/ 664 w 16541"/>
              <a:gd name="connsiteY50" fmla="*/ 4393 h 10821"/>
              <a:gd name="connsiteX51" fmla="*/ 594 w 16541"/>
              <a:gd name="connsiteY51" fmla="*/ 4221 h 10821"/>
              <a:gd name="connsiteX52" fmla="*/ 524 w 16541"/>
              <a:gd name="connsiteY52" fmla="*/ 4135 h 10821"/>
              <a:gd name="connsiteX53" fmla="*/ 315 w 16541"/>
              <a:gd name="connsiteY53" fmla="*/ 4021 h 10821"/>
              <a:gd name="connsiteX54" fmla="*/ 245 w 16541"/>
              <a:gd name="connsiteY54" fmla="*/ 3936 h 10821"/>
              <a:gd name="connsiteX55" fmla="*/ 210 w 16541"/>
              <a:gd name="connsiteY55" fmla="*/ 3849 h 10821"/>
              <a:gd name="connsiteX56" fmla="*/ 70 w 16541"/>
              <a:gd name="connsiteY56" fmla="*/ 3678 h 10821"/>
              <a:gd name="connsiteX57" fmla="*/ 0 w 16541"/>
              <a:gd name="connsiteY57" fmla="*/ 3450 h 10821"/>
              <a:gd name="connsiteX0" fmla="*/ 0 w 16748"/>
              <a:gd name="connsiteY0" fmla="*/ 3446 h 10817"/>
              <a:gd name="connsiteX1" fmla="*/ 140 w 16748"/>
              <a:gd name="connsiteY1" fmla="*/ 3103 h 10817"/>
              <a:gd name="connsiteX2" fmla="*/ 1084 w 16748"/>
              <a:gd name="connsiteY2" fmla="*/ 2160 h 10817"/>
              <a:gd name="connsiteX3" fmla="*/ 1329 w 16748"/>
              <a:gd name="connsiteY3" fmla="*/ 2046 h 10817"/>
              <a:gd name="connsiteX4" fmla="*/ 1469 w 16748"/>
              <a:gd name="connsiteY4" fmla="*/ 1959 h 10817"/>
              <a:gd name="connsiteX5" fmla="*/ 2378 w 16748"/>
              <a:gd name="connsiteY5" fmla="*/ 1674 h 10817"/>
              <a:gd name="connsiteX6" fmla="*/ 3182 w 16748"/>
              <a:gd name="connsiteY6" fmla="*/ 1360 h 10817"/>
              <a:gd name="connsiteX7" fmla="*/ 3846 w 16748"/>
              <a:gd name="connsiteY7" fmla="*/ 1103 h 10817"/>
              <a:gd name="connsiteX8" fmla="*/ 5070 w 16748"/>
              <a:gd name="connsiteY8" fmla="*/ 817 h 10817"/>
              <a:gd name="connsiteX9" fmla="*/ 7028 w 16748"/>
              <a:gd name="connsiteY9" fmla="*/ 903 h 10817"/>
              <a:gd name="connsiteX10" fmla="*/ 7727 w 16748"/>
              <a:gd name="connsiteY10" fmla="*/ 1132 h 10817"/>
              <a:gd name="connsiteX11" fmla="*/ 8182 w 16748"/>
              <a:gd name="connsiteY11" fmla="*/ 1303 h 10817"/>
              <a:gd name="connsiteX12" fmla="*/ 8639 w 16748"/>
              <a:gd name="connsiteY12" fmla="*/ 1263 h 10817"/>
              <a:gd name="connsiteX13" fmla="*/ 8962 w 16748"/>
              <a:gd name="connsiteY13" fmla="*/ 1345 h 10817"/>
              <a:gd name="connsiteX14" fmla="*/ 9268 w 16748"/>
              <a:gd name="connsiteY14" fmla="*/ 1544 h 10817"/>
              <a:gd name="connsiteX15" fmla="*/ 9641 w 16748"/>
              <a:gd name="connsiteY15" fmla="*/ 1539 h 10817"/>
              <a:gd name="connsiteX16" fmla="*/ 16493 w 16748"/>
              <a:gd name="connsiteY16" fmla="*/ 4 h 10817"/>
              <a:gd name="connsiteX17" fmla="*/ 16414 w 16748"/>
              <a:gd name="connsiteY17" fmla="*/ 1287 h 10817"/>
              <a:gd name="connsiteX18" fmla="*/ 13378 w 16748"/>
              <a:gd name="connsiteY18" fmla="*/ 3315 h 10817"/>
              <a:gd name="connsiteX19" fmla="*/ 12673 w 16748"/>
              <a:gd name="connsiteY19" fmla="*/ 3786 h 10817"/>
              <a:gd name="connsiteX20" fmla="*/ 11231 w 16748"/>
              <a:gd name="connsiteY20" fmla="*/ 4606 h 10817"/>
              <a:gd name="connsiteX21" fmla="*/ 10560 w 16748"/>
              <a:gd name="connsiteY21" fmla="*/ 5068 h 10817"/>
              <a:gd name="connsiteX22" fmla="*/ 9871 w 16748"/>
              <a:gd name="connsiteY22" fmla="*/ 5203 h 10817"/>
              <a:gd name="connsiteX23" fmla="*/ 9682 w 16748"/>
              <a:gd name="connsiteY23" fmla="*/ 5305 h 10817"/>
              <a:gd name="connsiteX24" fmla="*/ 9406 w 16748"/>
              <a:gd name="connsiteY24" fmla="*/ 5474 h 10817"/>
              <a:gd name="connsiteX25" fmla="*/ 9231 w 16748"/>
              <a:gd name="connsiteY25" fmla="*/ 5588 h 10817"/>
              <a:gd name="connsiteX26" fmla="*/ 9282 w 16748"/>
              <a:gd name="connsiteY26" fmla="*/ 5790 h 10817"/>
              <a:gd name="connsiteX27" fmla="*/ 9095 w 16748"/>
              <a:gd name="connsiteY27" fmla="*/ 5971 h 10817"/>
              <a:gd name="connsiteX28" fmla="*/ 8832 w 16748"/>
              <a:gd name="connsiteY28" fmla="*/ 6232 h 10817"/>
              <a:gd name="connsiteX29" fmla="*/ 8750 w 16748"/>
              <a:gd name="connsiteY29" fmla="*/ 6378 h 10817"/>
              <a:gd name="connsiteX30" fmla="*/ 8497 w 16748"/>
              <a:gd name="connsiteY30" fmla="*/ 6735 h 10817"/>
              <a:gd name="connsiteX31" fmla="*/ 8144 w 16748"/>
              <a:gd name="connsiteY31" fmla="*/ 8110 h 10817"/>
              <a:gd name="connsiteX32" fmla="*/ 7413 w 16748"/>
              <a:gd name="connsiteY32" fmla="*/ 10016 h 10817"/>
              <a:gd name="connsiteX33" fmla="*/ 7098 w 16748"/>
              <a:gd name="connsiteY33" fmla="*/ 10646 h 10817"/>
              <a:gd name="connsiteX34" fmla="*/ 6783 w 16748"/>
              <a:gd name="connsiteY34" fmla="*/ 10788 h 10817"/>
              <a:gd name="connsiteX35" fmla="*/ 6678 w 16748"/>
              <a:gd name="connsiteY35" fmla="*/ 10817 h 10817"/>
              <a:gd name="connsiteX36" fmla="*/ 5280 w 16748"/>
              <a:gd name="connsiteY36" fmla="*/ 10674 h 10817"/>
              <a:gd name="connsiteX37" fmla="*/ 4615 w 16748"/>
              <a:gd name="connsiteY37" fmla="*/ 10359 h 10817"/>
              <a:gd name="connsiteX38" fmla="*/ 4371 w 16748"/>
              <a:gd name="connsiteY38" fmla="*/ 9959 h 10817"/>
              <a:gd name="connsiteX39" fmla="*/ 3881 w 16748"/>
              <a:gd name="connsiteY39" fmla="*/ 9559 h 10817"/>
              <a:gd name="connsiteX40" fmla="*/ 3322 w 16748"/>
              <a:gd name="connsiteY40" fmla="*/ 8959 h 10817"/>
              <a:gd name="connsiteX41" fmla="*/ 3042 w 16748"/>
              <a:gd name="connsiteY41" fmla="*/ 8360 h 10817"/>
              <a:gd name="connsiteX42" fmla="*/ 2937 w 16748"/>
              <a:gd name="connsiteY42" fmla="*/ 8074 h 10817"/>
              <a:gd name="connsiteX43" fmla="*/ 2692 w 16748"/>
              <a:gd name="connsiteY43" fmla="*/ 7760 h 10817"/>
              <a:gd name="connsiteX44" fmla="*/ 2587 w 16748"/>
              <a:gd name="connsiteY44" fmla="*/ 7360 h 10817"/>
              <a:gd name="connsiteX45" fmla="*/ 2448 w 16748"/>
              <a:gd name="connsiteY45" fmla="*/ 7245 h 10817"/>
              <a:gd name="connsiteX46" fmla="*/ 2063 w 16748"/>
              <a:gd name="connsiteY46" fmla="*/ 6560 h 10817"/>
              <a:gd name="connsiteX47" fmla="*/ 1888 w 16748"/>
              <a:gd name="connsiteY47" fmla="*/ 6245 h 10817"/>
              <a:gd name="connsiteX48" fmla="*/ 1713 w 16748"/>
              <a:gd name="connsiteY48" fmla="*/ 5931 h 10817"/>
              <a:gd name="connsiteX49" fmla="*/ 909 w 16748"/>
              <a:gd name="connsiteY49" fmla="*/ 4731 h 10817"/>
              <a:gd name="connsiteX50" fmla="*/ 664 w 16748"/>
              <a:gd name="connsiteY50" fmla="*/ 4389 h 10817"/>
              <a:gd name="connsiteX51" fmla="*/ 594 w 16748"/>
              <a:gd name="connsiteY51" fmla="*/ 4217 h 10817"/>
              <a:gd name="connsiteX52" fmla="*/ 524 w 16748"/>
              <a:gd name="connsiteY52" fmla="*/ 4131 h 10817"/>
              <a:gd name="connsiteX53" fmla="*/ 315 w 16748"/>
              <a:gd name="connsiteY53" fmla="*/ 4017 h 10817"/>
              <a:gd name="connsiteX54" fmla="*/ 245 w 16748"/>
              <a:gd name="connsiteY54" fmla="*/ 3932 h 10817"/>
              <a:gd name="connsiteX55" fmla="*/ 210 w 16748"/>
              <a:gd name="connsiteY55" fmla="*/ 3845 h 10817"/>
              <a:gd name="connsiteX56" fmla="*/ 70 w 16748"/>
              <a:gd name="connsiteY56" fmla="*/ 3674 h 10817"/>
              <a:gd name="connsiteX57" fmla="*/ 0 w 16748"/>
              <a:gd name="connsiteY57" fmla="*/ 3446 h 10817"/>
              <a:gd name="connsiteX0" fmla="*/ 0 w 16809"/>
              <a:gd name="connsiteY0" fmla="*/ 3446 h 10817"/>
              <a:gd name="connsiteX1" fmla="*/ 140 w 16809"/>
              <a:gd name="connsiteY1" fmla="*/ 3103 h 10817"/>
              <a:gd name="connsiteX2" fmla="*/ 1084 w 16809"/>
              <a:gd name="connsiteY2" fmla="*/ 2160 h 10817"/>
              <a:gd name="connsiteX3" fmla="*/ 1329 w 16809"/>
              <a:gd name="connsiteY3" fmla="*/ 2046 h 10817"/>
              <a:gd name="connsiteX4" fmla="*/ 1469 w 16809"/>
              <a:gd name="connsiteY4" fmla="*/ 1959 h 10817"/>
              <a:gd name="connsiteX5" fmla="*/ 2378 w 16809"/>
              <a:gd name="connsiteY5" fmla="*/ 1674 h 10817"/>
              <a:gd name="connsiteX6" fmla="*/ 3182 w 16809"/>
              <a:gd name="connsiteY6" fmla="*/ 1360 h 10817"/>
              <a:gd name="connsiteX7" fmla="*/ 3846 w 16809"/>
              <a:gd name="connsiteY7" fmla="*/ 1103 h 10817"/>
              <a:gd name="connsiteX8" fmla="*/ 5070 w 16809"/>
              <a:gd name="connsiteY8" fmla="*/ 817 h 10817"/>
              <a:gd name="connsiteX9" fmla="*/ 7028 w 16809"/>
              <a:gd name="connsiteY9" fmla="*/ 903 h 10817"/>
              <a:gd name="connsiteX10" fmla="*/ 7727 w 16809"/>
              <a:gd name="connsiteY10" fmla="*/ 1132 h 10817"/>
              <a:gd name="connsiteX11" fmla="*/ 8182 w 16809"/>
              <a:gd name="connsiteY11" fmla="*/ 1303 h 10817"/>
              <a:gd name="connsiteX12" fmla="*/ 8639 w 16809"/>
              <a:gd name="connsiteY12" fmla="*/ 1263 h 10817"/>
              <a:gd name="connsiteX13" fmla="*/ 8962 w 16809"/>
              <a:gd name="connsiteY13" fmla="*/ 1345 h 10817"/>
              <a:gd name="connsiteX14" fmla="*/ 9268 w 16809"/>
              <a:gd name="connsiteY14" fmla="*/ 1544 h 10817"/>
              <a:gd name="connsiteX15" fmla="*/ 9641 w 16809"/>
              <a:gd name="connsiteY15" fmla="*/ 1539 h 10817"/>
              <a:gd name="connsiteX16" fmla="*/ 16493 w 16809"/>
              <a:gd name="connsiteY16" fmla="*/ 4 h 10817"/>
              <a:gd name="connsiteX17" fmla="*/ 16738 w 16809"/>
              <a:gd name="connsiteY17" fmla="*/ 1140 h 10817"/>
              <a:gd name="connsiteX18" fmla="*/ 13378 w 16809"/>
              <a:gd name="connsiteY18" fmla="*/ 3315 h 10817"/>
              <a:gd name="connsiteX19" fmla="*/ 12673 w 16809"/>
              <a:gd name="connsiteY19" fmla="*/ 3786 h 10817"/>
              <a:gd name="connsiteX20" fmla="*/ 11231 w 16809"/>
              <a:gd name="connsiteY20" fmla="*/ 4606 h 10817"/>
              <a:gd name="connsiteX21" fmla="*/ 10560 w 16809"/>
              <a:gd name="connsiteY21" fmla="*/ 5068 h 10817"/>
              <a:gd name="connsiteX22" fmla="*/ 9871 w 16809"/>
              <a:gd name="connsiteY22" fmla="*/ 5203 h 10817"/>
              <a:gd name="connsiteX23" fmla="*/ 9682 w 16809"/>
              <a:gd name="connsiteY23" fmla="*/ 5305 h 10817"/>
              <a:gd name="connsiteX24" fmla="*/ 9406 w 16809"/>
              <a:gd name="connsiteY24" fmla="*/ 5474 h 10817"/>
              <a:gd name="connsiteX25" fmla="*/ 9231 w 16809"/>
              <a:gd name="connsiteY25" fmla="*/ 5588 h 10817"/>
              <a:gd name="connsiteX26" fmla="*/ 9282 w 16809"/>
              <a:gd name="connsiteY26" fmla="*/ 5790 h 10817"/>
              <a:gd name="connsiteX27" fmla="*/ 9095 w 16809"/>
              <a:gd name="connsiteY27" fmla="*/ 5971 h 10817"/>
              <a:gd name="connsiteX28" fmla="*/ 8832 w 16809"/>
              <a:gd name="connsiteY28" fmla="*/ 6232 h 10817"/>
              <a:gd name="connsiteX29" fmla="*/ 8750 w 16809"/>
              <a:gd name="connsiteY29" fmla="*/ 6378 h 10817"/>
              <a:gd name="connsiteX30" fmla="*/ 8497 w 16809"/>
              <a:gd name="connsiteY30" fmla="*/ 6735 h 10817"/>
              <a:gd name="connsiteX31" fmla="*/ 8144 w 16809"/>
              <a:gd name="connsiteY31" fmla="*/ 8110 h 10817"/>
              <a:gd name="connsiteX32" fmla="*/ 7413 w 16809"/>
              <a:gd name="connsiteY32" fmla="*/ 10016 h 10817"/>
              <a:gd name="connsiteX33" fmla="*/ 7098 w 16809"/>
              <a:gd name="connsiteY33" fmla="*/ 10646 h 10817"/>
              <a:gd name="connsiteX34" fmla="*/ 6783 w 16809"/>
              <a:gd name="connsiteY34" fmla="*/ 10788 h 10817"/>
              <a:gd name="connsiteX35" fmla="*/ 6678 w 16809"/>
              <a:gd name="connsiteY35" fmla="*/ 10817 h 10817"/>
              <a:gd name="connsiteX36" fmla="*/ 5280 w 16809"/>
              <a:gd name="connsiteY36" fmla="*/ 10674 h 10817"/>
              <a:gd name="connsiteX37" fmla="*/ 4615 w 16809"/>
              <a:gd name="connsiteY37" fmla="*/ 10359 h 10817"/>
              <a:gd name="connsiteX38" fmla="*/ 4371 w 16809"/>
              <a:gd name="connsiteY38" fmla="*/ 9959 h 10817"/>
              <a:gd name="connsiteX39" fmla="*/ 3881 w 16809"/>
              <a:gd name="connsiteY39" fmla="*/ 9559 h 10817"/>
              <a:gd name="connsiteX40" fmla="*/ 3322 w 16809"/>
              <a:gd name="connsiteY40" fmla="*/ 8959 h 10817"/>
              <a:gd name="connsiteX41" fmla="*/ 3042 w 16809"/>
              <a:gd name="connsiteY41" fmla="*/ 8360 h 10817"/>
              <a:gd name="connsiteX42" fmla="*/ 2937 w 16809"/>
              <a:gd name="connsiteY42" fmla="*/ 8074 h 10817"/>
              <a:gd name="connsiteX43" fmla="*/ 2692 w 16809"/>
              <a:gd name="connsiteY43" fmla="*/ 7760 h 10817"/>
              <a:gd name="connsiteX44" fmla="*/ 2587 w 16809"/>
              <a:gd name="connsiteY44" fmla="*/ 7360 h 10817"/>
              <a:gd name="connsiteX45" fmla="*/ 2448 w 16809"/>
              <a:gd name="connsiteY45" fmla="*/ 7245 h 10817"/>
              <a:gd name="connsiteX46" fmla="*/ 2063 w 16809"/>
              <a:gd name="connsiteY46" fmla="*/ 6560 h 10817"/>
              <a:gd name="connsiteX47" fmla="*/ 1888 w 16809"/>
              <a:gd name="connsiteY47" fmla="*/ 6245 h 10817"/>
              <a:gd name="connsiteX48" fmla="*/ 1713 w 16809"/>
              <a:gd name="connsiteY48" fmla="*/ 5931 h 10817"/>
              <a:gd name="connsiteX49" fmla="*/ 909 w 16809"/>
              <a:gd name="connsiteY49" fmla="*/ 4731 h 10817"/>
              <a:gd name="connsiteX50" fmla="*/ 664 w 16809"/>
              <a:gd name="connsiteY50" fmla="*/ 4389 h 10817"/>
              <a:gd name="connsiteX51" fmla="*/ 594 w 16809"/>
              <a:gd name="connsiteY51" fmla="*/ 4217 h 10817"/>
              <a:gd name="connsiteX52" fmla="*/ 524 w 16809"/>
              <a:gd name="connsiteY52" fmla="*/ 4131 h 10817"/>
              <a:gd name="connsiteX53" fmla="*/ 315 w 16809"/>
              <a:gd name="connsiteY53" fmla="*/ 4017 h 10817"/>
              <a:gd name="connsiteX54" fmla="*/ 245 w 16809"/>
              <a:gd name="connsiteY54" fmla="*/ 3932 h 10817"/>
              <a:gd name="connsiteX55" fmla="*/ 210 w 16809"/>
              <a:gd name="connsiteY55" fmla="*/ 3845 h 10817"/>
              <a:gd name="connsiteX56" fmla="*/ 70 w 16809"/>
              <a:gd name="connsiteY56" fmla="*/ 3674 h 10817"/>
              <a:gd name="connsiteX57" fmla="*/ 0 w 16809"/>
              <a:gd name="connsiteY57" fmla="*/ 3446 h 10817"/>
              <a:gd name="connsiteX0" fmla="*/ 0 w 23907"/>
              <a:gd name="connsiteY0" fmla="*/ 7175 h 14546"/>
              <a:gd name="connsiteX1" fmla="*/ 140 w 23907"/>
              <a:gd name="connsiteY1" fmla="*/ 6832 h 14546"/>
              <a:gd name="connsiteX2" fmla="*/ 1084 w 23907"/>
              <a:gd name="connsiteY2" fmla="*/ 5889 h 14546"/>
              <a:gd name="connsiteX3" fmla="*/ 1329 w 23907"/>
              <a:gd name="connsiteY3" fmla="*/ 5775 h 14546"/>
              <a:gd name="connsiteX4" fmla="*/ 1469 w 23907"/>
              <a:gd name="connsiteY4" fmla="*/ 5688 h 14546"/>
              <a:gd name="connsiteX5" fmla="*/ 2378 w 23907"/>
              <a:gd name="connsiteY5" fmla="*/ 5403 h 14546"/>
              <a:gd name="connsiteX6" fmla="*/ 3182 w 23907"/>
              <a:gd name="connsiteY6" fmla="*/ 5089 h 14546"/>
              <a:gd name="connsiteX7" fmla="*/ 3846 w 23907"/>
              <a:gd name="connsiteY7" fmla="*/ 4832 h 14546"/>
              <a:gd name="connsiteX8" fmla="*/ 5070 w 23907"/>
              <a:gd name="connsiteY8" fmla="*/ 4546 h 14546"/>
              <a:gd name="connsiteX9" fmla="*/ 7028 w 23907"/>
              <a:gd name="connsiteY9" fmla="*/ 4632 h 14546"/>
              <a:gd name="connsiteX10" fmla="*/ 7727 w 23907"/>
              <a:gd name="connsiteY10" fmla="*/ 4861 h 14546"/>
              <a:gd name="connsiteX11" fmla="*/ 8182 w 23907"/>
              <a:gd name="connsiteY11" fmla="*/ 5032 h 14546"/>
              <a:gd name="connsiteX12" fmla="*/ 8639 w 23907"/>
              <a:gd name="connsiteY12" fmla="*/ 4992 h 14546"/>
              <a:gd name="connsiteX13" fmla="*/ 8962 w 23907"/>
              <a:gd name="connsiteY13" fmla="*/ 5074 h 14546"/>
              <a:gd name="connsiteX14" fmla="*/ 9268 w 23907"/>
              <a:gd name="connsiteY14" fmla="*/ 5273 h 14546"/>
              <a:gd name="connsiteX15" fmla="*/ 9641 w 23907"/>
              <a:gd name="connsiteY15" fmla="*/ 5268 h 14546"/>
              <a:gd name="connsiteX16" fmla="*/ 23857 w 23907"/>
              <a:gd name="connsiteY16" fmla="*/ 1 h 14546"/>
              <a:gd name="connsiteX17" fmla="*/ 16738 w 23907"/>
              <a:gd name="connsiteY17" fmla="*/ 4869 h 14546"/>
              <a:gd name="connsiteX18" fmla="*/ 13378 w 23907"/>
              <a:gd name="connsiteY18" fmla="*/ 7044 h 14546"/>
              <a:gd name="connsiteX19" fmla="*/ 12673 w 23907"/>
              <a:gd name="connsiteY19" fmla="*/ 7515 h 14546"/>
              <a:gd name="connsiteX20" fmla="*/ 11231 w 23907"/>
              <a:gd name="connsiteY20" fmla="*/ 8335 h 14546"/>
              <a:gd name="connsiteX21" fmla="*/ 10560 w 23907"/>
              <a:gd name="connsiteY21" fmla="*/ 8797 h 14546"/>
              <a:gd name="connsiteX22" fmla="*/ 9871 w 23907"/>
              <a:gd name="connsiteY22" fmla="*/ 8932 h 14546"/>
              <a:gd name="connsiteX23" fmla="*/ 9682 w 23907"/>
              <a:gd name="connsiteY23" fmla="*/ 9034 h 14546"/>
              <a:gd name="connsiteX24" fmla="*/ 9406 w 23907"/>
              <a:gd name="connsiteY24" fmla="*/ 9203 h 14546"/>
              <a:gd name="connsiteX25" fmla="*/ 9231 w 23907"/>
              <a:gd name="connsiteY25" fmla="*/ 9317 h 14546"/>
              <a:gd name="connsiteX26" fmla="*/ 9282 w 23907"/>
              <a:gd name="connsiteY26" fmla="*/ 9519 h 14546"/>
              <a:gd name="connsiteX27" fmla="*/ 9095 w 23907"/>
              <a:gd name="connsiteY27" fmla="*/ 9700 h 14546"/>
              <a:gd name="connsiteX28" fmla="*/ 8832 w 23907"/>
              <a:gd name="connsiteY28" fmla="*/ 9961 h 14546"/>
              <a:gd name="connsiteX29" fmla="*/ 8750 w 23907"/>
              <a:gd name="connsiteY29" fmla="*/ 10107 h 14546"/>
              <a:gd name="connsiteX30" fmla="*/ 8497 w 23907"/>
              <a:gd name="connsiteY30" fmla="*/ 10464 h 14546"/>
              <a:gd name="connsiteX31" fmla="*/ 8144 w 23907"/>
              <a:gd name="connsiteY31" fmla="*/ 11839 h 14546"/>
              <a:gd name="connsiteX32" fmla="*/ 7413 w 23907"/>
              <a:gd name="connsiteY32" fmla="*/ 13745 h 14546"/>
              <a:gd name="connsiteX33" fmla="*/ 7098 w 23907"/>
              <a:gd name="connsiteY33" fmla="*/ 14375 h 14546"/>
              <a:gd name="connsiteX34" fmla="*/ 6783 w 23907"/>
              <a:gd name="connsiteY34" fmla="*/ 14517 h 14546"/>
              <a:gd name="connsiteX35" fmla="*/ 6678 w 23907"/>
              <a:gd name="connsiteY35" fmla="*/ 14546 h 14546"/>
              <a:gd name="connsiteX36" fmla="*/ 5280 w 23907"/>
              <a:gd name="connsiteY36" fmla="*/ 14403 h 14546"/>
              <a:gd name="connsiteX37" fmla="*/ 4615 w 23907"/>
              <a:gd name="connsiteY37" fmla="*/ 14088 h 14546"/>
              <a:gd name="connsiteX38" fmla="*/ 4371 w 23907"/>
              <a:gd name="connsiteY38" fmla="*/ 13688 h 14546"/>
              <a:gd name="connsiteX39" fmla="*/ 3881 w 23907"/>
              <a:gd name="connsiteY39" fmla="*/ 13288 h 14546"/>
              <a:gd name="connsiteX40" fmla="*/ 3322 w 23907"/>
              <a:gd name="connsiteY40" fmla="*/ 12688 h 14546"/>
              <a:gd name="connsiteX41" fmla="*/ 3042 w 23907"/>
              <a:gd name="connsiteY41" fmla="*/ 12089 h 14546"/>
              <a:gd name="connsiteX42" fmla="*/ 2937 w 23907"/>
              <a:gd name="connsiteY42" fmla="*/ 11803 h 14546"/>
              <a:gd name="connsiteX43" fmla="*/ 2692 w 23907"/>
              <a:gd name="connsiteY43" fmla="*/ 11489 h 14546"/>
              <a:gd name="connsiteX44" fmla="*/ 2587 w 23907"/>
              <a:gd name="connsiteY44" fmla="*/ 11089 h 14546"/>
              <a:gd name="connsiteX45" fmla="*/ 2448 w 23907"/>
              <a:gd name="connsiteY45" fmla="*/ 10974 h 14546"/>
              <a:gd name="connsiteX46" fmla="*/ 2063 w 23907"/>
              <a:gd name="connsiteY46" fmla="*/ 10289 h 14546"/>
              <a:gd name="connsiteX47" fmla="*/ 1888 w 23907"/>
              <a:gd name="connsiteY47" fmla="*/ 9974 h 14546"/>
              <a:gd name="connsiteX48" fmla="*/ 1713 w 23907"/>
              <a:gd name="connsiteY48" fmla="*/ 9660 h 14546"/>
              <a:gd name="connsiteX49" fmla="*/ 909 w 23907"/>
              <a:gd name="connsiteY49" fmla="*/ 8460 h 14546"/>
              <a:gd name="connsiteX50" fmla="*/ 664 w 23907"/>
              <a:gd name="connsiteY50" fmla="*/ 8118 h 14546"/>
              <a:gd name="connsiteX51" fmla="*/ 594 w 23907"/>
              <a:gd name="connsiteY51" fmla="*/ 7946 h 14546"/>
              <a:gd name="connsiteX52" fmla="*/ 524 w 23907"/>
              <a:gd name="connsiteY52" fmla="*/ 7860 h 14546"/>
              <a:gd name="connsiteX53" fmla="*/ 315 w 23907"/>
              <a:gd name="connsiteY53" fmla="*/ 7746 h 14546"/>
              <a:gd name="connsiteX54" fmla="*/ 245 w 23907"/>
              <a:gd name="connsiteY54" fmla="*/ 7661 h 14546"/>
              <a:gd name="connsiteX55" fmla="*/ 210 w 23907"/>
              <a:gd name="connsiteY55" fmla="*/ 7574 h 14546"/>
              <a:gd name="connsiteX56" fmla="*/ 70 w 23907"/>
              <a:gd name="connsiteY56" fmla="*/ 7403 h 14546"/>
              <a:gd name="connsiteX57" fmla="*/ 0 w 23907"/>
              <a:gd name="connsiteY57" fmla="*/ 7175 h 14546"/>
              <a:gd name="connsiteX0" fmla="*/ 0 w 24474"/>
              <a:gd name="connsiteY0" fmla="*/ 7175 h 14546"/>
              <a:gd name="connsiteX1" fmla="*/ 140 w 24474"/>
              <a:gd name="connsiteY1" fmla="*/ 6832 h 14546"/>
              <a:gd name="connsiteX2" fmla="*/ 1084 w 24474"/>
              <a:gd name="connsiteY2" fmla="*/ 5889 h 14546"/>
              <a:gd name="connsiteX3" fmla="*/ 1329 w 24474"/>
              <a:gd name="connsiteY3" fmla="*/ 5775 h 14546"/>
              <a:gd name="connsiteX4" fmla="*/ 1469 w 24474"/>
              <a:gd name="connsiteY4" fmla="*/ 5688 h 14546"/>
              <a:gd name="connsiteX5" fmla="*/ 2378 w 24474"/>
              <a:gd name="connsiteY5" fmla="*/ 5403 h 14546"/>
              <a:gd name="connsiteX6" fmla="*/ 3182 w 24474"/>
              <a:gd name="connsiteY6" fmla="*/ 5089 h 14546"/>
              <a:gd name="connsiteX7" fmla="*/ 3846 w 24474"/>
              <a:gd name="connsiteY7" fmla="*/ 4832 h 14546"/>
              <a:gd name="connsiteX8" fmla="*/ 5070 w 24474"/>
              <a:gd name="connsiteY8" fmla="*/ 4546 h 14546"/>
              <a:gd name="connsiteX9" fmla="*/ 7028 w 24474"/>
              <a:gd name="connsiteY9" fmla="*/ 4632 h 14546"/>
              <a:gd name="connsiteX10" fmla="*/ 7727 w 24474"/>
              <a:gd name="connsiteY10" fmla="*/ 4861 h 14546"/>
              <a:gd name="connsiteX11" fmla="*/ 8182 w 24474"/>
              <a:gd name="connsiteY11" fmla="*/ 5032 h 14546"/>
              <a:gd name="connsiteX12" fmla="*/ 8639 w 24474"/>
              <a:gd name="connsiteY12" fmla="*/ 4992 h 14546"/>
              <a:gd name="connsiteX13" fmla="*/ 8962 w 24474"/>
              <a:gd name="connsiteY13" fmla="*/ 5074 h 14546"/>
              <a:gd name="connsiteX14" fmla="*/ 9268 w 24474"/>
              <a:gd name="connsiteY14" fmla="*/ 5273 h 14546"/>
              <a:gd name="connsiteX15" fmla="*/ 9641 w 24474"/>
              <a:gd name="connsiteY15" fmla="*/ 5268 h 14546"/>
              <a:gd name="connsiteX16" fmla="*/ 23857 w 24474"/>
              <a:gd name="connsiteY16" fmla="*/ 1 h 14546"/>
              <a:gd name="connsiteX17" fmla="*/ 24470 w 24474"/>
              <a:gd name="connsiteY17" fmla="*/ 5877 h 14546"/>
              <a:gd name="connsiteX18" fmla="*/ 13378 w 24474"/>
              <a:gd name="connsiteY18" fmla="*/ 7044 h 14546"/>
              <a:gd name="connsiteX19" fmla="*/ 12673 w 24474"/>
              <a:gd name="connsiteY19" fmla="*/ 7515 h 14546"/>
              <a:gd name="connsiteX20" fmla="*/ 11231 w 24474"/>
              <a:gd name="connsiteY20" fmla="*/ 8335 h 14546"/>
              <a:gd name="connsiteX21" fmla="*/ 10560 w 24474"/>
              <a:gd name="connsiteY21" fmla="*/ 8797 h 14546"/>
              <a:gd name="connsiteX22" fmla="*/ 9871 w 24474"/>
              <a:gd name="connsiteY22" fmla="*/ 8932 h 14546"/>
              <a:gd name="connsiteX23" fmla="*/ 9682 w 24474"/>
              <a:gd name="connsiteY23" fmla="*/ 9034 h 14546"/>
              <a:gd name="connsiteX24" fmla="*/ 9406 w 24474"/>
              <a:gd name="connsiteY24" fmla="*/ 9203 h 14546"/>
              <a:gd name="connsiteX25" fmla="*/ 9231 w 24474"/>
              <a:gd name="connsiteY25" fmla="*/ 9317 h 14546"/>
              <a:gd name="connsiteX26" fmla="*/ 9282 w 24474"/>
              <a:gd name="connsiteY26" fmla="*/ 9519 h 14546"/>
              <a:gd name="connsiteX27" fmla="*/ 9095 w 24474"/>
              <a:gd name="connsiteY27" fmla="*/ 9700 h 14546"/>
              <a:gd name="connsiteX28" fmla="*/ 8832 w 24474"/>
              <a:gd name="connsiteY28" fmla="*/ 9961 h 14546"/>
              <a:gd name="connsiteX29" fmla="*/ 8750 w 24474"/>
              <a:gd name="connsiteY29" fmla="*/ 10107 h 14546"/>
              <a:gd name="connsiteX30" fmla="*/ 8497 w 24474"/>
              <a:gd name="connsiteY30" fmla="*/ 10464 h 14546"/>
              <a:gd name="connsiteX31" fmla="*/ 8144 w 24474"/>
              <a:gd name="connsiteY31" fmla="*/ 11839 h 14546"/>
              <a:gd name="connsiteX32" fmla="*/ 7413 w 24474"/>
              <a:gd name="connsiteY32" fmla="*/ 13745 h 14546"/>
              <a:gd name="connsiteX33" fmla="*/ 7098 w 24474"/>
              <a:gd name="connsiteY33" fmla="*/ 14375 h 14546"/>
              <a:gd name="connsiteX34" fmla="*/ 6783 w 24474"/>
              <a:gd name="connsiteY34" fmla="*/ 14517 h 14546"/>
              <a:gd name="connsiteX35" fmla="*/ 6678 w 24474"/>
              <a:gd name="connsiteY35" fmla="*/ 14546 h 14546"/>
              <a:gd name="connsiteX36" fmla="*/ 5280 w 24474"/>
              <a:gd name="connsiteY36" fmla="*/ 14403 h 14546"/>
              <a:gd name="connsiteX37" fmla="*/ 4615 w 24474"/>
              <a:gd name="connsiteY37" fmla="*/ 14088 h 14546"/>
              <a:gd name="connsiteX38" fmla="*/ 4371 w 24474"/>
              <a:gd name="connsiteY38" fmla="*/ 13688 h 14546"/>
              <a:gd name="connsiteX39" fmla="*/ 3881 w 24474"/>
              <a:gd name="connsiteY39" fmla="*/ 13288 h 14546"/>
              <a:gd name="connsiteX40" fmla="*/ 3322 w 24474"/>
              <a:gd name="connsiteY40" fmla="*/ 12688 h 14546"/>
              <a:gd name="connsiteX41" fmla="*/ 3042 w 24474"/>
              <a:gd name="connsiteY41" fmla="*/ 12089 h 14546"/>
              <a:gd name="connsiteX42" fmla="*/ 2937 w 24474"/>
              <a:gd name="connsiteY42" fmla="*/ 11803 h 14546"/>
              <a:gd name="connsiteX43" fmla="*/ 2692 w 24474"/>
              <a:gd name="connsiteY43" fmla="*/ 11489 h 14546"/>
              <a:gd name="connsiteX44" fmla="*/ 2587 w 24474"/>
              <a:gd name="connsiteY44" fmla="*/ 11089 h 14546"/>
              <a:gd name="connsiteX45" fmla="*/ 2448 w 24474"/>
              <a:gd name="connsiteY45" fmla="*/ 10974 h 14546"/>
              <a:gd name="connsiteX46" fmla="*/ 2063 w 24474"/>
              <a:gd name="connsiteY46" fmla="*/ 10289 h 14546"/>
              <a:gd name="connsiteX47" fmla="*/ 1888 w 24474"/>
              <a:gd name="connsiteY47" fmla="*/ 9974 h 14546"/>
              <a:gd name="connsiteX48" fmla="*/ 1713 w 24474"/>
              <a:gd name="connsiteY48" fmla="*/ 9660 h 14546"/>
              <a:gd name="connsiteX49" fmla="*/ 909 w 24474"/>
              <a:gd name="connsiteY49" fmla="*/ 8460 h 14546"/>
              <a:gd name="connsiteX50" fmla="*/ 664 w 24474"/>
              <a:gd name="connsiteY50" fmla="*/ 8118 h 14546"/>
              <a:gd name="connsiteX51" fmla="*/ 594 w 24474"/>
              <a:gd name="connsiteY51" fmla="*/ 7946 h 14546"/>
              <a:gd name="connsiteX52" fmla="*/ 524 w 24474"/>
              <a:gd name="connsiteY52" fmla="*/ 7860 h 14546"/>
              <a:gd name="connsiteX53" fmla="*/ 315 w 24474"/>
              <a:gd name="connsiteY53" fmla="*/ 7746 h 14546"/>
              <a:gd name="connsiteX54" fmla="*/ 245 w 24474"/>
              <a:gd name="connsiteY54" fmla="*/ 7661 h 14546"/>
              <a:gd name="connsiteX55" fmla="*/ 210 w 24474"/>
              <a:gd name="connsiteY55" fmla="*/ 7574 h 14546"/>
              <a:gd name="connsiteX56" fmla="*/ 70 w 24474"/>
              <a:gd name="connsiteY56" fmla="*/ 7403 h 14546"/>
              <a:gd name="connsiteX57" fmla="*/ 0 w 24474"/>
              <a:gd name="connsiteY57" fmla="*/ 7175 h 14546"/>
              <a:gd name="connsiteX0" fmla="*/ 0 w 24484"/>
              <a:gd name="connsiteY0" fmla="*/ 7175 h 14546"/>
              <a:gd name="connsiteX1" fmla="*/ 140 w 24484"/>
              <a:gd name="connsiteY1" fmla="*/ 6832 h 14546"/>
              <a:gd name="connsiteX2" fmla="*/ 1084 w 24484"/>
              <a:gd name="connsiteY2" fmla="*/ 5889 h 14546"/>
              <a:gd name="connsiteX3" fmla="*/ 1329 w 24484"/>
              <a:gd name="connsiteY3" fmla="*/ 5775 h 14546"/>
              <a:gd name="connsiteX4" fmla="*/ 1469 w 24484"/>
              <a:gd name="connsiteY4" fmla="*/ 5688 h 14546"/>
              <a:gd name="connsiteX5" fmla="*/ 2378 w 24484"/>
              <a:gd name="connsiteY5" fmla="*/ 5403 h 14546"/>
              <a:gd name="connsiteX6" fmla="*/ 3182 w 24484"/>
              <a:gd name="connsiteY6" fmla="*/ 5089 h 14546"/>
              <a:gd name="connsiteX7" fmla="*/ 3846 w 24484"/>
              <a:gd name="connsiteY7" fmla="*/ 4832 h 14546"/>
              <a:gd name="connsiteX8" fmla="*/ 5070 w 24484"/>
              <a:gd name="connsiteY8" fmla="*/ 4546 h 14546"/>
              <a:gd name="connsiteX9" fmla="*/ 7028 w 24484"/>
              <a:gd name="connsiteY9" fmla="*/ 4632 h 14546"/>
              <a:gd name="connsiteX10" fmla="*/ 7727 w 24484"/>
              <a:gd name="connsiteY10" fmla="*/ 4861 h 14546"/>
              <a:gd name="connsiteX11" fmla="*/ 8182 w 24484"/>
              <a:gd name="connsiteY11" fmla="*/ 5032 h 14546"/>
              <a:gd name="connsiteX12" fmla="*/ 8639 w 24484"/>
              <a:gd name="connsiteY12" fmla="*/ 4992 h 14546"/>
              <a:gd name="connsiteX13" fmla="*/ 8962 w 24484"/>
              <a:gd name="connsiteY13" fmla="*/ 5074 h 14546"/>
              <a:gd name="connsiteX14" fmla="*/ 9268 w 24484"/>
              <a:gd name="connsiteY14" fmla="*/ 5273 h 14546"/>
              <a:gd name="connsiteX15" fmla="*/ 9641 w 24484"/>
              <a:gd name="connsiteY15" fmla="*/ 5268 h 14546"/>
              <a:gd name="connsiteX16" fmla="*/ 23857 w 24484"/>
              <a:gd name="connsiteY16" fmla="*/ 1 h 14546"/>
              <a:gd name="connsiteX17" fmla="*/ 24470 w 24484"/>
              <a:gd name="connsiteY17" fmla="*/ 5877 h 14546"/>
              <a:gd name="connsiteX18" fmla="*/ 21075 w 24484"/>
              <a:gd name="connsiteY18" fmla="*/ 9013 h 14546"/>
              <a:gd name="connsiteX19" fmla="*/ 12673 w 24484"/>
              <a:gd name="connsiteY19" fmla="*/ 7515 h 14546"/>
              <a:gd name="connsiteX20" fmla="*/ 11231 w 24484"/>
              <a:gd name="connsiteY20" fmla="*/ 8335 h 14546"/>
              <a:gd name="connsiteX21" fmla="*/ 10560 w 24484"/>
              <a:gd name="connsiteY21" fmla="*/ 8797 h 14546"/>
              <a:gd name="connsiteX22" fmla="*/ 9871 w 24484"/>
              <a:gd name="connsiteY22" fmla="*/ 8932 h 14546"/>
              <a:gd name="connsiteX23" fmla="*/ 9682 w 24484"/>
              <a:gd name="connsiteY23" fmla="*/ 9034 h 14546"/>
              <a:gd name="connsiteX24" fmla="*/ 9406 w 24484"/>
              <a:gd name="connsiteY24" fmla="*/ 9203 h 14546"/>
              <a:gd name="connsiteX25" fmla="*/ 9231 w 24484"/>
              <a:gd name="connsiteY25" fmla="*/ 9317 h 14546"/>
              <a:gd name="connsiteX26" fmla="*/ 9282 w 24484"/>
              <a:gd name="connsiteY26" fmla="*/ 9519 h 14546"/>
              <a:gd name="connsiteX27" fmla="*/ 9095 w 24484"/>
              <a:gd name="connsiteY27" fmla="*/ 9700 h 14546"/>
              <a:gd name="connsiteX28" fmla="*/ 8832 w 24484"/>
              <a:gd name="connsiteY28" fmla="*/ 9961 h 14546"/>
              <a:gd name="connsiteX29" fmla="*/ 8750 w 24484"/>
              <a:gd name="connsiteY29" fmla="*/ 10107 h 14546"/>
              <a:gd name="connsiteX30" fmla="*/ 8497 w 24484"/>
              <a:gd name="connsiteY30" fmla="*/ 10464 h 14546"/>
              <a:gd name="connsiteX31" fmla="*/ 8144 w 24484"/>
              <a:gd name="connsiteY31" fmla="*/ 11839 h 14546"/>
              <a:gd name="connsiteX32" fmla="*/ 7413 w 24484"/>
              <a:gd name="connsiteY32" fmla="*/ 13745 h 14546"/>
              <a:gd name="connsiteX33" fmla="*/ 7098 w 24484"/>
              <a:gd name="connsiteY33" fmla="*/ 14375 h 14546"/>
              <a:gd name="connsiteX34" fmla="*/ 6783 w 24484"/>
              <a:gd name="connsiteY34" fmla="*/ 14517 h 14546"/>
              <a:gd name="connsiteX35" fmla="*/ 6678 w 24484"/>
              <a:gd name="connsiteY35" fmla="*/ 14546 h 14546"/>
              <a:gd name="connsiteX36" fmla="*/ 5280 w 24484"/>
              <a:gd name="connsiteY36" fmla="*/ 14403 h 14546"/>
              <a:gd name="connsiteX37" fmla="*/ 4615 w 24484"/>
              <a:gd name="connsiteY37" fmla="*/ 14088 h 14546"/>
              <a:gd name="connsiteX38" fmla="*/ 4371 w 24484"/>
              <a:gd name="connsiteY38" fmla="*/ 13688 h 14546"/>
              <a:gd name="connsiteX39" fmla="*/ 3881 w 24484"/>
              <a:gd name="connsiteY39" fmla="*/ 13288 h 14546"/>
              <a:gd name="connsiteX40" fmla="*/ 3322 w 24484"/>
              <a:gd name="connsiteY40" fmla="*/ 12688 h 14546"/>
              <a:gd name="connsiteX41" fmla="*/ 3042 w 24484"/>
              <a:gd name="connsiteY41" fmla="*/ 12089 h 14546"/>
              <a:gd name="connsiteX42" fmla="*/ 2937 w 24484"/>
              <a:gd name="connsiteY42" fmla="*/ 11803 h 14546"/>
              <a:gd name="connsiteX43" fmla="*/ 2692 w 24484"/>
              <a:gd name="connsiteY43" fmla="*/ 11489 h 14546"/>
              <a:gd name="connsiteX44" fmla="*/ 2587 w 24484"/>
              <a:gd name="connsiteY44" fmla="*/ 11089 h 14546"/>
              <a:gd name="connsiteX45" fmla="*/ 2448 w 24484"/>
              <a:gd name="connsiteY45" fmla="*/ 10974 h 14546"/>
              <a:gd name="connsiteX46" fmla="*/ 2063 w 24484"/>
              <a:gd name="connsiteY46" fmla="*/ 10289 h 14546"/>
              <a:gd name="connsiteX47" fmla="*/ 1888 w 24484"/>
              <a:gd name="connsiteY47" fmla="*/ 9974 h 14546"/>
              <a:gd name="connsiteX48" fmla="*/ 1713 w 24484"/>
              <a:gd name="connsiteY48" fmla="*/ 9660 h 14546"/>
              <a:gd name="connsiteX49" fmla="*/ 909 w 24484"/>
              <a:gd name="connsiteY49" fmla="*/ 8460 h 14546"/>
              <a:gd name="connsiteX50" fmla="*/ 664 w 24484"/>
              <a:gd name="connsiteY50" fmla="*/ 8118 h 14546"/>
              <a:gd name="connsiteX51" fmla="*/ 594 w 24484"/>
              <a:gd name="connsiteY51" fmla="*/ 7946 h 14546"/>
              <a:gd name="connsiteX52" fmla="*/ 524 w 24484"/>
              <a:gd name="connsiteY52" fmla="*/ 7860 h 14546"/>
              <a:gd name="connsiteX53" fmla="*/ 315 w 24484"/>
              <a:gd name="connsiteY53" fmla="*/ 7746 h 14546"/>
              <a:gd name="connsiteX54" fmla="*/ 245 w 24484"/>
              <a:gd name="connsiteY54" fmla="*/ 7661 h 14546"/>
              <a:gd name="connsiteX55" fmla="*/ 210 w 24484"/>
              <a:gd name="connsiteY55" fmla="*/ 7574 h 14546"/>
              <a:gd name="connsiteX56" fmla="*/ 70 w 24484"/>
              <a:gd name="connsiteY56" fmla="*/ 7403 h 14546"/>
              <a:gd name="connsiteX57" fmla="*/ 0 w 24484"/>
              <a:gd name="connsiteY57" fmla="*/ 7175 h 14546"/>
              <a:gd name="connsiteX0" fmla="*/ 0 w 24484"/>
              <a:gd name="connsiteY0" fmla="*/ 7175 h 14546"/>
              <a:gd name="connsiteX1" fmla="*/ 140 w 24484"/>
              <a:gd name="connsiteY1" fmla="*/ 6832 h 14546"/>
              <a:gd name="connsiteX2" fmla="*/ 1084 w 24484"/>
              <a:gd name="connsiteY2" fmla="*/ 5889 h 14546"/>
              <a:gd name="connsiteX3" fmla="*/ 1329 w 24484"/>
              <a:gd name="connsiteY3" fmla="*/ 5775 h 14546"/>
              <a:gd name="connsiteX4" fmla="*/ 1469 w 24484"/>
              <a:gd name="connsiteY4" fmla="*/ 5688 h 14546"/>
              <a:gd name="connsiteX5" fmla="*/ 2378 w 24484"/>
              <a:gd name="connsiteY5" fmla="*/ 5403 h 14546"/>
              <a:gd name="connsiteX6" fmla="*/ 3182 w 24484"/>
              <a:gd name="connsiteY6" fmla="*/ 5089 h 14546"/>
              <a:gd name="connsiteX7" fmla="*/ 3846 w 24484"/>
              <a:gd name="connsiteY7" fmla="*/ 4832 h 14546"/>
              <a:gd name="connsiteX8" fmla="*/ 5070 w 24484"/>
              <a:gd name="connsiteY8" fmla="*/ 4546 h 14546"/>
              <a:gd name="connsiteX9" fmla="*/ 7028 w 24484"/>
              <a:gd name="connsiteY9" fmla="*/ 4632 h 14546"/>
              <a:gd name="connsiteX10" fmla="*/ 7727 w 24484"/>
              <a:gd name="connsiteY10" fmla="*/ 4861 h 14546"/>
              <a:gd name="connsiteX11" fmla="*/ 8182 w 24484"/>
              <a:gd name="connsiteY11" fmla="*/ 5032 h 14546"/>
              <a:gd name="connsiteX12" fmla="*/ 8639 w 24484"/>
              <a:gd name="connsiteY12" fmla="*/ 4992 h 14546"/>
              <a:gd name="connsiteX13" fmla="*/ 8962 w 24484"/>
              <a:gd name="connsiteY13" fmla="*/ 5074 h 14546"/>
              <a:gd name="connsiteX14" fmla="*/ 9268 w 24484"/>
              <a:gd name="connsiteY14" fmla="*/ 5273 h 14546"/>
              <a:gd name="connsiteX15" fmla="*/ 9641 w 24484"/>
              <a:gd name="connsiteY15" fmla="*/ 5268 h 14546"/>
              <a:gd name="connsiteX16" fmla="*/ 23857 w 24484"/>
              <a:gd name="connsiteY16" fmla="*/ 1 h 14546"/>
              <a:gd name="connsiteX17" fmla="*/ 24470 w 24484"/>
              <a:gd name="connsiteY17" fmla="*/ 5877 h 14546"/>
              <a:gd name="connsiteX18" fmla="*/ 21075 w 24484"/>
              <a:gd name="connsiteY18" fmla="*/ 9013 h 14546"/>
              <a:gd name="connsiteX19" fmla="*/ 12673 w 24484"/>
              <a:gd name="connsiteY19" fmla="*/ 7515 h 14546"/>
              <a:gd name="connsiteX20" fmla="*/ 11231 w 24484"/>
              <a:gd name="connsiteY20" fmla="*/ 8335 h 14546"/>
              <a:gd name="connsiteX21" fmla="*/ 10560 w 24484"/>
              <a:gd name="connsiteY21" fmla="*/ 8797 h 14546"/>
              <a:gd name="connsiteX22" fmla="*/ 14449 w 24484"/>
              <a:gd name="connsiteY22" fmla="*/ 11349 h 14546"/>
              <a:gd name="connsiteX23" fmla="*/ 9682 w 24484"/>
              <a:gd name="connsiteY23" fmla="*/ 9034 h 14546"/>
              <a:gd name="connsiteX24" fmla="*/ 9406 w 24484"/>
              <a:gd name="connsiteY24" fmla="*/ 9203 h 14546"/>
              <a:gd name="connsiteX25" fmla="*/ 9231 w 24484"/>
              <a:gd name="connsiteY25" fmla="*/ 9317 h 14546"/>
              <a:gd name="connsiteX26" fmla="*/ 9282 w 24484"/>
              <a:gd name="connsiteY26" fmla="*/ 9519 h 14546"/>
              <a:gd name="connsiteX27" fmla="*/ 9095 w 24484"/>
              <a:gd name="connsiteY27" fmla="*/ 9700 h 14546"/>
              <a:gd name="connsiteX28" fmla="*/ 8832 w 24484"/>
              <a:gd name="connsiteY28" fmla="*/ 9961 h 14546"/>
              <a:gd name="connsiteX29" fmla="*/ 8750 w 24484"/>
              <a:gd name="connsiteY29" fmla="*/ 10107 h 14546"/>
              <a:gd name="connsiteX30" fmla="*/ 8497 w 24484"/>
              <a:gd name="connsiteY30" fmla="*/ 10464 h 14546"/>
              <a:gd name="connsiteX31" fmla="*/ 8144 w 24484"/>
              <a:gd name="connsiteY31" fmla="*/ 11839 h 14546"/>
              <a:gd name="connsiteX32" fmla="*/ 7413 w 24484"/>
              <a:gd name="connsiteY32" fmla="*/ 13745 h 14546"/>
              <a:gd name="connsiteX33" fmla="*/ 7098 w 24484"/>
              <a:gd name="connsiteY33" fmla="*/ 14375 h 14546"/>
              <a:gd name="connsiteX34" fmla="*/ 6783 w 24484"/>
              <a:gd name="connsiteY34" fmla="*/ 14517 h 14546"/>
              <a:gd name="connsiteX35" fmla="*/ 6678 w 24484"/>
              <a:gd name="connsiteY35" fmla="*/ 14546 h 14546"/>
              <a:gd name="connsiteX36" fmla="*/ 5280 w 24484"/>
              <a:gd name="connsiteY36" fmla="*/ 14403 h 14546"/>
              <a:gd name="connsiteX37" fmla="*/ 4615 w 24484"/>
              <a:gd name="connsiteY37" fmla="*/ 14088 h 14546"/>
              <a:gd name="connsiteX38" fmla="*/ 4371 w 24484"/>
              <a:gd name="connsiteY38" fmla="*/ 13688 h 14546"/>
              <a:gd name="connsiteX39" fmla="*/ 3881 w 24484"/>
              <a:gd name="connsiteY39" fmla="*/ 13288 h 14546"/>
              <a:gd name="connsiteX40" fmla="*/ 3322 w 24484"/>
              <a:gd name="connsiteY40" fmla="*/ 12688 h 14546"/>
              <a:gd name="connsiteX41" fmla="*/ 3042 w 24484"/>
              <a:gd name="connsiteY41" fmla="*/ 12089 h 14546"/>
              <a:gd name="connsiteX42" fmla="*/ 2937 w 24484"/>
              <a:gd name="connsiteY42" fmla="*/ 11803 h 14546"/>
              <a:gd name="connsiteX43" fmla="*/ 2692 w 24484"/>
              <a:gd name="connsiteY43" fmla="*/ 11489 h 14546"/>
              <a:gd name="connsiteX44" fmla="*/ 2587 w 24484"/>
              <a:gd name="connsiteY44" fmla="*/ 11089 h 14546"/>
              <a:gd name="connsiteX45" fmla="*/ 2448 w 24484"/>
              <a:gd name="connsiteY45" fmla="*/ 10974 h 14546"/>
              <a:gd name="connsiteX46" fmla="*/ 2063 w 24484"/>
              <a:gd name="connsiteY46" fmla="*/ 10289 h 14546"/>
              <a:gd name="connsiteX47" fmla="*/ 1888 w 24484"/>
              <a:gd name="connsiteY47" fmla="*/ 9974 h 14546"/>
              <a:gd name="connsiteX48" fmla="*/ 1713 w 24484"/>
              <a:gd name="connsiteY48" fmla="*/ 9660 h 14546"/>
              <a:gd name="connsiteX49" fmla="*/ 909 w 24484"/>
              <a:gd name="connsiteY49" fmla="*/ 8460 h 14546"/>
              <a:gd name="connsiteX50" fmla="*/ 664 w 24484"/>
              <a:gd name="connsiteY50" fmla="*/ 8118 h 14546"/>
              <a:gd name="connsiteX51" fmla="*/ 594 w 24484"/>
              <a:gd name="connsiteY51" fmla="*/ 7946 h 14546"/>
              <a:gd name="connsiteX52" fmla="*/ 524 w 24484"/>
              <a:gd name="connsiteY52" fmla="*/ 7860 h 14546"/>
              <a:gd name="connsiteX53" fmla="*/ 315 w 24484"/>
              <a:gd name="connsiteY53" fmla="*/ 7746 h 14546"/>
              <a:gd name="connsiteX54" fmla="*/ 245 w 24484"/>
              <a:gd name="connsiteY54" fmla="*/ 7661 h 14546"/>
              <a:gd name="connsiteX55" fmla="*/ 210 w 24484"/>
              <a:gd name="connsiteY55" fmla="*/ 7574 h 14546"/>
              <a:gd name="connsiteX56" fmla="*/ 70 w 24484"/>
              <a:gd name="connsiteY56" fmla="*/ 7403 h 14546"/>
              <a:gd name="connsiteX57" fmla="*/ 0 w 24484"/>
              <a:gd name="connsiteY57" fmla="*/ 7175 h 14546"/>
              <a:gd name="connsiteX0" fmla="*/ 0 w 24484"/>
              <a:gd name="connsiteY0" fmla="*/ 7175 h 14546"/>
              <a:gd name="connsiteX1" fmla="*/ 140 w 24484"/>
              <a:gd name="connsiteY1" fmla="*/ 6832 h 14546"/>
              <a:gd name="connsiteX2" fmla="*/ 1084 w 24484"/>
              <a:gd name="connsiteY2" fmla="*/ 5889 h 14546"/>
              <a:gd name="connsiteX3" fmla="*/ 1329 w 24484"/>
              <a:gd name="connsiteY3" fmla="*/ 5775 h 14546"/>
              <a:gd name="connsiteX4" fmla="*/ 1469 w 24484"/>
              <a:gd name="connsiteY4" fmla="*/ 5688 h 14546"/>
              <a:gd name="connsiteX5" fmla="*/ 2378 w 24484"/>
              <a:gd name="connsiteY5" fmla="*/ 5403 h 14546"/>
              <a:gd name="connsiteX6" fmla="*/ 3182 w 24484"/>
              <a:gd name="connsiteY6" fmla="*/ 5089 h 14546"/>
              <a:gd name="connsiteX7" fmla="*/ 3846 w 24484"/>
              <a:gd name="connsiteY7" fmla="*/ 4832 h 14546"/>
              <a:gd name="connsiteX8" fmla="*/ 5070 w 24484"/>
              <a:gd name="connsiteY8" fmla="*/ 4546 h 14546"/>
              <a:gd name="connsiteX9" fmla="*/ 7028 w 24484"/>
              <a:gd name="connsiteY9" fmla="*/ 4632 h 14546"/>
              <a:gd name="connsiteX10" fmla="*/ 7727 w 24484"/>
              <a:gd name="connsiteY10" fmla="*/ 4861 h 14546"/>
              <a:gd name="connsiteX11" fmla="*/ 8182 w 24484"/>
              <a:gd name="connsiteY11" fmla="*/ 5032 h 14546"/>
              <a:gd name="connsiteX12" fmla="*/ 8639 w 24484"/>
              <a:gd name="connsiteY12" fmla="*/ 4992 h 14546"/>
              <a:gd name="connsiteX13" fmla="*/ 8962 w 24484"/>
              <a:gd name="connsiteY13" fmla="*/ 5074 h 14546"/>
              <a:gd name="connsiteX14" fmla="*/ 9268 w 24484"/>
              <a:gd name="connsiteY14" fmla="*/ 5273 h 14546"/>
              <a:gd name="connsiteX15" fmla="*/ 9641 w 24484"/>
              <a:gd name="connsiteY15" fmla="*/ 5268 h 14546"/>
              <a:gd name="connsiteX16" fmla="*/ 23857 w 24484"/>
              <a:gd name="connsiteY16" fmla="*/ 1 h 14546"/>
              <a:gd name="connsiteX17" fmla="*/ 24470 w 24484"/>
              <a:gd name="connsiteY17" fmla="*/ 5877 h 14546"/>
              <a:gd name="connsiteX18" fmla="*/ 21075 w 24484"/>
              <a:gd name="connsiteY18" fmla="*/ 9013 h 14546"/>
              <a:gd name="connsiteX19" fmla="*/ 16646 w 24484"/>
              <a:gd name="connsiteY19" fmla="*/ 10432 h 14546"/>
              <a:gd name="connsiteX20" fmla="*/ 11231 w 24484"/>
              <a:gd name="connsiteY20" fmla="*/ 8335 h 14546"/>
              <a:gd name="connsiteX21" fmla="*/ 10560 w 24484"/>
              <a:gd name="connsiteY21" fmla="*/ 8797 h 14546"/>
              <a:gd name="connsiteX22" fmla="*/ 14449 w 24484"/>
              <a:gd name="connsiteY22" fmla="*/ 11349 h 14546"/>
              <a:gd name="connsiteX23" fmla="*/ 9682 w 24484"/>
              <a:gd name="connsiteY23" fmla="*/ 9034 h 14546"/>
              <a:gd name="connsiteX24" fmla="*/ 9406 w 24484"/>
              <a:gd name="connsiteY24" fmla="*/ 9203 h 14546"/>
              <a:gd name="connsiteX25" fmla="*/ 9231 w 24484"/>
              <a:gd name="connsiteY25" fmla="*/ 9317 h 14546"/>
              <a:gd name="connsiteX26" fmla="*/ 9282 w 24484"/>
              <a:gd name="connsiteY26" fmla="*/ 9519 h 14546"/>
              <a:gd name="connsiteX27" fmla="*/ 9095 w 24484"/>
              <a:gd name="connsiteY27" fmla="*/ 9700 h 14546"/>
              <a:gd name="connsiteX28" fmla="*/ 8832 w 24484"/>
              <a:gd name="connsiteY28" fmla="*/ 9961 h 14546"/>
              <a:gd name="connsiteX29" fmla="*/ 8750 w 24484"/>
              <a:gd name="connsiteY29" fmla="*/ 10107 h 14546"/>
              <a:gd name="connsiteX30" fmla="*/ 8497 w 24484"/>
              <a:gd name="connsiteY30" fmla="*/ 10464 h 14546"/>
              <a:gd name="connsiteX31" fmla="*/ 8144 w 24484"/>
              <a:gd name="connsiteY31" fmla="*/ 11839 h 14546"/>
              <a:gd name="connsiteX32" fmla="*/ 7413 w 24484"/>
              <a:gd name="connsiteY32" fmla="*/ 13745 h 14546"/>
              <a:gd name="connsiteX33" fmla="*/ 7098 w 24484"/>
              <a:gd name="connsiteY33" fmla="*/ 14375 h 14546"/>
              <a:gd name="connsiteX34" fmla="*/ 6783 w 24484"/>
              <a:gd name="connsiteY34" fmla="*/ 14517 h 14546"/>
              <a:gd name="connsiteX35" fmla="*/ 6678 w 24484"/>
              <a:gd name="connsiteY35" fmla="*/ 14546 h 14546"/>
              <a:gd name="connsiteX36" fmla="*/ 5280 w 24484"/>
              <a:gd name="connsiteY36" fmla="*/ 14403 h 14546"/>
              <a:gd name="connsiteX37" fmla="*/ 4615 w 24484"/>
              <a:gd name="connsiteY37" fmla="*/ 14088 h 14546"/>
              <a:gd name="connsiteX38" fmla="*/ 4371 w 24484"/>
              <a:gd name="connsiteY38" fmla="*/ 13688 h 14546"/>
              <a:gd name="connsiteX39" fmla="*/ 3881 w 24484"/>
              <a:gd name="connsiteY39" fmla="*/ 13288 h 14546"/>
              <a:gd name="connsiteX40" fmla="*/ 3322 w 24484"/>
              <a:gd name="connsiteY40" fmla="*/ 12688 h 14546"/>
              <a:gd name="connsiteX41" fmla="*/ 3042 w 24484"/>
              <a:gd name="connsiteY41" fmla="*/ 12089 h 14546"/>
              <a:gd name="connsiteX42" fmla="*/ 2937 w 24484"/>
              <a:gd name="connsiteY42" fmla="*/ 11803 h 14546"/>
              <a:gd name="connsiteX43" fmla="*/ 2692 w 24484"/>
              <a:gd name="connsiteY43" fmla="*/ 11489 h 14546"/>
              <a:gd name="connsiteX44" fmla="*/ 2587 w 24484"/>
              <a:gd name="connsiteY44" fmla="*/ 11089 h 14546"/>
              <a:gd name="connsiteX45" fmla="*/ 2448 w 24484"/>
              <a:gd name="connsiteY45" fmla="*/ 10974 h 14546"/>
              <a:gd name="connsiteX46" fmla="*/ 2063 w 24484"/>
              <a:gd name="connsiteY46" fmla="*/ 10289 h 14546"/>
              <a:gd name="connsiteX47" fmla="*/ 1888 w 24484"/>
              <a:gd name="connsiteY47" fmla="*/ 9974 h 14546"/>
              <a:gd name="connsiteX48" fmla="*/ 1713 w 24484"/>
              <a:gd name="connsiteY48" fmla="*/ 9660 h 14546"/>
              <a:gd name="connsiteX49" fmla="*/ 909 w 24484"/>
              <a:gd name="connsiteY49" fmla="*/ 8460 h 14546"/>
              <a:gd name="connsiteX50" fmla="*/ 664 w 24484"/>
              <a:gd name="connsiteY50" fmla="*/ 8118 h 14546"/>
              <a:gd name="connsiteX51" fmla="*/ 594 w 24484"/>
              <a:gd name="connsiteY51" fmla="*/ 7946 h 14546"/>
              <a:gd name="connsiteX52" fmla="*/ 524 w 24484"/>
              <a:gd name="connsiteY52" fmla="*/ 7860 h 14546"/>
              <a:gd name="connsiteX53" fmla="*/ 315 w 24484"/>
              <a:gd name="connsiteY53" fmla="*/ 7746 h 14546"/>
              <a:gd name="connsiteX54" fmla="*/ 245 w 24484"/>
              <a:gd name="connsiteY54" fmla="*/ 7661 h 14546"/>
              <a:gd name="connsiteX55" fmla="*/ 210 w 24484"/>
              <a:gd name="connsiteY55" fmla="*/ 7574 h 14546"/>
              <a:gd name="connsiteX56" fmla="*/ 70 w 24484"/>
              <a:gd name="connsiteY56" fmla="*/ 7403 h 14546"/>
              <a:gd name="connsiteX57" fmla="*/ 0 w 24484"/>
              <a:gd name="connsiteY57" fmla="*/ 7175 h 14546"/>
              <a:gd name="connsiteX0" fmla="*/ 0 w 24484"/>
              <a:gd name="connsiteY0" fmla="*/ 7175 h 14546"/>
              <a:gd name="connsiteX1" fmla="*/ 140 w 24484"/>
              <a:gd name="connsiteY1" fmla="*/ 6832 h 14546"/>
              <a:gd name="connsiteX2" fmla="*/ 1084 w 24484"/>
              <a:gd name="connsiteY2" fmla="*/ 5889 h 14546"/>
              <a:gd name="connsiteX3" fmla="*/ 1329 w 24484"/>
              <a:gd name="connsiteY3" fmla="*/ 5775 h 14546"/>
              <a:gd name="connsiteX4" fmla="*/ 1469 w 24484"/>
              <a:gd name="connsiteY4" fmla="*/ 5688 h 14546"/>
              <a:gd name="connsiteX5" fmla="*/ 2378 w 24484"/>
              <a:gd name="connsiteY5" fmla="*/ 5403 h 14546"/>
              <a:gd name="connsiteX6" fmla="*/ 3182 w 24484"/>
              <a:gd name="connsiteY6" fmla="*/ 5089 h 14546"/>
              <a:gd name="connsiteX7" fmla="*/ 3846 w 24484"/>
              <a:gd name="connsiteY7" fmla="*/ 4832 h 14546"/>
              <a:gd name="connsiteX8" fmla="*/ 5070 w 24484"/>
              <a:gd name="connsiteY8" fmla="*/ 4546 h 14546"/>
              <a:gd name="connsiteX9" fmla="*/ 7028 w 24484"/>
              <a:gd name="connsiteY9" fmla="*/ 4632 h 14546"/>
              <a:gd name="connsiteX10" fmla="*/ 7727 w 24484"/>
              <a:gd name="connsiteY10" fmla="*/ 4861 h 14546"/>
              <a:gd name="connsiteX11" fmla="*/ 8182 w 24484"/>
              <a:gd name="connsiteY11" fmla="*/ 5032 h 14546"/>
              <a:gd name="connsiteX12" fmla="*/ 8639 w 24484"/>
              <a:gd name="connsiteY12" fmla="*/ 4992 h 14546"/>
              <a:gd name="connsiteX13" fmla="*/ 8962 w 24484"/>
              <a:gd name="connsiteY13" fmla="*/ 5074 h 14546"/>
              <a:gd name="connsiteX14" fmla="*/ 9268 w 24484"/>
              <a:gd name="connsiteY14" fmla="*/ 5273 h 14546"/>
              <a:gd name="connsiteX15" fmla="*/ 9641 w 24484"/>
              <a:gd name="connsiteY15" fmla="*/ 5268 h 14546"/>
              <a:gd name="connsiteX16" fmla="*/ 23857 w 24484"/>
              <a:gd name="connsiteY16" fmla="*/ 1 h 14546"/>
              <a:gd name="connsiteX17" fmla="*/ 24470 w 24484"/>
              <a:gd name="connsiteY17" fmla="*/ 5877 h 14546"/>
              <a:gd name="connsiteX18" fmla="*/ 21075 w 24484"/>
              <a:gd name="connsiteY18" fmla="*/ 9013 h 14546"/>
              <a:gd name="connsiteX19" fmla="*/ 16646 w 24484"/>
              <a:gd name="connsiteY19" fmla="*/ 10432 h 14546"/>
              <a:gd name="connsiteX20" fmla="*/ 14578 w 24484"/>
              <a:gd name="connsiteY20" fmla="*/ 11380 h 14546"/>
              <a:gd name="connsiteX21" fmla="*/ 10560 w 24484"/>
              <a:gd name="connsiteY21" fmla="*/ 8797 h 14546"/>
              <a:gd name="connsiteX22" fmla="*/ 14449 w 24484"/>
              <a:gd name="connsiteY22" fmla="*/ 11349 h 14546"/>
              <a:gd name="connsiteX23" fmla="*/ 9682 w 24484"/>
              <a:gd name="connsiteY23" fmla="*/ 9034 h 14546"/>
              <a:gd name="connsiteX24" fmla="*/ 9406 w 24484"/>
              <a:gd name="connsiteY24" fmla="*/ 9203 h 14546"/>
              <a:gd name="connsiteX25" fmla="*/ 9231 w 24484"/>
              <a:gd name="connsiteY25" fmla="*/ 9317 h 14546"/>
              <a:gd name="connsiteX26" fmla="*/ 9282 w 24484"/>
              <a:gd name="connsiteY26" fmla="*/ 9519 h 14546"/>
              <a:gd name="connsiteX27" fmla="*/ 9095 w 24484"/>
              <a:gd name="connsiteY27" fmla="*/ 9700 h 14546"/>
              <a:gd name="connsiteX28" fmla="*/ 8832 w 24484"/>
              <a:gd name="connsiteY28" fmla="*/ 9961 h 14546"/>
              <a:gd name="connsiteX29" fmla="*/ 8750 w 24484"/>
              <a:gd name="connsiteY29" fmla="*/ 10107 h 14546"/>
              <a:gd name="connsiteX30" fmla="*/ 8497 w 24484"/>
              <a:gd name="connsiteY30" fmla="*/ 10464 h 14546"/>
              <a:gd name="connsiteX31" fmla="*/ 8144 w 24484"/>
              <a:gd name="connsiteY31" fmla="*/ 11839 h 14546"/>
              <a:gd name="connsiteX32" fmla="*/ 7413 w 24484"/>
              <a:gd name="connsiteY32" fmla="*/ 13745 h 14546"/>
              <a:gd name="connsiteX33" fmla="*/ 7098 w 24484"/>
              <a:gd name="connsiteY33" fmla="*/ 14375 h 14546"/>
              <a:gd name="connsiteX34" fmla="*/ 6783 w 24484"/>
              <a:gd name="connsiteY34" fmla="*/ 14517 h 14546"/>
              <a:gd name="connsiteX35" fmla="*/ 6678 w 24484"/>
              <a:gd name="connsiteY35" fmla="*/ 14546 h 14546"/>
              <a:gd name="connsiteX36" fmla="*/ 5280 w 24484"/>
              <a:gd name="connsiteY36" fmla="*/ 14403 h 14546"/>
              <a:gd name="connsiteX37" fmla="*/ 4615 w 24484"/>
              <a:gd name="connsiteY37" fmla="*/ 14088 h 14546"/>
              <a:gd name="connsiteX38" fmla="*/ 4371 w 24484"/>
              <a:gd name="connsiteY38" fmla="*/ 13688 h 14546"/>
              <a:gd name="connsiteX39" fmla="*/ 3881 w 24484"/>
              <a:gd name="connsiteY39" fmla="*/ 13288 h 14546"/>
              <a:gd name="connsiteX40" fmla="*/ 3322 w 24484"/>
              <a:gd name="connsiteY40" fmla="*/ 12688 h 14546"/>
              <a:gd name="connsiteX41" fmla="*/ 3042 w 24484"/>
              <a:gd name="connsiteY41" fmla="*/ 12089 h 14546"/>
              <a:gd name="connsiteX42" fmla="*/ 2937 w 24484"/>
              <a:gd name="connsiteY42" fmla="*/ 11803 h 14546"/>
              <a:gd name="connsiteX43" fmla="*/ 2692 w 24484"/>
              <a:gd name="connsiteY43" fmla="*/ 11489 h 14546"/>
              <a:gd name="connsiteX44" fmla="*/ 2587 w 24484"/>
              <a:gd name="connsiteY44" fmla="*/ 11089 h 14546"/>
              <a:gd name="connsiteX45" fmla="*/ 2448 w 24484"/>
              <a:gd name="connsiteY45" fmla="*/ 10974 h 14546"/>
              <a:gd name="connsiteX46" fmla="*/ 2063 w 24484"/>
              <a:gd name="connsiteY46" fmla="*/ 10289 h 14546"/>
              <a:gd name="connsiteX47" fmla="*/ 1888 w 24484"/>
              <a:gd name="connsiteY47" fmla="*/ 9974 h 14546"/>
              <a:gd name="connsiteX48" fmla="*/ 1713 w 24484"/>
              <a:gd name="connsiteY48" fmla="*/ 9660 h 14546"/>
              <a:gd name="connsiteX49" fmla="*/ 909 w 24484"/>
              <a:gd name="connsiteY49" fmla="*/ 8460 h 14546"/>
              <a:gd name="connsiteX50" fmla="*/ 664 w 24484"/>
              <a:gd name="connsiteY50" fmla="*/ 8118 h 14546"/>
              <a:gd name="connsiteX51" fmla="*/ 594 w 24484"/>
              <a:gd name="connsiteY51" fmla="*/ 7946 h 14546"/>
              <a:gd name="connsiteX52" fmla="*/ 524 w 24484"/>
              <a:gd name="connsiteY52" fmla="*/ 7860 h 14546"/>
              <a:gd name="connsiteX53" fmla="*/ 315 w 24484"/>
              <a:gd name="connsiteY53" fmla="*/ 7746 h 14546"/>
              <a:gd name="connsiteX54" fmla="*/ 245 w 24484"/>
              <a:gd name="connsiteY54" fmla="*/ 7661 h 14546"/>
              <a:gd name="connsiteX55" fmla="*/ 210 w 24484"/>
              <a:gd name="connsiteY55" fmla="*/ 7574 h 14546"/>
              <a:gd name="connsiteX56" fmla="*/ 70 w 24484"/>
              <a:gd name="connsiteY56" fmla="*/ 7403 h 14546"/>
              <a:gd name="connsiteX57" fmla="*/ 0 w 24484"/>
              <a:gd name="connsiteY57" fmla="*/ 7175 h 14546"/>
              <a:gd name="connsiteX0" fmla="*/ 0 w 24484"/>
              <a:gd name="connsiteY0" fmla="*/ 7175 h 14546"/>
              <a:gd name="connsiteX1" fmla="*/ 140 w 24484"/>
              <a:gd name="connsiteY1" fmla="*/ 6832 h 14546"/>
              <a:gd name="connsiteX2" fmla="*/ 1084 w 24484"/>
              <a:gd name="connsiteY2" fmla="*/ 5889 h 14546"/>
              <a:gd name="connsiteX3" fmla="*/ 1329 w 24484"/>
              <a:gd name="connsiteY3" fmla="*/ 5775 h 14546"/>
              <a:gd name="connsiteX4" fmla="*/ 1469 w 24484"/>
              <a:gd name="connsiteY4" fmla="*/ 5688 h 14546"/>
              <a:gd name="connsiteX5" fmla="*/ 2378 w 24484"/>
              <a:gd name="connsiteY5" fmla="*/ 5403 h 14546"/>
              <a:gd name="connsiteX6" fmla="*/ 3182 w 24484"/>
              <a:gd name="connsiteY6" fmla="*/ 5089 h 14546"/>
              <a:gd name="connsiteX7" fmla="*/ 3846 w 24484"/>
              <a:gd name="connsiteY7" fmla="*/ 4832 h 14546"/>
              <a:gd name="connsiteX8" fmla="*/ 5070 w 24484"/>
              <a:gd name="connsiteY8" fmla="*/ 4546 h 14546"/>
              <a:gd name="connsiteX9" fmla="*/ 7028 w 24484"/>
              <a:gd name="connsiteY9" fmla="*/ 4632 h 14546"/>
              <a:gd name="connsiteX10" fmla="*/ 7727 w 24484"/>
              <a:gd name="connsiteY10" fmla="*/ 4861 h 14546"/>
              <a:gd name="connsiteX11" fmla="*/ 8182 w 24484"/>
              <a:gd name="connsiteY11" fmla="*/ 5032 h 14546"/>
              <a:gd name="connsiteX12" fmla="*/ 8639 w 24484"/>
              <a:gd name="connsiteY12" fmla="*/ 4992 h 14546"/>
              <a:gd name="connsiteX13" fmla="*/ 8962 w 24484"/>
              <a:gd name="connsiteY13" fmla="*/ 5074 h 14546"/>
              <a:gd name="connsiteX14" fmla="*/ 9268 w 24484"/>
              <a:gd name="connsiteY14" fmla="*/ 5273 h 14546"/>
              <a:gd name="connsiteX15" fmla="*/ 9641 w 24484"/>
              <a:gd name="connsiteY15" fmla="*/ 5268 h 14546"/>
              <a:gd name="connsiteX16" fmla="*/ 23857 w 24484"/>
              <a:gd name="connsiteY16" fmla="*/ 1 h 14546"/>
              <a:gd name="connsiteX17" fmla="*/ 24470 w 24484"/>
              <a:gd name="connsiteY17" fmla="*/ 5877 h 14546"/>
              <a:gd name="connsiteX18" fmla="*/ 21075 w 24484"/>
              <a:gd name="connsiteY18" fmla="*/ 9013 h 14546"/>
              <a:gd name="connsiteX19" fmla="*/ 16646 w 24484"/>
              <a:gd name="connsiteY19" fmla="*/ 10432 h 14546"/>
              <a:gd name="connsiteX20" fmla="*/ 14578 w 24484"/>
              <a:gd name="connsiteY20" fmla="*/ 11380 h 14546"/>
              <a:gd name="connsiteX21" fmla="*/ 14413 w 24484"/>
              <a:gd name="connsiteY21" fmla="*/ 11314 h 14546"/>
              <a:gd name="connsiteX22" fmla="*/ 14449 w 24484"/>
              <a:gd name="connsiteY22" fmla="*/ 11349 h 14546"/>
              <a:gd name="connsiteX23" fmla="*/ 9682 w 24484"/>
              <a:gd name="connsiteY23" fmla="*/ 9034 h 14546"/>
              <a:gd name="connsiteX24" fmla="*/ 9406 w 24484"/>
              <a:gd name="connsiteY24" fmla="*/ 9203 h 14546"/>
              <a:gd name="connsiteX25" fmla="*/ 9231 w 24484"/>
              <a:gd name="connsiteY25" fmla="*/ 9317 h 14546"/>
              <a:gd name="connsiteX26" fmla="*/ 9282 w 24484"/>
              <a:gd name="connsiteY26" fmla="*/ 9519 h 14546"/>
              <a:gd name="connsiteX27" fmla="*/ 9095 w 24484"/>
              <a:gd name="connsiteY27" fmla="*/ 9700 h 14546"/>
              <a:gd name="connsiteX28" fmla="*/ 8832 w 24484"/>
              <a:gd name="connsiteY28" fmla="*/ 9961 h 14546"/>
              <a:gd name="connsiteX29" fmla="*/ 8750 w 24484"/>
              <a:gd name="connsiteY29" fmla="*/ 10107 h 14546"/>
              <a:gd name="connsiteX30" fmla="*/ 8497 w 24484"/>
              <a:gd name="connsiteY30" fmla="*/ 10464 h 14546"/>
              <a:gd name="connsiteX31" fmla="*/ 8144 w 24484"/>
              <a:gd name="connsiteY31" fmla="*/ 11839 h 14546"/>
              <a:gd name="connsiteX32" fmla="*/ 7413 w 24484"/>
              <a:gd name="connsiteY32" fmla="*/ 13745 h 14546"/>
              <a:gd name="connsiteX33" fmla="*/ 7098 w 24484"/>
              <a:gd name="connsiteY33" fmla="*/ 14375 h 14546"/>
              <a:gd name="connsiteX34" fmla="*/ 6783 w 24484"/>
              <a:gd name="connsiteY34" fmla="*/ 14517 h 14546"/>
              <a:gd name="connsiteX35" fmla="*/ 6678 w 24484"/>
              <a:gd name="connsiteY35" fmla="*/ 14546 h 14546"/>
              <a:gd name="connsiteX36" fmla="*/ 5280 w 24484"/>
              <a:gd name="connsiteY36" fmla="*/ 14403 h 14546"/>
              <a:gd name="connsiteX37" fmla="*/ 4615 w 24484"/>
              <a:gd name="connsiteY37" fmla="*/ 14088 h 14546"/>
              <a:gd name="connsiteX38" fmla="*/ 4371 w 24484"/>
              <a:gd name="connsiteY38" fmla="*/ 13688 h 14546"/>
              <a:gd name="connsiteX39" fmla="*/ 3881 w 24484"/>
              <a:gd name="connsiteY39" fmla="*/ 13288 h 14546"/>
              <a:gd name="connsiteX40" fmla="*/ 3322 w 24484"/>
              <a:gd name="connsiteY40" fmla="*/ 12688 h 14546"/>
              <a:gd name="connsiteX41" fmla="*/ 3042 w 24484"/>
              <a:gd name="connsiteY41" fmla="*/ 12089 h 14546"/>
              <a:gd name="connsiteX42" fmla="*/ 2937 w 24484"/>
              <a:gd name="connsiteY42" fmla="*/ 11803 h 14546"/>
              <a:gd name="connsiteX43" fmla="*/ 2692 w 24484"/>
              <a:gd name="connsiteY43" fmla="*/ 11489 h 14546"/>
              <a:gd name="connsiteX44" fmla="*/ 2587 w 24484"/>
              <a:gd name="connsiteY44" fmla="*/ 11089 h 14546"/>
              <a:gd name="connsiteX45" fmla="*/ 2448 w 24484"/>
              <a:gd name="connsiteY45" fmla="*/ 10974 h 14546"/>
              <a:gd name="connsiteX46" fmla="*/ 2063 w 24484"/>
              <a:gd name="connsiteY46" fmla="*/ 10289 h 14546"/>
              <a:gd name="connsiteX47" fmla="*/ 1888 w 24484"/>
              <a:gd name="connsiteY47" fmla="*/ 9974 h 14546"/>
              <a:gd name="connsiteX48" fmla="*/ 1713 w 24484"/>
              <a:gd name="connsiteY48" fmla="*/ 9660 h 14546"/>
              <a:gd name="connsiteX49" fmla="*/ 909 w 24484"/>
              <a:gd name="connsiteY49" fmla="*/ 8460 h 14546"/>
              <a:gd name="connsiteX50" fmla="*/ 664 w 24484"/>
              <a:gd name="connsiteY50" fmla="*/ 8118 h 14546"/>
              <a:gd name="connsiteX51" fmla="*/ 594 w 24484"/>
              <a:gd name="connsiteY51" fmla="*/ 7946 h 14546"/>
              <a:gd name="connsiteX52" fmla="*/ 524 w 24484"/>
              <a:gd name="connsiteY52" fmla="*/ 7860 h 14546"/>
              <a:gd name="connsiteX53" fmla="*/ 315 w 24484"/>
              <a:gd name="connsiteY53" fmla="*/ 7746 h 14546"/>
              <a:gd name="connsiteX54" fmla="*/ 245 w 24484"/>
              <a:gd name="connsiteY54" fmla="*/ 7661 h 14546"/>
              <a:gd name="connsiteX55" fmla="*/ 210 w 24484"/>
              <a:gd name="connsiteY55" fmla="*/ 7574 h 14546"/>
              <a:gd name="connsiteX56" fmla="*/ 70 w 24484"/>
              <a:gd name="connsiteY56" fmla="*/ 7403 h 14546"/>
              <a:gd name="connsiteX57" fmla="*/ 0 w 24484"/>
              <a:gd name="connsiteY57" fmla="*/ 7175 h 14546"/>
              <a:gd name="connsiteX0" fmla="*/ 0 w 24484"/>
              <a:gd name="connsiteY0" fmla="*/ 7175 h 14546"/>
              <a:gd name="connsiteX1" fmla="*/ 140 w 24484"/>
              <a:gd name="connsiteY1" fmla="*/ 6832 h 14546"/>
              <a:gd name="connsiteX2" fmla="*/ 1084 w 24484"/>
              <a:gd name="connsiteY2" fmla="*/ 5889 h 14546"/>
              <a:gd name="connsiteX3" fmla="*/ 1329 w 24484"/>
              <a:gd name="connsiteY3" fmla="*/ 5775 h 14546"/>
              <a:gd name="connsiteX4" fmla="*/ 1469 w 24484"/>
              <a:gd name="connsiteY4" fmla="*/ 5688 h 14546"/>
              <a:gd name="connsiteX5" fmla="*/ 2378 w 24484"/>
              <a:gd name="connsiteY5" fmla="*/ 5403 h 14546"/>
              <a:gd name="connsiteX6" fmla="*/ 3182 w 24484"/>
              <a:gd name="connsiteY6" fmla="*/ 5089 h 14546"/>
              <a:gd name="connsiteX7" fmla="*/ 3846 w 24484"/>
              <a:gd name="connsiteY7" fmla="*/ 4832 h 14546"/>
              <a:gd name="connsiteX8" fmla="*/ 5070 w 24484"/>
              <a:gd name="connsiteY8" fmla="*/ 4546 h 14546"/>
              <a:gd name="connsiteX9" fmla="*/ 7028 w 24484"/>
              <a:gd name="connsiteY9" fmla="*/ 4632 h 14546"/>
              <a:gd name="connsiteX10" fmla="*/ 7727 w 24484"/>
              <a:gd name="connsiteY10" fmla="*/ 4861 h 14546"/>
              <a:gd name="connsiteX11" fmla="*/ 8182 w 24484"/>
              <a:gd name="connsiteY11" fmla="*/ 5032 h 14546"/>
              <a:gd name="connsiteX12" fmla="*/ 8639 w 24484"/>
              <a:gd name="connsiteY12" fmla="*/ 4992 h 14546"/>
              <a:gd name="connsiteX13" fmla="*/ 8962 w 24484"/>
              <a:gd name="connsiteY13" fmla="*/ 5074 h 14546"/>
              <a:gd name="connsiteX14" fmla="*/ 9268 w 24484"/>
              <a:gd name="connsiteY14" fmla="*/ 5273 h 14546"/>
              <a:gd name="connsiteX15" fmla="*/ 9641 w 24484"/>
              <a:gd name="connsiteY15" fmla="*/ 5268 h 14546"/>
              <a:gd name="connsiteX16" fmla="*/ 23857 w 24484"/>
              <a:gd name="connsiteY16" fmla="*/ 1 h 14546"/>
              <a:gd name="connsiteX17" fmla="*/ 24470 w 24484"/>
              <a:gd name="connsiteY17" fmla="*/ 5877 h 14546"/>
              <a:gd name="connsiteX18" fmla="*/ 21075 w 24484"/>
              <a:gd name="connsiteY18" fmla="*/ 9013 h 14546"/>
              <a:gd name="connsiteX19" fmla="*/ 16646 w 24484"/>
              <a:gd name="connsiteY19" fmla="*/ 10432 h 14546"/>
              <a:gd name="connsiteX20" fmla="*/ 14578 w 24484"/>
              <a:gd name="connsiteY20" fmla="*/ 11380 h 14546"/>
              <a:gd name="connsiteX21" fmla="*/ 14413 w 24484"/>
              <a:gd name="connsiteY21" fmla="*/ 11314 h 14546"/>
              <a:gd name="connsiteX22" fmla="*/ 14449 w 24484"/>
              <a:gd name="connsiteY22" fmla="*/ 11349 h 14546"/>
              <a:gd name="connsiteX23" fmla="*/ 9682 w 24484"/>
              <a:gd name="connsiteY23" fmla="*/ 9034 h 14546"/>
              <a:gd name="connsiteX24" fmla="*/ 9406 w 24484"/>
              <a:gd name="connsiteY24" fmla="*/ 9203 h 14546"/>
              <a:gd name="connsiteX25" fmla="*/ 12696 w 24484"/>
              <a:gd name="connsiteY25" fmla="*/ 11878 h 14546"/>
              <a:gd name="connsiteX26" fmla="*/ 9282 w 24484"/>
              <a:gd name="connsiteY26" fmla="*/ 9519 h 14546"/>
              <a:gd name="connsiteX27" fmla="*/ 9095 w 24484"/>
              <a:gd name="connsiteY27" fmla="*/ 9700 h 14546"/>
              <a:gd name="connsiteX28" fmla="*/ 8832 w 24484"/>
              <a:gd name="connsiteY28" fmla="*/ 9961 h 14546"/>
              <a:gd name="connsiteX29" fmla="*/ 8750 w 24484"/>
              <a:gd name="connsiteY29" fmla="*/ 10107 h 14546"/>
              <a:gd name="connsiteX30" fmla="*/ 8497 w 24484"/>
              <a:gd name="connsiteY30" fmla="*/ 10464 h 14546"/>
              <a:gd name="connsiteX31" fmla="*/ 8144 w 24484"/>
              <a:gd name="connsiteY31" fmla="*/ 11839 h 14546"/>
              <a:gd name="connsiteX32" fmla="*/ 7413 w 24484"/>
              <a:gd name="connsiteY32" fmla="*/ 13745 h 14546"/>
              <a:gd name="connsiteX33" fmla="*/ 7098 w 24484"/>
              <a:gd name="connsiteY33" fmla="*/ 14375 h 14546"/>
              <a:gd name="connsiteX34" fmla="*/ 6783 w 24484"/>
              <a:gd name="connsiteY34" fmla="*/ 14517 h 14546"/>
              <a:gd name="connsiteX35" fmla="*/ 6678 w 24484"/>
              <a:gd name="connsiteY35" fmla="*/ 14546 h 14546"/>
              <a:gd name="connsiteX36" fmla="*/ 5280 w 24484"/>
              <a:gd name="connsiteY36" fmla="*/ 14403 h 14546"/>
              <a:gd name="connsiteX37" fmla="*/ 4615 w 24484"/>
              <a:gd name="connsiteY37" fmla="*/ 14088 h 14546"/>
              <a:gd name="connsiteX38" fmla="*/ 4371 w 24484"/>
              <a:gd name="connsiteY38" fmla="*/ 13688 h 14546"/>
              <a:gd name="connsiteX39" fmla="*/ 3881 w 24484"/>
              <a:gd name="connsiteY39" fmla="*/ 13288 h 14546"/>
              <a:gd name="connsiteX40" fmla="*/ 3322 w 24484"/>
              <a:gd name="connsiteY40" fmla="*/ 12688 h 14546"/>
              <a:gd name="connsiteX41" fmla="*/ 3042 w 24484"/>
              <a:gd name="connsiteY41" fmla="*/ 12089 h 14546"/>
              <a:gd name="connsiteX42" fmla="*/ 2937 w 24484"/>
              <a:gd name="connsiteY42" fmla="*/ 11803 h 14546"/>
              <a:gd name="connsiteX43" fmla="*/ 2692 w 24484"/>
              <a:gd name="connsiteY43" fmla="*/ 11489 h 14546"/>
              <a:gd name="connsiteX44" fmla="*/ 2587 w 24484"/>
              <a:gd name="connsiteY44" fmla="*/ 11089 h 14546"/>
              <a:gd name="connsiteX45" fmla="*/ 2448 w 24484"/>
              <a:gd name="connsiteY45" fmla="*/ 10974 h 14546"/>
              <a:gd name="connsiteX46" fmla="*/ 2063 w 24484"/>
              <a:gd name="connsiteY46" fmla="*/ 10289 h 14546"/>
              <a:gd name="connsiteX47" fmla="*/ 1888 w 24484"/>
              <a:gd name="connsiteY47" fmla="*/ 9974 h 14546"/>
              <a:gd name="connsiteX48" fmla="*/ 1713 w 24484"/>
              <a:gd name="connsiteY48" fmla="*/ 9660 h 14546"/>
              <a:gd name="connsiteX49" fmla="*/ 909 w 24484"/>
              <a:gd name="connsiteY49" fmla="*/ 8460 h 14546"/>
              <a:gd name="connsiteX50" fmla="*/ 664 w 24484"/>
              <a:gd name="connsiteY50" fmla="*/ 8118 h 14546"/>
              <a:gd name="connsiteX51" fmla="*/ 594 w 24484"/>
              <a:gd name="connsiteY51" fmla="*/ 7946 h 14546"/>
              <a:gd name="connsiteX52" fmla="*/ 524 w 24484"/>
              <a:gd name="connsiteY52" fmla="*/ 7860 h 14546"/>
              <a:gd name="connsiteX53" fmla="*/ 315 w 24484"/>
              <a:gd name="connsiteY53" fmla="*/ 7746 h 14546"/>
              <a:gd name="connsiteX54" fmla="*/ 245 w 24484"/>
              <a:gd name="connsiteY54" fmla="*/ 7661 h 14546"/>
              <a:gd name="connsiteX55" fmla="*/ 210 w 24484"/>
              <a:gd name="connsiteY55" fmla="*/ 7574 h 14546"/>
              <a:gd name="connsiteX56" fmla="*/ 70 w 24484"/>
              <a:gd name="connsiteY56" fmla="*/ 7403 h 14546"/>
              <a:gd name="connsiteX57" fmla="*/ 0 w 24484"/>
              <a:gd name="connsiteY57" fmla="*/ 7175 h 14546"/>
              <a:gd name="connsiteX0" fmla="*/ 0 w 24484"/>
              <a:gd name="connsiteY0" fmla="*/ 7175 h 14546"/>
              <a:gd name="connsiteX1" fmla="*/ 140 w 24484"/>
              <a:gd name="connsiteY1" fmla="*/ 6832 h 14546"/>
              <a:gd name="connsiteX2" fmla="*/ 1084 w 24484"/>
              <a:gd name="connsiteY2" fmla="*/ 5889 h 14546"/>
              <a:gd name="connsiteX3" fmla="*/ 1329 w 24484"/>
              <a:gd name="connsiteY3" fmla="*/ 5775 h 14546"/>
              <a:gd name="connsiteX4" fmla="*/ 1469 w 24484"/>
              <a:gd name="connsiteY4" fmla="*/ 5688 h 14546"/>
              <a:gd name="connsiteX5" fmla="*/ 2378 w 24484"/>
              <a:gd name="connsiteY5" fmla="*/ 5403 h 14546"/>
              <a:gd name="connsiteX6" fmla="*/ 3182 w 24484"/>
              <a:gd name="connsiteY6" fmla="*/ 5089 h 14546"/>
              <a:gd name="connsiteX7" fmla="*/ 3846 w 24484"/>
              <a:gd name="connsiteY7" fmla="*/ 4832 h 14546"/>
              <a:gd name="connsiteX8" fmla="*/ 5070 w 24484"/>
              <a:gd name="connsiteY8" fmla="*/ 4546 h 14546"/>
              <a:gd name="connsiteX9" fmla="*/ 7028 w 24484"/>
              <a:gd name="connsiteY9" fmla="*/ 4632 h 14546"/>
              <a:gd name="connsiteX10" fmla="*/ 7727 w 24484"/>
              <a:gd name="connsiteY10" fmla="*/ 4861 h 14546"/>
              <a:gd name="connsiteX11" fmla="*/ 8182 w 24484"/>
              <a:gd name="connsiteY11" fmla="*/ 5032 h 14546"/>
              <a:gd name="connsiteX12" fmla="*/ 8639 w 24484"/>
              <a:gd name="connsiteY12" fmla="*/ 4992 h 14546"/>
              <a:gd name="connsiteX13" fmla="*/ 8962 w 24484"/>
              <a:gd name="connsiteY13" fmla="*/ 5074 h 14546"/>
              <a:gd name="connsiteX14" fmla="*/ 9268 w 24484"/>
              <a:gd name="connsiteY14" fmla="*/ 5273 h 14546"/>
              <a:gd name="connsiteX15" fmla="*/ 9641 w 24484"/>
              <a:gd name="connsiteY15" fmla="*/ 5268 h 14546"/>
              <a:gd name="connsiteX16" fmla="*/ 23857 w 24484"/>
              <a:gd name="connsiteY16" fmla="*/ 1 h 14546"/>
              <a:gd name="connsiteX17" fmla="*/ 24470 w 24484"/>
              <a:gd name="connsiteY17" fmla="*/ 5877 h 14546"/>
              <a:gd name="connsiteX18" fmla="*/ 21075 w 24484"/>
              <a:gd name="connsiteY18" fmla="*/ 9013 h 14546"/>
              <a:gd name="connsiteX19" fmla="*/ 16646 w 24484"/>
              <a:gd name="connsiteY19" fmla="*/ 10432 h 14546"/>
              <a:gd name="connsiteX20" fmla="*/ 14578 w 24484"/>
              <a:gd name="connsiteY20" fmla="*/ 11380 h 14546"/>
              <a:gd name="connsiteX21" fmla="*/ 14413 w 24484"/>
              <a:gd name="connsiteY21" fmla="*/ 11314 h 14546"/>
              <a:gd name="connsiteX22" fmla="*/ 14449 w 24484"/>
              <a:gd name="connsiteY22" fmla="*/ 11349 h 14546"/>
              <a:gd name="connsiteX23" fmla="*/ 9682 w 24484"/>
              <a:gd name="connsiteY23" fmla="*/ 9034 h 14546"/>
              <a:gd name="connsiteX24" fmla="*/ 13166 w 24484"/>
              <a:gd name="connsiteY24" fmla="*/ 11500 h 14546"/>
              <a:gd name="connsiteX25" fmla="*/ 12696 w 24484"/>
              <a:gd name="connsiteY25" fmla="*/ 11878 h 14546"/>
              <a:gd name="connsiteX26" fmla="*/ 9282 w 24484"/>
              <a:gd name="connsiteY26" fmla="*/ 9519 h 14546"/>
              <a:gd name="connsiteX27" fmla="*/ 9095 w 24484"/>
              <a:gd name="connsiteY27" fmla="*/ 9700 h 14546"/>
              <a:gd name="connsiteX28" fmla="*/ 8832 w 24484"/>
              <a:gd name="connsiteY28" fmla="*/ 9961 h 14546"/>
              <a:gd name="connsiteX29" fmla="*/ 8750 w 24484"/>
              <a:gd name="connsiteY29" fmla="*/ 10107 h 14546"/>
              <a:gd name="connsiteX30" fmla="*/ 8497 w 24484"/>
              <a:gd name="connsiteY30" fmla="*/ 10464 h 14546"/>
              <a:gd name="connsiteX31" fmla="*/ 8144 w 24484"/>
              <a:gd name="connsiteY31" fmla="*/ 11839 h 14546"/>
              <a:gd name="connsiteX32" fmla="*/ 7413 w 24484"/>
              <a:gd name="connsiteY32" fmla="*/ 13745 h 14546"/>
              <a:gd name="connsiteX33" fmla="*/ 7098 w 24484"/>
              <a:gd name="connsiteY33" fmla="*/ 14375 h 14546"/>
              <a:gd name="connsiteX34" fmla="*/ 6783 w 24484"/>
              <a:gd name="connsiteY34" fmla="*/ 14517 h 14546"/>
              <a:gd name="connsiteX35" fmla="*/ 6678 w 24484"/>
              <a:gd name="connsiteY35" fmla="*/ 14546 h 14546"/>
              <a:gd name="connsiteX36" fmla="*/ 5280 w 24484"/>
              <a:gd name="connsiteY36" fmla="*/ 14403 h 14546"/>
              <a:gd name="connsiteX37" fmla="*/ 4615 w 24484"/>
              <a:gd name="connsiteY37" fmla="*/ 14088 h 14546"/>
              <a:gd name="connsiteX38" fmla="*/ 4371 w 24484"/>
              <a:gd name="connsiteY38" fmla="*/ 13688 h 14546"/>
              <a:gd name="connsiteX39" fmla="*/ 3881 w 24484"/>
              <a:gd name="connsiteY39" fmla="*/ 13288 h 14546"/>
              <a:gd name="connsiteX40" fmla="*/ 3322 w 24484"/>
              <a:gd name="connsiteY40" fmla="*/ 12688 h 14546"/>
              <a:gd name="connsiteX41" fmla="*/ 3042 w 24484"/>
              <a:gd name="connsiteY41" fmla="*/ 12089 h 14546"/>
              <a:gd name="connsiteX42" fmla="*/ 2937 w 24484"/>
              <a:gd name="connsiteY42" fmla="*/ 11803 h 14546"/>
              <a:gd name="connsiteX43" fmla="*/ 2692 w 24484"/>
              <a:gd name="connsiteY43" fmla="*/ 11489 h 14546"/>
              <a:gd name="connsiteX44" fmla="*/ 2587 w 24484"/>
              <a:gd name="connsiteY44" fmla="*/ 11089 h 14546"/>
              <a:gd name="connsiteX45" fmla="*/ 2448 w 24484"/>
              <a:gd name="connsiteY45" fmla="*/ 10974 h 14546"/>
              <a:gd name="connsiteX46" fmla="*/ 2063 w 24484"/>
              <a:gd name="connsiteY46" fmla="*/ 10289 h 14546"/>
              <a:gd name="connsiteX47" fmla="*/ 1888 w 24484"/>
              <a:gd name="connsiteY47" fmla="*/ 9974 h 14546"/>
              <a:gd name="connsiteX48" fmla="*/ 1713 w 24484"/>
              <a:gd name="connsiteY48" fmla="*/ 9660 h 14546"/>
              <a:gd name="connsiteX49" fmla="*/ 909 w 24484"/>
              <a:gd name="connsiteY49" fmla="*/ 8460 h 14546"/>
              <a:gd name="connsiteX50" fmla="*/ 664 w 24484"/>
              <a:gd name="connsiteY50" fmla="*/ 8118 h 14546"/>
              <a:gd name="connsiteX51" fmla="*/ 594 w 24484"/>
              <a:gd name="connsiteY51" fmla="*/ 7946 h 14546"/>
              <a:gd name="connsiteX52" fmla="*/ 524 w 24484"/>
              <a:gd name="connsiteY52" fmla="*/ 7860 h 14546"/>
              <a:gd name="connsiteX53" fmla="*/ 315 w 24484"/>
              <a:gd name="connsiteY53" fmla="*/ 7746 h 14546"/>
              <a:gd name="connsiteX54" fmla="*/ 245 w 24484"/>
              <a:gd name="connsiteY54" fmla="*/ 7661 h 14546"/>
              <a:gd name="connsiteX55" fmla="*/ 210 w 24484"/>
              <a:gd name="connsiteY55" fmla="*/ 7574 h 14546"/>
              <a:gd name="connsiteX56" fmla="*/ 70 w 24484"/>
              <a:gd name="connsiteY56" fmla="*/ 7403 h 14546"/>
              <a:gd name="connsiteX57" fmla="*/ 0 w 24484"/>
              <a:gd name="connsiteY57" fmla="*/ 7175 h 14546"/>
              <a:gd name="connsiteX0" fmla="*/ 0 w 24484"/>
              <a:gd name="connsiteY0" fmla="*/ 7175 h 14546"/>
              <a:gd name="connsiteX1" fmla="*/ 140 w 24484"/>
              <a:gd name="connsiteY1" fmla="*/ 6832 h 14546"/>
              <a:gd name="connsiteX2" fmla="*/ 1084 w 24484"/>
              <a:gd name="connsiteY2" fmla="*/ 5889 h 14546"/>
              <a:gd name="connsiteX3" fmla="*/ 1329 w 24484"/>
              <a:gd name="connsiteY3" fmla="*/ 5775 h 14546"/>
              <a:gd name="connsiteX4" fmla="*/ 1469 w 24484"/>
              <a:gd name="connsiteY4" fmla="*/ 5688 h 14546"/>
              <a:gd name="connsiteX5" fmla="*/ 2378 w 24484"/>
              <a:gd name="connsiteY5" fmla="*/ 5403 h 14546"/>
              <a:gd name="connsiteX6" fmla="*/ 3182 w 24484"/>
              <a:gd name="connsiteY6" fmla="*/ 5089 h 14546"/>
              <a:gd name="connsiteX7" fmla="*/ 3846 w 24484"/>
              <a:gd name="connsiteY7" fmla="*/ 4832 h 14546"/>
              <a:gd name="connsiteX8" fmla="*/ 5070 w 24484"/>
              <a:gd name="connsiteY8" fmla="*/ 4546 h 14546"/>
              <a:gd name="connsiteX9" fmla="*/ 7028 w 24484"/>
              <a:gd name="connsiteY9" fmla="*/ 4632 h 14546"/>
              <a:gd name="connsiteX10" fmla="*/ 7727 w 24484"/>
              <a:gd name="connsiteY10" fmla="*/ 4861 h 14546"/>
              <a:gd name="connsiteX11" fmla="*/ 8182 w 24484"/>
              <a:gd name="connsiteY11" fmla="*/ 5032 h 14546"/>
              <a:gd name="connsiteX12" fmla="*/ 8639 w 24484"/>
              <a:gd name="connsiteY12" fmla="*/ 4992 h 14546"/>
              <a:gd name="connsiteX13" fmla="*/ 8962 w 24484"/>
              <a:gd name="connsiteY13" fmla="*/ 5074 h 14546"/>
              <a:gd name="connsiteX14" fmla="*/ 9268 w 24484"/>
              <a:gd name="connsiteY14" fmla="*/ 5273 h 14546"/>
              <a:gd name="connsiteX15" fmla="*/ 9641 w 24484"/>
              <a:gd name="connsiteY15" fmla="*/ 5268 h 14546"/>
              <a:gd name="connsiteX16" fmla="*/ 23857 w 24484"/>
              <a:gd name="connsiteY16" fmla="*/ 1 h 14546"/>
              <a:gd name="connsiteX17" fmla="*/ 24470 w 24484"/>
              <a:gd name="connsiteY17" fmla="*/ 5877 h 14546"/>
              <a:gd name="connsiteX18" fmla="*/ 21075 w 24484"/>
              <a:gd name="connsiteY18" fmla="*/ 9013 h 14546"/>
              <a:gd name="connsiteX19" fmla="*/ 16646 w 24484"/>
              <a:gd name="connsiteY19" fmla="*/ 10432 h 14546"/>
              <a:gd name="connsiteX20" fmla="*/ 14578 w 24484"/>
              <a:gd name="connsiteY20" fmla="*/ 11380 h 14546"/>
              <a:gd name="connsiteX21" fmla="*/ 14413 w 24484"/>
              <a:gd name="connsiteY21" fmla="*/ 11314 h 14546"/>
              <a:gd name="connsiteX22" fmla="*/ 14449 w 24484"/>
              <a:gd name="connsiteY22" fmla="*/ 11349 h 14546"/>
              <a:gd name="connsiteX23" fmla="*/ 13909 w 24484"/>
              <a:gd name="connsiteY23" fmla="*/ 11418 h 14546"/>
              <a:gd name="connsiteX24" fmla="*/ 13166 w 24484"/>
              <a:gd name="connsiteY24" fmla="*/ 11500 h 14546"/>
              <a:gd name="connsiteX25" fmla="*/ 12696 w 24484"/>
              <a:gd name="connsiteY25" fmla="*/ 11878 h 14546"/>
              <a:gd name="connsiteX26" fmla="*/ 9282 w 24484"/>
              <a:gd name="connsiteY26" fmla="*/ 9519 h 14546"/>
              <a:gd name="connsiteX27" fmla="*/ 9095 w 24484"/>
              <a:gd name="connsiteY27" fmla="*/ 9700 h 14546"/>
              <a:gd name="connsiteX28" fmla="*/ 8832 w 24484"/>
              <a:gd name="connsiteY28" fmla="*/ 9961 h 14546"/>
              <a:gd name="connsiteX29" fmla="*/ 8750 w 24484"/>
              <a:gd name="connsiteY29" fmla="*/ 10107 h 14546"/>
              <a:gd name="connsiteX30" fmla="*/ 8497 w 24484"/>
              <a:gd name="connsiteY30" fmla="*/ 10464 h 14546"/>
              <a:gd name="connsiteX31" fmla="*/ 8144 w 24484"/>
              <a:gd name="connsiteY31" fmla="*/ 11839 h 14546"/>
              <a:gd name="connsiteX32" fmla="*/ 7413 w 24484"/>
              <a:gd name="connsiteY32" fmla="*/ 13745 h 14546"/>
              <a:gd name="connsiteX33" fmla="*/ 7098 w 24484"/>
              <a:gd name="connsiteY33" fmla="*/ 14375 h 14546"/>
              <a:gd name="connsiteX34" fmla="*/ 6783 w 24484"/>
              <a:gd name="connsiteY34" fmla="*/ 14517 h 14546"/>
              <a:gd name="connsiteX35" fmla="*/ 6678 w 24484"/>
              <a:gd name="connsiteY35" fmla="*/ 14546 h 14546"/>
              <a:gd name="connsiteX36" fmla="*/ 5280 w 24484"/>
              <a:gd name="connsiteY36" fmla="*/ 14403 h 14546"/>
              <a:gd name="connsiteX37" fmla="*/ 4615 w 24484"/>
              <a:gd name="connsiteY37" fmla="*/ 14088 h 14546"/>
              <a:gd name="connsiteX38" fmla="*/ 4371 w 24484"/>
              <a:gd name="connsiteY38" fmla="*/ 13688 h 14546"/>
              <a:gd name="connsiteX39" fmla="*/ 3881 w 24484"/>
              <a:gd name="connsiteY39" fmla="*/ 13288 h 14546"/>
              <a:gd name="connsiteX40" fmla="*/ 3322 w 24484"/>
              <a:gd name="connsiteY40" fmla="*/ 12688 h 14546"/>
              <a:gd name="connsiteX41" fmla="*/ 3042 w 24484"/>
              <a:gd name="connsiteY41" fmla="*/ 12089 h 14546"/>
              <a:gd name="connsiteX42" fmla="*/ 2937 w 24484"/>
              <a:gd name="connsiteY42" fmla="*/ 11803 h 14546"/>
              <a:gd name="connsiteX43" fmla="*/ 2692 w 24484"/>
              <a:gd name="connsiteY43" fmla="*/ 11489 h 14546"/>
              <a:gd name="connsiteX44" fmla="*/ 2587 w 24484"/>
              <a:gd name="connsiteY44" fmla="*/ 11089 h 14546"/>
              <a:gd name="connsiteX45" fmla="*/ 2448 w 24484"/>
              <a:gd name="connsiteY45" fmla="*/ 10974 h 14546"/>
              <a:gd name="connsiteX46" fmla="*/ 2063 w 24484"/>
              <a:gd name="connsiteY46" fmla="*/ 10289 h 14546"/>
              <a:gd name="connsiteX47" fmla="*/ 1888 w 24484"/>
              <a:gd name="connsiteY47" fmla="*/ 9974 h 14546"/>
              <a:gd name="connsiteX48" fmla="*/ 1713 w 24484"/>
              <a:gd name="connsiteY48" fmla="*/ 9660 h 14546"/>
              <a:gd name="connsiteX49" fmla="*/ 909 w 24484"/>
              <a:gd name="connsiteY49" fmla="*/ 8460 h 14546"/>
              <a:gd name="connsiteX50" fmla="*/ 664 w 24484"/>
              <a:gd name="connsiteY50" fmla="*/ 8118 h 14546"/>
              <a:gd name="connsiteX51" fmla="*/ 594 w 24484"/>
              <a:gd name="connsiteY51" fmla="*/ 7946 h 14546"/>
              <a:gd name="connsiteX52" fmla="*/ 524 w 24484"/>
              <a:gd name="connsiteY52" fmla="*/ 7860 h 14546"/>
              <a:gd name="connsiteX53" fmla="*/ 315 w 24484"/>
              <a:gd name="connsiteY53" fmla="*/ 7746 h 14546"/>
              <a:gd name="connsiteX54" fmla="*/ 245 w 24484"/>
              <a:gd name="connsiteY54" fmla="*/ 7661 h 14546"/>
              <a:gd name="connsiteX55" fmla="*/ 210 w 24484"/>
              <a:gd name="connsiteY55" fmla="*/ 7574 h 14546"/>
              <a:gd name="connsiteX56" fmla="*/ 70 w 24484"/>
              <a:gd name="connsiteY56" fmla="*/ 7403 h 14546"/>
              <a:gd name="connsiteX57" fmla="*/ 0 w 24484"/>
              <a:gd name="connsiteY57" fmla="*/ 7175 h 14546"/>
              <a:gd name="connsiteX0" fmla="*/ 0 w 24484"/>
              <a:gd name="connsiteY0" fmla="*/ 7175 h 14546"/>
              <a:gd name="connsiteX1" fmla="*/ 140 w 24484"/>
              <a:gd name="connsiteY1" fmla="*/ 6832 h 14546"/>
              <a:gd name="connsiteX2" fmla="*/ 1084 w 24484"/>
              <a:gd name="connsiteY2" fmla="*/ 5889 h 14546"/>
              <a:gd name="connsiteX3" fmla="*/ 1329 w 24484"/>
              <a:gd name="connsiteY3" fmla="*/ 5775 h 14546"/>
              <a:gd name="connsiteX4" fmla="*/ 1469 w 24484"/>
              <a:gd name="connsiteY4" fmla="*/ 5688 h 14546"/>
              <a:gd name="connsiteX5" fmla="*/ 2378 w 24484"/>
              <a:gd name="connsiteY5" fmla="*/ 5403 h 14546"/>
              <a:gd name="connsiteX6" fmla="*/ 3182 w 24484"/>
              <a:gd name="connsiteY6" fmla="*/ 5089 h 14546"/>
              <a:gd name="connsiteX7" fmla="*/ 3846 w 24484"/>
              <a:gd name="connsiteY7" fmla="*/ 4832 h 14546"/>
              <a:gd name="connsiteX8" fmla="*/ 5070 w 24484"/>
              <a:gd name="connsiteY8" fmla="*/ 4546 h 14546"/>
              <a:gd name="connsiteX9" fmla="*/ 7028 w 24484"/>
              <a:gd name="connsiteY9" fmla="*/ 4632 h 14546"/>
              <a:gd name="connsiteX10" fmla="*/ 7727 w 24484"/>
              <a:gd name="connsiteY10" fmla="*/ 4861 h 14546"/>
              <a:gd name="connsiteX11" fmla="*/ 8182 w 24484"/>
              <a:gd name="connsiteY11" fmla="*/ 5032 h 14546"/>
              <a:gd name="connsiteX12" fmla="*/ 8639 w 24484"/>
              <a:gd name="connsiteY12" fmla="*/ 4992 h 14546"/>
              <a:gd name="connsiteX13" fmla="*/ 8962 w 24484"/>
              <a:gd name="connsiteY13" fmla="*/ 5074 h 14546"/>
              <a:gd name="connsiteX14" fmla="*/ 9268 w 24484"/>
              <a:gd name="connsiteY14" fmla="*/ 5273 h 14546"/>
              <a:gd name="connsiteX15" fmla="*/ 9641 w 24484"/>
              <a:gd name="connsiteY15" fmla="*/ 5268 h 14546"/>
              <a:gd name="connsiteX16" fmla="*/ 23857 w 24484"/>
              <a:gd name="connsiteY16" fmla="*/ 1 h 14546"/>
              <a:gd name="connsiteX17" fmla="*/ 24470 w 24484"/>
              <a:gd name="connsiteY17" fmla="*/ 5877 h 14546"/>
              <a:gd name="connsiteX18" fmla="*/ 21075 w 24484"/>
              <a:gd name="connsiteY18" fmla="*/ 9013 h 14546"/>
              <a:gd name="connsiteX19" fmla="*/ 16646 w 24484"/>
              <a:gd name="connsiteY19" fmla="*/ 10432 h 14546"/>
              <a:gd name="connsiteX20" fmla="*/ 14578 w 24484"/>
              <a:gd name="connsiteY20" fmla="*/ 11380 h 14546"/>
              <a:gd name="connsiteX21" fmla="*/ 14413 w 24484"/>
              <a:gd name="connsiteY21" fmla="*/ 11314 h 14546"/>
              <a:gd name="connsiteX22" fmla="*/ 14449 w 24484"/>
              <a:gd name="connsiteY22" fmla="*/ 11349 h 14546"/>
              <a:gd name="connsiteX23" fmla="*/ 13909 w 24484"/>
              <a:gd name="connsiteY23" fmla="*/ 11418 h 14546"/>
              <a:gd name="connsiteX24" fmla="*/ 13166 w 24484"/>
              <a:gd name="connsiteY24" fmla="*/ 11500 h 14546"/>
              <a:gd name="connsiteX25" fmla="*/ 12696 w 24484"/>
              <a:gd name="connsiteY25" fmla="*/ 11878 h 14546"/>
              <a:gd name="connsiteX26" fmla="*/ 11182 w 24484"/>
              <a:gd name="connsiteY26" fmla="*/ 12226 h 14546"/>
              <a:gd name="connsiteX27" fmla="*/ 9095 w 24484"/>
              <a:gd name="connsiteY27" fmla="*/ 9700 h 14546"/>
              <a:gd name="connsiteX28" fmla="*/ 8832 w 24484"/>
              <a:gd name="connsiteY28" fmla="*/ 9961 h 14546"/>
              <a:gd name="connsiteX29" fmla="*/ 8750 w 24484"/>
              <a:gd name="connsiteY29" fmla="*/ 10107 h 14546"/>
              <a:gd name="connsiteX30" fmla="*/ 8497 w 24484"/>
              <a:gd name="connsiteY30" fmla="*/ 10464 h 14546"/>
              <a:gd name="connsiteX31" fmla="*/ 8144 w 24484"/>
              <a:gd name="connsiteY31" fmla="*/ 11839 h 14546"/>
              <a:gd name="connsiteX32" fmla="*/ 7413 w 24484"/>
              <a:gd name="connsiteY32" fmla="*/ 13745 h 14546"/>
              <a:gd name="connsiteX33" fmla="*/ 7098 w 24484"/>
              <a:gd name="connsiteY33" fmla="*/ 14375 h 14546"/>
              <a:gd name="connsiteX34" fmla="*/ 6783 w 24484"/>
              <a:gd name="connsiteY34" fmla="*/ 14517 h 14546"/>
              <a:gd name="connsiteX35" fmla="*/ 6678 w 24484"/>
              <a:gd name="connsiteY35" fmla="*/ 14546 h 14546"/>
              <a:gd name="connsiteX36" fmla="*/ 5280 w 24484"/>
              <a:gd name="connsiteY36" fmla="*/ 14403 h 14546"/>
              <a:gd name="connsiteX37" fmla="*/ 4615 w 24484"/>
              <a:gd name="connsiteY37" fmla="*/ 14088 h 14546"/>
              <a:gd name="connsiteX38" fmla="*/ 4371 w 24484"/>
              <a:gd name="connsiteY38" fmla="*/ 13688 h 14546"/>
              <a:gd name="connsiteX39" fmla="*/ 3881 w 24484"/>
              <a:gd name="connsiteY39" fmla="*/ 13288 h 14546"/>
              <a:gd name="connsiteX40" fmla="*/ 3322 w 24484"/>
              <a:gd name="connsiteY40" fmla="*/ 12688 h 14546"/>
              <a:gd name="connsiteX41" fmla="*/ 3042 w 24484"/>
              <a:gd name="connsiteY41" fmla="*/ 12089 h 14546"/>
              <a:gd name="connsiteX42" fmla="*/ 2937 w 24484"/>
              <a:gd name="connsiteY42" fmla="*/ 11803 h 14546"/>
              <a:gd name="connsiteX43" fmla="*/ 2692 w 24484"/>
              <a:gd name="connsiteY43" fmla="*/ 11489 h 14546"/>
              <a:gd name="connsiteX44" fmla="*/ 2587 w 24484"/>
              <a:gd name="connsiteY44" fmla="*/ 11089 h 14546"/>
              <a:gd name="connsiteX45" fmla="*/ 2448 w 24484"/>
              <a:gd name="connsiteY45" fmla="*/ 10974 h 14546"/>
              <a:gd name="connsiteX46" fmla="*/ 2063 w 24484"/>
              <a:gd name="connsiteY46" fmla="*/ 10289 h 14546"/>
              <a:gd name="connsiteX47" fmla="*/ 1888 w 24484"/>
              <a:gd name="connsiteY47" fmla="*/ 9974 h 14546"/>
              <a:gd name="connsiteX48" fmla="*/ 1713 w 24484"/>
              <a:gd name="connsiteY48" fmla="*/ 9660 h 14546"/>
              <a:gd name="connsiteX49" fmla="*/ 909 w 24484"/>
              <a:gd name="connsiteY49" fmla="*/ 8460 h 14546"/>
              <a:gd name="connsiteX50" fmla="*/ 664 w 24484"/>
              <a:gd name="connsiteY50" fmla="*/ 8118 h 14546"/>
              <a:gd name="connsiteX51" fmla="*/ 594 w 24484"/>
              <a:gd name="connsiteY51" fmla="*/ 7946 h 14546"/>
              <a:gd name="connsiteX52" fmla="*/ 524 w 24484"/>
              <a:gd name="connsiteY52" fmla="*/ 7860 h 14546"/>
              <a:gd name="connsiteX53" fmla="*/ 315 w 24484"/>
              <a:gd name="connsiteY53" fmla="*/ 7746 h 14546"/>
              <a:gd name="connsiteX54" fmla="*/ 245 w 24484"/>
              <a:gd name="connsiteY54" fmla="*/ 7661 h 14546"/>
              <a:gd name="connsiteX55" fmla="*/ 210 w 24484"/>
              <a:gd name="connsiteY55" fmla="*/ 7574 h 14546"/>
              <a:gd name="connsiteX56" fmla="*/ 70 w 24484"/>
              <a:gd name="connsiteY56" fmla="*/ 7403 h 14546"/>
              <a:gd name="connsiteX57" fmla="*/ 0 w 24484"/>
              <a:gd name="connsiteY57" fmla="*/ 7175 h 14546"/>
              <a:gd name="connsiteX0" fmla="*/ 0 w 24484"/>
              <a:gd name="connsiteY0" fmla="*/ 7175 h 14546"/>
              <a:gd name="connsiteX1" fmla="*/ 140 w 24484"/>
              <a:gd name="connsiteY1" fmla="*/ 6832 h 14546"/>
              <a:gd name="connsiteX2" fmla="*/ 1084 w 24484"/>
              <a:gd name="connsiteY2" fmla="*/ 5889 h 14546"/>
              <a:gd name="connsiteX3" fmla="*/ 1329 w 24484"/>
              <a:gd name="connsiteY3" fmla="*/ 5775 h 14546"/>
              <a:gd name="connsiteX4" fmla="*/ 1469 w 24484"/>
              <a:gd name="connsiteY4" fmla="*/ 5688 h 14546"/>
              <a:gd name="connsiteX5" fmla="*/ 2378 w 24484"/>
              <a:gd name="connsiteY5" fmla="*/ 5403 h 14546"/>
              <a:gd name="connsiteX6" fmla="*/ 3182 w 24484"/>
              <a:gd name="connsiteY6" fmla="*/ 5089 h 14546"/>
              <a:gd name="connsiteX7" fmla="*/ 3846 w 24484"/>
              <a:gd name="connsiteY7" fmla="*/ 4832 h 14546"/>
              <a:gd name="connsiteX8" fmla="*/ 5070 w 24484"/>
              <a:gd name="connsiteY8" fmla="*/ 4546 h 14546"/>
              <a:gd name="connsiteX9" fmla="*/ 7028 w 24484"/>
              <a:gd name="connsiteY9" fmla="*/ 4632 h 14546"/>
              <a:gd name="connsiteX10" fmla="*/ 7727 w 24484"/>
              <a:gd name="connsiteY10" fmla="*/ 4861 h 14546"/>
              <a:gd name="connsiteX11" fmla="*/ 8182 w 24484"/>
              <a:gd name="connsiteY11" fmla="*/ 5032 h 14546"/>
              <a:gd name="connsiteX12" fmla="*/ 8639 w 24484"/>
              <a:gd name="connsiteY12" fmla="*/ 4992 h 14546"/>
              <a:gd name="connsiteX13" fmla="*/ 8962 w 24484"/>
              <a:gd name="connsiteY13" fmla="*/ 5074 h 14546"/>
              <a:gd name="connsiteX14" fmla="*/ 9268 w 24484"/>
              <a:gd name="connsiteY14" fmla="*/ 5273 h 14546"/>
              <a:gd name="connsiteX15" fmla="*/ 9641 w 24484"/>
              <a:gd name="connsiteY15" fmla="*/ 5268 h 14546"/>
              <a:gd name="connsiteX16" fmla="*/ 23857 w 24484"/>
              <a:gd name="connsiteY16" fmla="*/ 1 h 14546"/>
              <a:gd name="connsiteX17" fmla="*/ 24470 w 24484"/>
              <a:gd name="connsiteY17" fmla="*/ 5877 h 14546"/>
              <a:gd name="connsiteX18" fmla="*/ 21075 w 24484"/>
              <a:gd name="connsiteY18" fmla="*/ 9013 h 14546"/>
              <a:gd name="connsiteX19" fmla="*/ 16646 w 24484"/>
              <a:gd name="connsiteY19" fmla="*/ 10432 h 14546"/>
              <a:gd name="connsiteX20" fmla="*/ 14578 w 24484"/>
              <a:gd name="connsiteY20" fmla="*/ 11380 h 14546"/>
              <a:gd name="connsiteX21" fmla="*/ 14413 w 24484"/>
              <a:gd name="connsiteY21" fmla="*/ 11314 h 14546"/>
              <a:gd name="connsiteX22" fmla="*/ 14449 w 24484"/>
              <a:gd name="connsiteY22" fmla="*/ 11349 h 14546"/>
              <a:gd name="connsiteX23" fmla="*/ 13909 w 24484"/>
              <a:gd name="connsiteY23" fmla="*/ 11418 h 14546"/>
              <a:gd name="connsiteX24" fmla="*/ 13166 w 24484"/>
              <a:gd name="connsiteY24" fmla="*/ 11500 h 14546"/>
              <a:gd name="connsiteX25" fmla="*/ 12696 w 24484"/>
              <a:gd name="connsiteY25" fmla="*/ 11878 h 14546"/>
              <a:gd name="connsiteX26" fmla="*/ 11182 w 24484"/>
              <a:gd name="connsiteY26" fmla="*/ 12226 h 14546"/>
              <a:gd name="connsiteX27" fmla="*/ 10247 w 24484"/>
              <a:gd name="connsiteY27" fmla="*/ 12674 h 14546"/>
              <a:gd name="connsiteX28" fmla="*/ 8832 w 24484"/>
              <a:gd name="connsiteY28" fmla="*/ 9961 h 14546"/>
              <a:gd name="connsiteX29" fmla="*/ 8750 w 24484"/>
              <a:gd name="connsiteY29" fmla="*/ 10107 h 14546"/>
              <a:gd name="connsiteX30" fmla="*/ 8497 w 24484"/>
              <a:gd name="connsiteY30" fmla="*/ 10464 h 14546"/>
              <a:gd name="connsiteX31" fmla="*/ 8144 w 24484"/>
              <a:gd name="connsiteY31" fmla="*/ 11839 h 14546"/>
              <a:gd name="connsiteX32" fmla="*/ 7413 w 24484"/>
              <a:gd name="connsiteY32" fmla="*/ 13745 h 14546"/>
              <a:gd name="connsiteX33" fmla="*/ 7098 w 24484"/>
              <a:gd name="connsiteY33" fmla="*/ 14375 h 14546"/>
              <a:gd name="connsiteX34" fmla="*/ 6783 w 24484"/>
              <a:gd name="connsiteY34" fmla="*/ 14517 h 14546"/>
              <a:gd name="connsiteX35" fmla="*/ 6678 w 24484"/>
              <a:gd name="connsiteY35" fmla="*/ 14546 h 14546"/>
              <a:gd name="connsiteX36" fmla="*/ 5280 w 24484"/>
              <a:gd name="connsiteY36" fmla="*/ 14403 h 14546"/>
              <a:gd name="connsiteX37" fmla="*/ 4615 w 24484"/>
              <a:gd name="connsiteY37" fmla="*/ 14088 h 14546"/>
              <a:gd name="connsiteX38" fmla="*/ 4371 w 24484"/>
              <a:gd name="connsiteY38" fmla="*/ 13688 h 14546"/>
              <a:gd name="connsiteX39" fmla="*/ 3881 w 24484"/>
              <a:gd name="connsiteY39" fmla="*/ 13288 h 14546"/>
              <a:gd name="connsiteX40" fmla="*/ 3322 w 24484"/>
              <a:gd name="connsiteY40" fmla="*/ 12688 h 14546"/>
              <a:gd name="connsiteX41" fmla="*/ 3042 w 24484"/>
              <a:gd name="connsiteY41" fmla="*/ 12089 h 14546"/>
              <a:gd name="connsiteX42" fmla="*/ 2937 w 24484"/>
              <a:gd name="connsiteY42" fmla="*/ 11803 h 14546"/>
              <a:gd name="connsiteX43" fmla="*/ 2692 w 24484"/>
              <a:gd name="connsiteY43" fmla="*/ 11489 h 14546"/>
              <a:gd name="connsiteX44" fmla="*/ 2587 w 24484"/>
              <a:gd name="connsiteY44" fmla="*/ 11089 h 14546"/>
              <a:gd name="connsiteX45" fmla="*/ 2448 w 24484"/>
              <a:gd name="connsiteY45" fmla="*/ 10974 h 14546"/>
              <a:gd name="connsiteX46" fmla="*/ 2063 w 24484"/>
              <a:gd name="connsiteY46" fmla="*/ 10289 h 14546"/>
              <a:gd name="connsiteX47" fmla="*/ 1888 w 24484"/>
              <a:gd name="connsiteY47" fmla="*/ 9974 h 14546"/>
              <a:gd name="connsiteX48" fmla="*/ 1713 w 24484"/>
              <a:gd name="connsiteY48" fmla="*/ 9660 h 14546"/>
              <a:gd name="connsiteX49" fmla="*/ 909 w 24484"/>
              <a:gd name="connsiteY49" fmla="*/ 8460 h 14546"/>
              <a:gd name="connsiteX50" fmla="*/ 664 w 24484"/>
              <a:gd name="connsiteY50" fmla="*/ 8118 h 14546"/>
              <a:gd name="connsiteX51" fmla="*/ 594 w 24484"/>
              <a:gd name="connsiteY51" fmla="*/ 7946 h 14546"/>
              <a:gd name="connsiteX52" fmla="*/ 524 w 24484"/>
              <a:gd name="connsiteY52" fmla="*/ 7860 h 14546"/>
              <a:gd name="connsiteX53" fmla="*/ 315 w 24484"/>
              <a:gd name="connsiteY53" fmla="*/ 7746 h 14546"/>
              <a:gd name="connsiteX54" fmla="*/ 245 w 24484"/>
              <a:gd name="connsiteY54" fmla="*/ 7661 h 14546"/>
              <a:gd name="connsiteX55" fmla="*/ 210 w 24484"/>
              <a:gd name="connsiteY55" fmla="*/ 7574 h 14546"/>
              <a:gd name="connsiteX56" fmla="*/ 70 w 24484"/>
              <a:gd name="connsiteY56" fmla="*/ 7403 h 14546"/>
              <a:gd name="connsiteX57" fmla="*/ 0 w 24484"/>
              <a:gd name="connsiteY57" fmla="*/ 7175 h 14546"/>
              <a:gd name="connsiteX0" fmla="*/ 0 w 24484"/>
              <a:gd name="connsiteY0" fmla="*/ 7175 h 14546"/>
              <a:gd name="connsiteX1" fmla="*/ 140 w 24484"/>
              <a:gd name="connsiteY1" fmla="*/ 6832 h 14546"/>
              <a:gd name="connsiteX2" fmla="*/ 1084 w 24484"/>
              <a:gd name="connsiteY2" fmla="*/ 5889 h 14546"/>
              <a:gd name="connsiteX3" fmla="*/ 1329 w 24484"/>
              <a:gd name="connsiteY3" fmla="*/ 5775 h 14546"/>
              <a:gd name="connsiteX4" fmla="*/ 1469 w 24484"/>
              <a:gd name="connsiteY4" fmla="*/ 5688 h 14546"/>
              <a:gd name="connsiteX5" fmla="*/ 2378 w 24484"/>
              <a:gd name="connsiteY5" fmla="*/ 5403 h 14546"/>
              <a:gd name="connsiteX6" fmla="*/ 3182 w 24484"/>
              <a:gd name="connsiteY6" fmla="*/ 5089 h 14546"/>
              <a:gd name="connsiteX7" fmla="*/ 3846 w 24484"/>
              <a:gd name="connsiteY7" fmla="*/ 4832 h 14546"/>
              <a:gd name="connsiteX8" fmla="*/ 5070 w 24484"/>
              <a:gd name="connsiteY8" fmla="*/ 4546 h 14546"/>
              <a:gd name="connsiteX9" fmla="*/ 7028 w 24484"/>
              <a:gd name="connsiteY9" fmla="*/ 4632 h 14546"/>
              <a:gd name="connsiteX10" fmla="*/ 7727 w 24484"/>
              <a:gd name="connsiteY10" fmla="*/ 4861 h 14546"/>
              <a:gd name="connsiteX11" fmla="*/ 8182 w 24484"/>
              <a:gd name="connsiteY11" fmla="*/ 5032 h 14546"/>
              <a:gd name="connsiteX12" fmla="*/ 8639 w 24484"/>
              <a:gd name="connsiteY12" fmla="*/ 4992 h 14546"/>
              <a:gd name="connsiteX13" fmla="*/ 8962 w 24484"/>
              <a:gd name="connsiteY13" fmla="*/ 5074 h 14546"/>
              <a:gd name="connsiteX14" fmla="*/ 9268 w 24484"/>
              <a:gd name="connsiteY14" fmla="*/ 5273 h 14546"/>
              <a:gd name="connsiteX15" fmla="*/ 9641 w 24484"/>
              <a:gd name="connsiteY15" fmla="*/ 5268 h 14546"/>
              <a:gd name="connsiteX16" fmla="*/ 23857 w 24484"/>
              <a:gd name="connsiteY16" fmla="*/ 1 h 14546"/>
              <a:gd name="connsiteX17" fmla="*/ 24470 w 24484"/>
              <a:gd name="connsiteY17" fmla="*/ 5877 h 14546"/>
              <a:gd name="connsiteX18" fmla="*/ 21075 w 24484"/>
              <a:gd name="connsiteY18" fmla="*/ 9013 h 14546"/>
              <a:gd name="connsiteX19" fmla="*/ 16646 w 24484"/>
              <a:gd name="connsiteY19" fmla="*/ 10432 h 14546"/>
              <a:gd name="connsiteX20" fmla="*/ 14578 w 24484"/>
              <a:gd name="connsiteY20" fmla="*/ 11380 h 14546"/>
              <a:gd name="connsiteX21" fmla="*/ 14413 w 24484"/>
              <a:gd name="connsiteY21" fmla="*/ 11314 h 14546"/>
              <a:gd name="connsiteX22" fmla="*/ 14449 w 24484"/>
              <a:gd name="connsiteY22" fmla="*/ 11349 h 14546"/>
              <a:gd name="connsiteX23" fmla="*/ 13909 w 24484"/>
              <a:gd name="connsiteY23" fmla="*/ 11418 h 14546"/>
              <a:gd name="connsiteX24" fmla="*/ 13166 w 24484"/>
              <a:gd name="connsiteY24" fmla="*/ 11500 h 14546"/>
              <a:gd name="connsiteX25" fmla="*/ 12696 w 24484"/>
              <a:gd name="connsiteY25" fmla="*/ 11878 h 14546"/>
              <a:gd name="connsiteX26" fmla="*/ 11182 w 24484"/>
              <a:gd name="connsiteY26" fmla="*/ 12226 h 14546"/>
              <a:gd name="connsiteX27" fmla="*/ 10247 w 24484"/>
              <a:gd name="connsiteY27" fmla="*/ 12674 h 14546"/>
              <a:gd name="connsiteX28" fmla="*/ 8832 w 24484"/>
              <a:gd name="connsiteY28" fmla="*/ 9961 h 14546"/>
              <a:gd name="connsiteX29" fmla="*/ 9630 w 24484"/>
              <a:gd name="connsiteY29" fmla="*/ 13178 h 14546"/>
              <a:gd name="connsiteX30" fmla="*/ 8497 w 24484"/>
              <a:gd name="connsiteY30" fmla="*/ 10464 h 14546"/>
              <a:gd name="connsiteX31" fmla="*/ 8144 w 24484"/>
              <a:gd name="connsiteY31" fmla="*/ 11839 h 14546"/>
              <a:gd name="connsiteX32" fmla="*/ 7413 w 24484"/>
              <a:gd name="connsiteY32" fmla="*/ 13745 h 14546"/>
              <a:gd name="connsiteX33" fmla="*/ 7098 w 24484"/>
              <a:gd name="connsiteY33" fmla="*/ 14375 h 14546"/>
              <a:gd name="connsiteX34" fmla="*/ 6783 w 24484"/>
              <a:gd name="connsiteY34" fmla="*/ 14517 h 14546"/>
              <a:gd name="connsiteX35" fmla="*/ 6678 w 24484"/>
              <a:gd name="connsiteY35" fmla="*/ 14546 h 14546"/>
              <a:gd name="connsiteX36" fmla="*/ 5280 w 24484"/>
              <a:gd name="connsiteY36" fmla="*/ 14403 h 14546"/>
              <a:gd name="connsiteX37" fmla="*/ 4615 w 24484"/>
              <a:gd name="connsiteY37" fmla="*/ 14088 h 14546"/>
              <a:gd name="connsiteX38" fmla="*/ 4371 w 24484"/>
              <a:gd name="connsiteY38" fmla="*/ 13688 h 14546"/>
              <a:gd name="connsiteX39" fmla="*/ 3881 w 24484"/>
              <a:gd name="connsiteY39" fmla="*/ 13288 h 14546"/>
              <a:gd name="connsiteX40" fmla="*/ 3322 w 24484"/>
              <a:gd name="connsiteY40" fmla="*/ 12688 h 14546"/>
              <a:gd name="connsiteX41" fmla="*/ 3042 w 24484"/>
              <a:gd name="connsiteY41" fmla="*/ 12089 h 14546"/>
              <a:gd name="connsiteX42" fmla="*/ 2937 w 24484"/>
              <a:gd name="connsiteY42" fmla="*/ 11803 h 14546"/>
              <a:gd name="connsiteX43" fmla="*/ 2692 w 24484"/>
              <a:gd name="connsiteY43" fmla="*/ 11489 h 14546"/>
              <a:gd name="connsiteX44" fmla="*/ 2587 w 24484"/>
              <a:gd name="connsiteY44" fmla="*/ 11089 h 14546"/>
              <a:gd name="connsiteX45" fmla="*/ 2448 w 24484"/>
              <a:gd name="connsiteY45" fmla="*/ 10974 h 14546"/>
              <a:gd name="connsiteX46" fmla="*/ 2063 w 24484"/>
              <a:gd name="connsiteY46" fmla="*/ 10289 h 14546"/>
              <a:gd name="connsiteX47" fmla="*/ 1888 w 24484"/>
              <a:gd name="connsiteY47" fmla="*/ 9974 h 14546"/>
              <a:gd name="connsiteX48" fmla="*/ 1713 w 24484"/>
              <a:gd name="connsiteY48" fmla="*/ 9660 h 14546"/>
              <a:gd name="connsiteX49" fmla="*/ 909 w 24484"/>
              <a:gd name="connsiteY49" fmla="*/ 8460 h 14546"/>
              <a:gd name="connsiteX50" fmla="*/ 664 w 24484"/>
              <a:gd name="connsiteY50" fmla="*/ 8118 h 14546"/>
              <a:gd name="connsiteX51" fmla="*/ 594 w 24484"/>
              <a:gd name="connsiteY51" fmla="*/ 7946 h 14546"/>
              <a:gd name="connsiteX52" fmla="*/ 524 w 24484"/>
              <a:gd name="connsiteY52" fmla="*/ 7860 h 14546"/>
              <a:gd name="connsiteX53" fmla="*/ 315 w 24484"/>
              <a:gd name="connsiteY53" fmla="*/ 7746 h 14546"/>
              <a:gd name="connsiteX54" fmla="*/ 245 w 24484"/>
              <a:gd name="connsiteY54" fmla="*/ 7661 h 14546"/>
              <a:gd name="connsiteX55" fmla="*/ 210 w 24484"/>
              <a:gd name="connsiteY55" fmla="*/ 7574 h 14546"/>
              <a:gd name="connsiteX56" fmla="*/ 70 w 24484"/>
              <a:gd name="connsiteY56" fmla="*/ 7403 h 14546"/>
              <a:gd name="connsiteX57" fmla="*/ 0 w 24484"/>
              <a:gd name="connsiteY57" fmla="*/ 7175 h 14546"/>
              <a:gd name="connsiteX0" fmla="*/ 0 w 24484"/>
              <a:gd name="connsiteY0" fmla="*/ 7175 h 14546"/>
              <a:gd name="connsiteX1" fmla="*/ 140 w 24484"/>
              <a:gd name="connsiteY1" fmla="*/ 6832 h 14546"/>
              <a:gd name="connsiteX2" fmla="*/ 1084 w 24484"/>
              <a:gd name="connsiteY2" fmla="*/ 5889 h 14546"/>
              <a:gd name="connsiteX3" fmla="*/ 1329 w 24484"/>
              <a:gd name="connsiteY3" fmla="*/ 5775 h 14546"/>
              <a:gd name="connsiteX4" fmla="*/ 1469 w 24484"/>
              <a:gd name="connsiteY4" fmla="*/ 5688 h 14546"/>
              <a:gd name="connsiteX5" fmla="*/ 2378 w 24484"/>
              <a:gd name="connsiteY5" fmla="*/ 5403 h 14546"/>
              <a:gd name="connsiteX6" fmla="*/ 3182 w 24484"/>
              <a:gd name="connsiteY6" fmla="*/ 5089 h 14546"/>
              <a:gd name="connsiteX7" fmla="*/ 3846 w 24484"/>
              <a:gd name="connsiteY7" fmla="*/ 4832 h 14546"/>
              <a:gd name="connsiteX8" fmla="*/ 5070 w 24484"/>
              <a:gd name="connsiteY8" fmla="*/ 4546 h 14546"/>
              <a:gd name="connsiteX9" fmla="*/ 7028 w 24484"/>
              <a:gd name="connsiteY9" fmla="*/ 4632 h 14546"/>
              <a:gd name="connsiteX10" fmla="*/ 7727 w 24484"/>
              <a:gd name="connsiteY10" fmla="*/ 4861 h 14546"/>
              <a:gd name="connsiteX11" fmla="*/ 8182 w 24484"/>
              <a:gd name="connsiteY11" fmla="*/ 5032 h 14546"/>
              <a:gd name="connsiteX12" fmla="*/ 8639 w 24484"/>
              <a:gd name="connsiteY12" fmla="*/ 4992 h 14546"/>
              <a:gd name="connsiteX13" fmla="*/ 8962 w 24484"/>
              <a:gd name="connsiteY13" fmla="*/ 5074 h 14546"/>
              <a:gd name="connsiteX14" fmla="*/ 9268 w 24484"/>
              <a:gd name="connsiteY14" fmla="*/ 5273 h 14546"/>
              <a:gd name="connsiteX15" fmla="*/ 9641 w 24484"/>
              <a:gd name="connsiteY15" fmla="*/ 5268 h 14546"/>
              <a:gd name="connsiteX16" fmla="*/ 23857 w 24484"/>
              <a:gd name="connsiteY16" fmla="*/ 1 h 14546"/>
              <a:gd name="connsiteX17" fmla="*/ 24470 w 24484"/>
              <a:gd name="connsiteY17" fmla="*/ 5877 h 14546"/>
              <a:gd name="connsiteX18" fmla="*/ 21075 w 24484"/>
              <a:gd name="connsiteY18" fmla="*/ 9013 h 14546"/>
              <a:gd name="connsiteX19" fmla="*/ 16646 w 24484"/>
              <a:gd name="connsiteY19" fmla="*/ 10432 h 14546"/>
              <a:gd name="connsiteX20" fmla="*/ 14578 w 24484"/>
              <a:gd name="connsiteY20" fmla="*/ 11380 h 14546"/>
              <a:gd name="connsiteX21" fmla="*/ 14413 w 24484"/>
              <a:gd name="connsiteY21" fmla="*/ 11314 h 14546"/>
              <a:gd name="connsiteX22" fmla="*/ 14449 w 24484"/>
              <a:gd name="connsiteY22" fmla="*/ 11349 h 14546"/>
              <a:gd name="connsiteX23" fmla="*/ 13909 w 24484"/>
              <a:gd name="connsiteY23" fmla="*/ 11418 h 14546"/>
              <a:gd name="connsiteX24" fmla="*/ 13166 w 24484"/>
              <a:gd name="connsiteY24" fmla="*/ 11500 h 14546"/>
              <a:gd name="connsiteX25" fmla="*/ 12696 w 24484"/>
              <a:gd name="connsiteY25" fmla="*/ 11878 h 14546"/>
              <a:gd name="connsiteX26" fmla="*/ 11182 w 24484"/>
              <a:gd name="connsiteY26" fmla="*/ 12226 h 14546"/>
              <a:gd name="connsiteX27" fmla="*/ 10247 w 24484"/>
              <a:gd name="connsiteY27" fmla="*/ 12674 h 14546"/>
              <a:gd name="connsiteX28" fmla="*/ 9851 w 24484"/>
              <a:gd name="connsiteY28" fmla="*/ 12445 h 14546"/>
              <a:gd name="connsiteX29" fmla="*/ 9630 w 24484"/>
              <a:gd name="connsiteY29" fmla="*/ 13178 h 14546"/>
              <a:gd name="connsiteX30" fmla="*/ 8497 w 24484"/>
              <a:gd name="connsiteY30" fmla="*/ 10464 h 14546"/>
              <a:gd name="connsiteX31" fmla="*/ 8144 w 24484"/>
              <a:gd name="connsiteY31" fmla="*/ 11839 h 14546"/>
              <a:gd name="connsiteX32" fmla="*/ 7413 w 24484"/>
              <a:gd name="connsiteY32" fmla="*/ 13745 h 14546"/>
              <a:gd name="connsiteX33" fmla="*/ 7098 w 24484"/>
              <a:gd name="connsiteY33" fmla="*/ 14375 h 14546"/>
              <a:gd name="connsiteX34" fmla="*/ 6783 w 24484"/>
              <a:gd name="connsiteY34" fmla="*/ 14517 h 14546"/>
              <a:gd name="connsiteX35" fmla="*/ 6678 w 24484"/>
              <a:gd name="connsiteY35" fmla="*/ 14546 h 14546"/>
              <a:gd name="connsiteX36" fmla="*/ 5280 w 24484"/>
              <a:gd name="connsiteY36" fmla="*/ 14403 h 14546"/>
              <a:gd name="connsiteX37" fmla="*/ 4615 w 24484"/>
              <a:gd name="connsiteY37" fmla="*/ 14088 h 14546"/>
              <a:gd name="connsiteX38" fmla="*/ 4371 w 24484"/>
              <a:gd name="connsiteY38" fmla="*/ 13688 h 14546"/>
              <a:gd name="connsiteX39" fmla="*/ 3881 w 24484"/>
              <a:gd name="connsiteY39" fmla="*/ 13288 h 14546"/>
              <a:gd name="connsiteX40" fmla="*/ 3322 w 24484"/>
              <a:gd name="connsiteY40" fmla="*/ 12688 h 14546"/>
              <a:gd name="connsiteX41" fmla="*/ 3042 w 24484"/>
              <a:gd name="connsiteY41" fmla="*/ 12089 h 14546"/>
              <a:gd name="connsiteX42" fmla="*/ 2937 w 24484"/>
              <a:gd name="connsiteY42" fmla="*/ 11803 h 14546"/>
              <a:gd name="connsiteX43" fmla="*/ 2692 w 24484"/>
              <a:gd name="connsiteY43" fmla="*/ 11489 h 14546"/>
              <a:gd name="connsiteX44" fmla="*/ 2587 w 24484"/>
              <a:gd name="connsiteY44" fmla="*/ 11089 h 14546"/>
              <a:gd name="connsiteX45" fmla="*/ 2448 w 24484"/>
              <a:gd name="connsiteY45" fmla="*/ 10974 h 14546"/>
              <a:gd name="connsiteX46" fmla="*/ 2063 w 24484"/>
              <a:gd name="connsiteY46" fmla="*/ 10289 h 14546"/>
              <a:gd name="connsiteX47" fmla="*/ 1888 w 24484"/>
              <a:gd name="connsiteY47" fmla="*/ 9974 h 14546"/>
              <a:gd name="connsiteX48" fmla="*/ 1713 w 24484"/>
              <a:gd name="connsiteY48" fmla="*/ 9660 h 14546"/>
              <a:gd name="connsiteX49" fmla="*/ 909 w 24484"/>
              <a:gd name="connsiteY49" fmla="*/ 8460 h 14546"/>
              <a:gd name="connsiteX50" fmla="*/ 664 w 24484"/>
              <a:gd name="connsiteY50" fmla="*/ 8118 h 14546"/>
              <a:gd name="connsiteX51" fmla="*/ 594 w 24484"/>
              <a:gd name="connsiteY51" fmla="*/ 7946 h 14546"/>
              <a:gd name="connsiteX52" fmla="*/ 524 w 24484"/>
              <a:gd name="connsiteY52" fmla="*/ 7860 h 14546"/>
              <a:gd name="connsiteX53" fmla="*/ 315 w 24484"/>
              <a:gd name="connsiteY53" fmla="*/ 7746 h 14546"/>
              <a:gd name="connsiteX54" fmla="*/ 245 w 24484"/>
              <a:gd name="connsiteY54" fmla="*/ 7661 h 14546"/>
              <a:gd name="connsiteX55" fmla="*/ 210 w 24484"/>
              <a:gd name="connsiteY55" fmla="*/ 7574 h 14546"/>
              <a:gd name="connsiteX56" fmla="*/ 70 w 24484"/>
              <a:gd name="connsiteY56" fmla="*/ 7403 h 14546"/>
              <a:gd name="connsiteX57" fmla="*/ 0 w 24484"/>
              <a:gd name="connsiteY57" fmla="*/ 7175 h 14546"/>
              <a:gd name="connsiteX0" fmla="*/ 0 w 24484"/>
              <a:gd name="connsiteY0" fmla="*/ 7175 h 14546"/>
              <a:gd name="connsiteX1" fmla="*/ 140 w 24484"/>
              <a:gd name="connsiteY1" fmla="*/ 6832 h 14546"/>
              <a:gd name="connsiteX2" fmla="*/ 1084 w 24484"/>
              <a:gd name="connsiteY2" fmla="*/ 5889 h 14546"/>
              <a:gd name="connsiteX3" fmla="*/ 1329 w 24484"/>
              <a:gd name="connsiteY3" fmla="*/ 5775 h 14546"/>
              <a:gd name="connsiteX4" fmla="*/ 1469 w 24484"/>
              <a:gd name="connsiteY4" fmla="*/ 5688 h 14546"/>
              <a:gd name="connsiteX5" fmla="*/ 2378 w 24484"/>
              <a:gd name="connsiteY5" fmla="*/ 5403 h 14546"/>
              <a:gd name="connsiteX6" fmla="*/ 3182 w 24484"/>
              <a:gd name="connsiteY6" fmla="*/ 5089 h 14546"/>
              <a:gd name="connsiteX7" fmla="*/ 3846 w 24484"/>
              <a:gd name="connsiteY7" fmla="*/ 4832 h 14546"/>
              <a:gd name="connsiteX8" fmla="*/ 5070 w 24484"/>
              <a:gd name="connsiteY8" fmla="*/ 4546 h 14546"/>
              <a:gd name="connsiteX9" fmla="*/ 7028 w 24484"/>
              <a:gd name="connsiteY9" fmla="*/ 4632 h 14546"/>
              <a:gd name="connsiteX10" fmla="*/ 7727 w 24484"/>
              <a:gd name="connsiteY10" fmla="*/ 4861 h 14546"/>
              <a:gd name="connsiteX11" fmla="*/ 8182 w 24484"/>
              <a:gd name="connsiteY11" fmla="*/ 5032 h 14546"/>
              <a:gd name="connsiteX12" fmla="*/ 8639 w 24484"/>
              <a:gd name="connsiteY12" fmla="*/ 4992 h 14546"/>
              <a:gd name="connsiteX13" fmla="*/ 8962 w 24484"/>
              <a:gd name="connsiteY13" fmla="*/ 5074 h 14546"/>
              <a:gd name="connsiteX14" fmla="*/ 9268 w 24484"/>
              <a:gd name="connsiteY14" fmla="*/ 5273 h 14546"/>
              <a:gd name="connsiteX15" fmla="*/ 9641 w 24484"/>
              <a:gd name="connsiteY15" fmla="*/ 5268 h 14546"/>
              <a:gd name="connsiteX16" fmla="*/ 23857 w 24484"/>
              <a:gd name="connsiteY16" fmla="*/ 1 h 14546"/>
              <a:gd name="connsiteX17" fmla="*/ 24470 w 24484"/>
              <a:gd name="connsiteY17" fmla="*/ 5877 h 14546"/>
              <a:gd name="connsiteX18" fmla="*/ 21075 w 24484"/>
              <a:gd name="connsiteY18" fmla="*/ 9013 h 14546"/>
              <a:gd name="connsiteX19" fmla="*/ 16646 w 24484"/>
              <a:gd name="connsiteY19" fmla="*/ 10432 h 14546"/>
              <a:gd name="connsiteX20" fmla="*/ 14578 w 24484"/>
              <a:gd name="connsiteY20" fmla="*/ 11380 h 14546"/>
              <a:gd name="connsiteX21" fmla="*/ 14413 w 24484"/>
              <a:gd name="connsiteY21" fmla="*/ 11314 h 14546"/>
              <a:gd name="connsiteX22" fmla="*/ 14449 w 24484"/>
              <a:gd name="connsiteY22" fmla="*/ 11349 h 14546"/>
              <a:gd name="connsiteX23" fmla="*/ 13909 w 24484"/>
              <a:gd name="connsiteY23" fmla="*/ 11418 h 14546"/>
              <a:gd name="connsiteX24" fmla="*/ 13166 w 24484"/>
              <a:gd name="connsiteY24" fmla="*/ 11500 h 14546"/>
              <a:gd name="connsiteX25" fmla="*/ 12696 w 24484"/>
              <a:gd name="connsiteY25" fmla="*/ 11878 h 14546"/>
              <a:gd name="connsiteX26" fmla="*/ 11182 w 24484"/>
              <a:gd name="connsiteY26" fmla="*/ 12226 h 14546"/>
              <a:gd name="connsiteX27" fmla="*/ 10247 w 24484"/>
              <a:gd name="connsiteY27" fmla="*/ 12674 h 14546"/>
              <a:gd name="connsiteX28" fmla="*/ 9851 w 24484"/>
              <a:gd name="connsiteY28" fmla="*/ 12445 h 14546"/>
              <a:gd name="connsiteX29" fmla="*/ 9630 w 24484"/>
              <a:gd name="connsiteY29" fmla="*/ 13178 h 14546"/>
              <a:gd name="connsiteX30" fmla="*/ 8497 w 24484"/>
              <a:gd name="connsiteY30" fmla="*/ 10464 h 14546"/>
              <a:gd name="connsiteX31" fmla="*/ 9355 w 24484"/>
              <a:gd name="connsiteY31" fmla="*/ 13357 h 14546"/>
              <a:gd name="connsiteX32" fmla="*/ 8144 w 24484"/>
              <a:gd name="connsiteY32" fmla="*/ 11839 h 14546"/>
              <a:gd name="connsiteX33" fmla="*/ 7413 w 24484"/>
              <a:gd name="connsiteY33" fmla="*/ 13745 h 14546"/>
              <a:gd name="connsiteX34" fmla="*/ 7098 w 24484"/>
              <a:gd name="connsiteY34" fmla="*/ 14375 h 14546"/>
              <a:gd name="connsiteX35" fmla="*/ 6783 w 24484"/>
              <a:gd name="connsiteY35" fmla="*/ 14517 h 14546"/>
              <a:gd name="connsiteX36" fmla="*/ 6678 w 24484"/>
              <a:gd name="connsiteY36" fmla="*/ 14546 h 14546"/>
              <a:gd name="connsiteX37" fmla="*/ 5280 w 24484"/>
              <a:gd name="connsiteY37" fmla="*/ 14403 h 14546"/>
              <a:gd name="connsiteX38" fmla="*/ 4615 w 24484"/>
              <a:gd name="connsiteY38" fmla="*/ 14088 h 14546"/>
              <a:gd name="connsiteX39" fmla="*/ 4371 w 24484"/>
              <a:gd name="connsiteY39" fmla="*/ 13688 h 14546"/>
              <a:gd name="connsiteX40" fmla="*/ 3881 w 24484"/>
              <a:gd name="connsiteY40" fmla="*/ 13288 h 14546"/>
              <a:gd name="connsiteX41" fmla="*/ 3322 w 24484"/>
              <a:gd name="connsiteY41" fmla="*/ 12688 h 14546"/>
              <a:gd name="connsiteX42" fmla="*/ 3042 w 24484"/>
              <a:gd name="connsiteY42" fmla="*/ 12089 h 14546"/>
              <a:gd name="connsiteX43" fmla="*/ 2937 w 24484"/>
              <a:gd name="connsiteY43" fmla="*/ 11803 h 14546"/>
              <a:gd name="connsiteX44" fmla="*/ 2692 w 24484"/>
              <a:gd name="connsiteY44" fmla="*/ 11489 h 14546"/>
              <a:gd name="connsiteX45" fmla="*/ 2587 w 24484"/>
              <a:gd name="connsiteY45" fmla="*/ 11089 h 14546"/>
              <a:gd name="connsiteX46" fmla="*/ 2448 w 24484"/>
              <a:gd name="connsiteY46" fmla="*/ 10974 h 14546"/>
              <a:gd name="connsiteX47" fmla="*/ 2063 w 24484"/>
              <a:gd name="connsiteY47" fmla="*/ 10289 h 14546"/>
              <a:gd name="connsiteX48" fmla="*/ 1888 w 24484"/>
              <a:gd name="connsiteY48" fmla="*/ 9974 h 14546"/>
              <a:gd name="connsiteX49" fmla="*/ 1713 w 24484"/>
              <a:gd name="connsiteY49" fmla="*/ 9660 h 14546"/>
              <a:gd name="connsiteX50" fmla="*/ 909 w 24484"/>
              <a:gd name="connsiteY50" fmla="*/ 8460 h 14546"/>
              <a:gd name="connsiteX51" fmla="*/ 664 w 24484"/>
              <a:gd name="connsiteY51" fmla="*/ 8118 h 14546"/>
              <a:gd name="connsiteX52" fmla="*/ 594 w 24484"/>
              <a:gd name="connsiteY52" fmla="*/ 7946 h 14546"/>
              <a:gd name="connsiteX53" fmla="*/ 524 w 24484"/>
              <a:gd name="connsiteY53" fmla="*/ 7860 h 14546"/>
              <a:gd name="connsiteX54" fmla="*/ 315 w 24484"/>
              <a:gd name="connsiteY54" fmla="*/ 7746 h 14546"/>
              <a:gd name="connsiteX55" fmla="*/ 245 w 24484"/>
              <a:gd name="connsiteY55" fmla="*/ 7661 h 14546"/>
              <a:gd name="connsiteX56" fmla="*/ 210 w 24484"/>
              <a:gd name="connsiteY56" fmla="*/ 7574 h 14546"/>
              <a:gd name="connsiteX57" fmla="*/ 70 w 24484"/>
              <a:gd name="connsiteY57" fmla="*/ 7403 h 14546"/>
              <a:gd name="connsiteX58" fmla="*/ 0 w 24484"/>
              <a:gd name="connsiteY58" fmla="*/ 7175 h 14546"/>
              <a:gd name="connsiteX0" fmla="*/ 0 w 24484"/>
              <a:gd name="connsiteY0" fmla="*/ 7175 h 14546"/>
              <a:gd name="connsiteX1" fmla="*/ 140 w 24484"/>
              <a:gd name="connsiteY1" fmla="*/ 6832 h 14546"/>
              <a:gd name="connsiteX2" fmla="*/ 1084 w 24484"/>
              <a:gd name="connsiteY2" fmla="*/ 5889 h 14546"/>
              <a:gd name="connsiteX3" fmla="*/ 1329 w 24484"/>
              <a:gd name="connsiteY3" fmla="*/ 5775 h 14546"/>
              <a:gd name="connsiteX4" fmla="*/ 1469 w 24484"/>
              <a:gd name="connsiteY4" fmla="*/ 5688 h 14546"/>
              <a:gd name="connsiteX5" fmla="*/ 2378 w 24484"/>
              <a:gd name="connsiteY5" fmla="*/ 5403 h 14546"/>
              <a:gd name="connsiteX6" fmla="*/ 3182 w 24484"/>
              <a:gd name="connsiteY6" fmla="*/ 5089 h 14546"/>
              <a:gd name="connsiteX7" fmla="*/ 3846 w 24484"/>
              <a:gd name="connsiteY7" fmla="*/ 4832 h 14546"/>
              <a:gd name="connsiteX8" fmla="*/ 5070 w 24484"/>
              <a:gd name="connsiteY8" fmla="*/ 4546 h 14546"/>
              <a:gd name="connsiteX9" fmla="*/ 7028 w 24484"/>
              <a:gd name="connsiteY9" fmla="*/ 4632 h 14546"/>
              <a:gd name="connsiteX10" fmla="*/ 7727 w 24484"/>
              <a:gd name="connsiteY10" fmla="*/ 4861 h 14546"/>
              <a:gd name="connsiteX11" fmla="*/ 8182 w 24484"/>
              <a:gd name="connsiteY11" fmla="*/ 5032 h 14546"/>
              <a:gd name="connsiteX12" fmla="*/ 8639 w 24484"/>
              <a:gd name="connsiteY12" fmla="*/ 4992 h 14546"/>
              <a:gd name="connsiteX13" fmla="*/ 8962 w 24484"/>
              <a:gd name="connsiteY13" fmla="*/ 5074 h 14546"/>
              <a:gd name="connsiteX14" fmla="*/ 9268 w 24484"/>
              <a:gd name="connsiteY14" fmla="*/ 5273 h 14546"/>
              <a:gd name="connsiteX15" fmla="*/ 9641 w 24484"/>
              <a:gd name="connsiteY15" fmla="*/ 5268 h 14546"/>
              <a:gd name="connsiteX16" fmla="*/ 23857 w 24484"/>
              <a:gd name="connsiteY16" fmla="*/ 1 h 14546"/>
              <a:gd name="connsiteX17" fmla="*/ 24470 w 24484"/>
              <a:gd name="connsiteY17" fmla="*/ 5877 h 14546"/>
              <a:gd name="connsiteX18" fmla="*/ 21075 w 24484"/>
              <a:gd name="connsiteY18" fmla="*/ 9013 h 14546"/>
              <a:gd name="connsiteX19" fmla="*/ 16646 w 24484"/>
              <a:gd name="connsiteY19" fmla="*/ 10432 h 14546"/>
              <a:gd name="connsiteX20" fmla="*/ 14578 w 24484"/>
              <a:gd name="connsiteY20" fmla="*/ 11380 h 14546"/>
              <a:gd name="connsiteX21" fmla="*/ 14413 w 24484"/>
              <a:gd name="connsiteY21" fmla="*/ 11314 h 14546"/>
              <a:gd name="connsiteX22" fmla="*/ 14449 w 24484"/>
              <a:gd name="connsiteY22" fmla="*/ 11349 h 14546"/>
              <a:gd name="connsiteX23" fmla="*/ 13909 w 24484"/>
              <a:gd name="connsiteY23" fmla="*/ 11418 h 14546"/>
              <a:gd name="connsiteX24" fmla="*/ 13166 w 24484"/>
              <a:gd name="connsiteY24" fmla="*/ 11500 h 14546"/>
              <a:gd name="connsiteX25" fmla="*/ 12696 w 24484"/>
              <a:gd name="connsiteY25" fmla="*/ 11878 h 14546"/>
              <a:gd name="connsiteX26" fmla="*/ 11182 w 24484"/>
              <a:gd name="connsiteY26" fmla="*/ 12226 h 14546"/>
              <a:gd name="connsiteX27" fmla="*/ 10247 w 24484"/>
              <a:gd name="connsiteY27" fmla="*/ 12674 h 14546"/>
              <a:gd name="connsiteX28" fmla="*/ 9851 w 24484"/>
              <a:gd name="connsiteY28" fmla="*/ 12445 h 14546"/>
              <a:gd name="connsiteX29" fmla="*/ 9630 w 24484"/>
              <a:gd name="connsiteY29" fmla="*/ 13178 h 14546"/>
              <a:gd name="connsiteX30" fmla="*/ 9719 w 24484"/>
              <a:gd name="connsiteY30" fmla="*/ 13350 h 14546"/>
              <a:gd name="connsiteX31" fmla="*/ 9355 w 24484"/>
              <a:gd name="connsiteY31" fmla="*/ 13357 h 14546"/>
              <a:gd name="connsiteX32" fmla="*/ 8144 w 24484"/>
              <a:gd name="connsiteY32" fmla="*/ 11839 h 14546"/>
              <a:gd name="connsiteX33" fmla="*/ 7413 w 24484"/>
              <a:gd name="connsiteY33" fmla="*/ 13745 h 14546"/>
              <a:gd name="connsiteX34" fmla="*/ 7098 w 24484"/>
              <a:gd name="connsiteY34" fmla="*/ 14375 h 14546"/>
              <a:gd name="connsiteX35" fmla="*/ 6783 w 24484"/>
              <a:gd name="connsiteY35" fmla="*/ 14517 h 14546"/>
              <a:gd name="connsiteX36" fmla="*/ 6678 w 24484"/>
              <a:gd name="connsiteY36" fmla="*/ 14546 h 14546"/>
              <a:gd name="connsiteX37" fmla="*/ 5280 w 24484"/>
              <a:gd name="connsiteY37" fmla="*/ 14403 h 14546"/>
              <a:gd name="connsiteX38" fmla="*/ 4615 w 24484"/>
              <a:gd name="connsiteY38" fmla="*/ 14088 h 14546"/>
              <a:gd name="connsiteX39" fmla="*/ 4371 w 24484"/>
              <a:gd name="connsiteY39" fmla="*/ 13688 h 14546"/>
              <a:gd name="connsiteX40" fmla="*/ 3881 w 24484"/>
              <a:gd name="connsiteY40" fmla="*/ 13288 h 14546"/>
              <a:gd name="connsiteX41" fmla="*/ 3322 w 24484"/>
              <a:gd name="connsiteY41" fmla="*/ 12688 h 14546"/>
              <a:gd name="connsiteX42" fmla="*/ 3042 w 24484"/>
              <a:gd name="connsiteY42" fmla="*/ 12089 h 14546"/>
              <a:gd name="connsiteX43" fmla="*/ 2937 w 24484"/>
              <a:gd name="connsiteY43" fmla="*/ 11803 h 14546"/>
              <a:gd name="connsiteX44" fmla="*/ 2692 w 24484"/>
              <a:gd name="connsiteY44" fmla="*/ 11489 h 14546"/>
              <a:gd name="connsiteX45" fmla="*/ 2587 w 24484"/>
              <a:gd name="connsiteY45" fmla="*/ 11089 h 14546"/>
              <a:gd name="connsiteX46" fmla="*/ 2448 w 24484"/>
              <a:gd name="connsiteY46" fmla="*/ 10974 h 14546"/>
              <a:gd name="connsiteX47" fmla="*/ 2063 w 24484"/>
              <a:gd name="connsiteY47" fmla="*/ 10289 h 14546"/>
              <a:gd name="connsiteX48" fmla="*/ 1888 w 24484"/>
              <a:gd name="connsiteY48" fmla="*/ 9974 h 14546"/>
              <a:gd name="connsiteX49" fmla="*/ 1713 w 24484"/>
              <a:gd name="connsiteY49" fmla="*/ 9660 h 14546"/>
              <a:gd name="connsiteX50" fmla="*/ 909 w 24484"/>
              <a:gd name="connsiteY50" fmla="*/ 8460 h 14546"/>
              <a:gd name="connsiteX51" fmla="*/ 664 w 24484"/>
              <a:gd name="connsiteY51" fmla="*/ 8118 h 14546"/>
              <a:gd name="connsiteX52" fmla="*/ 594 w 24484"/>
              <a:gd name="connsiteY52" fmla="*/ 7946 h 14546"/>
              <a:gd name="connsiteX53" fmla="*/ 524 w 24484"/>
              <a:gd name="connsiteY53" fmla="*/ 7860 h 14546"/>
              <a:gd name="connsiteX54" fmla="*/ 315 w 24484"/>
              <a:gd name="connsiteY54" fmla="*/ 7746 h 14546"/>
              <a:gd name="connsiteX55" fmla="*/ 245 w 24484"/>
              <a:gd name="connsiteY55" fmla="*/ 7661 h 14546"/>
              <a:gd name="connsiteX56" fmla="*/ 210 w 24484"/>
              <a:gd name="connsiteY56" fmla="*/ 7574 h 14546"/>
              <a:gd name="connsiteX57" fmla="*/ 70 w 24484"/>
              <a:gd name="connsiteY57" fmla="*/ 7403 h 14546"/>
              <a:gd name="connsiteX58" fmla="*/ 0 w 24484"/>
              <a:gd name="connsiteY58" fmla="*/ 7175 h 14546"/>
              <a:gd name="connsiteX0" fmla="*/ 0 w 24484"/>
              <a:gd name="connsiteY0" fmla="*/ 7175 h 14546"/>
              <a:gd name="connsiteX1" fmla="*/ 140 w 24484"/>
              <a:gd name="connsiteY1" fmla="*/ 6832 h 14546"/>
              <a:gd name="connsiteX2" fmla="*/ 1084 w 24484"/>
              <a:gd name="connsiteY2" fmla="*/ 5889 h 14546"/>
              <a:gd name="connsiteX3" fmla="*/ 1329 w 24484"/>
              <a:gd name="connsiteY3" fmla="*/ 5775 h 14546"/>
              <a:gd name="connsiteX4" fmla="*/ 1469 w 24484"/>
              <a:gd name="connsiteY4" fmla="*/ 5688 h 14546"/>
              <a:gd name="connsiteX5" fmla="*/ 2378 w 24484"/>
              <a:gd name="connsiteY5" fmla="*/ 5403 h 14546"/>
              <a:gd name="connsiteX6" fmla="*/ 3182 w 24484"/>
              <a:gd name="connsiteY6" fmla="*/ 5089 h 14546"/>
              <a:gd name="connsiteX7" fmla="*/ 3846 w 24484"/>
              <a:gd name="connsiteY7" fmla="*/ 4832 h 14546"/>
              <a:gd name="connsiteX8" fmla="*/ 5070 w 24484"/>
              <a:gd name="connsiteY8" fmla="*/ 4546 h 14546"/>
              <a:gd name="connsiteX9" fmla="*/ 7028 w 24484"/>
              <a:gd name="connsiteY9" fmla="*/ 4632 h 14546"/>
              <a:gd name="connsiteX10" fmla="*/ 7727 w 24484"/>
              <a:gd name="connsiteY10" fmla="*/ 4861 h 14546"/>
              <a:gd name="connsiteX11" fmla="*/ 8182 w 24484"/>
              <a:gd name="connsiteY11" fmla="*/ 5032 h 14546"/>
              <a:gd name="connsiteX12" fmla="*/ 8639 w 24484"/>
              <a:gd name="connsiteY12" fmla="*/ 4992 h 14546"/>
              <a:gd name="connsiteX13" fmla="*/ 8962 w 24484"/>
              <a:gd name="connsiteY13" fmla="*/ 5074 h 14546"/>
              <a:gd name="connsiteX14" fmla="*/ 9268 w 24484"/>
              <a:gd name="connsiteY14" fmla="*/ 5273 h 14546"/>
              <a:gd name="connsiteX15" fmla="*/ 9641 w 24484"/>
              <a:gd name="connsiteY15" fmla="*/ 5268 h 14546"/>
              <a:gd name="connsiteX16" fmla="*/ 23857 w 24484"/>
              <a:gd name="connsiteY16" fmla="*/ 1 h 14546"/>
              <a:gd name="connsiteX17" fmla="*/ 24470 w 24484"/>
              <a:gd name="connsiteY17" fmla="*/ 5877 h 14546"/>
              <a:gd name="connsiteX18" fmla="*/ 21075 w 24484"/>
              <a:gd name="connsiteY18" fmla="*/ 9013 h 14546"/>
              <a:gd name="connsiteX19" fmla="*/ 16646 w 24484"/>
              <a:gd name="connsiteY19" fmla="*/ 10432 h 14546"/>
              <a:gd name="connsiteX20" fmla="*/ 14578 w 24484"/>
              <a:gd name="connsiteY20" fmla="*/ 11380 h 14546"/>
              <a:gd name="connsiteX21" fmla="*/ 14413 w 24484"/>
              <a:gd name="connsiteY21" fmla="*/ 11314 h 14546"/>
              <a:gd name="connsiteX22" fmla="*/ 14449 w 24484"/>
              <a:gd name="connsiteY22" fmla="*/ 11349 h 14546"/>
              <a:gd name="connsiteX23" fmla="*/ 13909 w 24484"/>
              <a:gd name="connsiteY23" fmla="*/ 11418 h 14546"/>
              <a:gd name="connsiteX24" fmla="*/ 13166 w 24484"/>
              <a:gd name="connsiteY24" fmla="*/ 11500 h 14546"/>
              <a:gd name="connsiteX25" fmla="*/ 12696 w 24484"/>
              <a:gd name="connsiteY25" fmla="*/ 11878 h 14546"/>
              <a:gd name="connsiteX26" fmla="*/ 11182 w 24484"/>
              <a:gd name="connsiteY26" fmla="*/ 12226 h 14546"/>
              <a:gd name="connsiteX27" fmla="*/ 10247 w 24484"/>
              <a:gd name="connsiteY27" fmla="*/ 12674 h 14546"/>
              <a:gd name="connsiteX28" fmla="*/ 9851 w 24484"/>
              <a:gd name="connsiteY28" fmla="*/ 12445 h 14546"/>
              <a:gd name="connsiteX29" fmla="*/ 9630 w 24484"/>
              <a:gd name="connsiteY29" fmla="*/ 13178 h 14546"/>
              <a:gd name="connsiteX30" fmla="*/ 9719 w 24484"/>
              <a:gd name="connsiteY30" fmla="*/ 13350 h 14546"/>
              <a:gd name="connsiteX31" fmla="*/ 9355 w 24484"/>
              <a:gd name="connsiteY31" fmla="*/ 13357 h 14546"/>
              <a:gd name="connsiteX32" fmla="*/ 8144 w 24484"/>
              <a:gd name="connsiteY32" fmla="*/ 11839 h 14546"/>
              <a:gd name="connsiteX33" fmla="*/ 9004 w 24484"/>
              <a:gd name="connsiteY33" fmla="*/ 13325 h 14546"/>
              <a:gd name="connsiteX34" fmla="*/ 7413 w 24484"/>
              <a:gd name="connsiteY34" fmla="*/ 13745 h 14546"/>
              <a:gd name="connsiteX35" fmla="*/ 7098 w 24484"/>
              <a:gd name="connsiteY35" fmla="*/ 14375 h 14546"/>
              <a:gd name="connsiteX36" fmla="*/ 6783 w 24484"/>
              <a:gd name="connsiteY36" fmla="*/ 14517 h 14546"/>
              <a:gd name="connsiteX37" fmla="*/ 6678 w 24484"/>
              <a:gd name="connsiteY37" fmla="*/ 14546 h 14546"/>
              <a:gd name="connsiteX38" fmla="*/ 5280 w 24484"/>
              <a:gd name="connsiteY38" fmla="*/ 14403 h 14546"/>
              <a:gd name="connsiteX39" fmla="*/ 4615 w 24484"/>
              <a:gd name="connsiteY39" fmla="*/ 14088 h 14546"/>
              <a:gd name="connsiteX40" fmla="*/ 4371 w 24484"/>
              <a:gd name="connsiteY40" fmla="*/ 13688 h 14546"/>
              <a:gd name="connsiteX41" fmla="*/ 3881 w 24484"/>
              <a:gd name="connsiteY41" fmla="*/ 13288 h 14546"/>
              <a:gd name="connsiteX42" fmla="*/ 3322 w 24484"/>
              <a:gd name="connsiteY42" fmla="*/ 12688 h 14546"/>
              <a:gd name="connsiteX43" fmla="*/ 3042 w 24484"/>
              <a:gd name="connsiteY43" fmla="*/ 12089 h 14546"/>
              <a:gd name="connsiteX44" fmla="*/ 2937 w 24484"/>
              <a:gd name="connsiteY44" fmla="*/ 11803 h 14546"/>
              <a:gd name="connsiteX45" fmla="*/ 2692 w 24484"/>
              <a:gd name="connsiteY45" fmla="*/ 11489 h 14546"/>
              <a:gd name="connsiteX46" fmla="*/ 2587 w 24484"/>
              <a:gd name="connsiteY46" fmla="*/ 11089 h 14546"/>
              <a:gd name="connsiteX47" fmla="*/ 2448 w 24484"/>
              <a:gd name="connsiteY47" fmla="*/ 10974 h 14546"/>
              <a:gd name="connsiteX48" fmla="*/ 2063 w 24484"/>
              <a:gd name="connsiteY48" fmla="*/ 10289 h 14546"/>
              <a:gd name="connsiteX49" fmla="*/ 1888 w 24484"/>
              <a:gd name="connsiteY49" fmla="*/ 9974 h 14546"/>
              <a:gd name="connsiteX50" fmla="*/ 1713 w 24484"/>
              <a:gd name="connsiteY50" fmla="*/ 9660 h 14546"/>
              <a:gd name="connsiteX51" fmla="*/ 909 w 24484"/>
              <a:gd name="connsiteY51" fmla="*/ 8460 h 14546"/>
              <a:gd name="connsiteX52" fmla="*/ 664 w 24484"/>
              <a:gd name="connsiteY52" fmla="*/ 8118 h 14546"/>
              <a:gd name="connsiteX53" fmla="*/ 594 w 24484"/>
              <a:gd name="connsiteY53" fmla="*/ 7946 h 14546"/>
              <a:gd name="connsiteX54" fmla="*/ 524 w 24484"/>
              <a:gd name="connsiteY54" fmla="*/ 7860 h 14546"/>
              <a:gd name="connsiteX55" fmla="*/ 315 w 24484"/>
              <a:gd name="connsiteY55" fmla="*/ 7746 h 14546"/>
              <a:gd name="connsiteX56" fmla="*/ 245 w 24484"/>
              <a:gd name="connsiteY56" fmla="*/ 7661 h 14546"/>
              <a:gd name="connsiteX57" fmla="*/ 210 w 24484"/>
              <a:gd name="connsiteY57" fmla="*/ 7574 h 14546"/>
              <a:gd name="connsiteX58" fmla="*/ 70 w 24484"/>
              <a:gd name="connsiteY58" fmla="*/ 7403 h 14546"/>
              <a:gd name="connsiteX59" fmla="*/ 0 w 24484"/>
              <a:gd name="connsiteY59" fmla="*/ 7175 h 14546"/>
              <a:gd name="connsiteX0" fmla="*/ 0 w 24484"/>
              <a:gd name="connsiteY0" fmla="*/ 7175 h 14546"/>
              <a:gd name="connsiteX1" fmla="*/ 140 w 24484"/>
              <a:gd name="connsiteY1" fmla="*/ 6832 h 14546"/>
              <a:gd name="connsiteX2" fmla="*/ 1084 w 24484"/>
              <a:gd name="connsiteY2" fmla="*/ 5889 h 14546"/>
              <a:gd name="connsiteX3" fmla="*/ 1329 w 24484"/>
              <a:gd name="connsiteY3" fmla="*/ 5775 h 14546"/>
              <a:gd name="connsiteX4" fmla="*/ 1469 w 24484"/>
              <a:gd name="connsiteY4" fmla="*/ 5688 h 14546"/>
              <a:gd name="connsiteX5" fmla="*/ 2378 w 24484"/>
              <a:gd name="connsiteY5" fmla="*/ 5403 h 14546"/>
              <a:gd name="connsiteX6" fmla="*/ 3182 w 24484"/>
              <a:gd name="connsiteY6" fmla="*/ 5089 h 14546"/>
              <a:gd name="connsiteX7" fmla="*/ 3846 w 24484"/>
              <a:gd name="connsiteY7" fmla="*/ 4832 h 14546"/>
              <a:gd name="connsiteX8" fmla="*/ 5070 w 24484"/>
              <a:gd name="connsiteY8" fmla="*/ 4546 h 14546"/>
              <a:gd name="connsiteX9" fmla="*/ 7028 w 24484"/>
              <a:gd name="connsiteY9" fmla="*/ 4632 h 14546"/>
              <a:gd name="connsiteX10" fmla="*/ 7727 w 24484"/>
              <a:gd name="connsiteY10" fmla="*/ 4861 h 14546"/>
              <a:gd name="connsiteX11" fmla="*/ 8182 w 24484"/>
              <a:gd name="connsiteY11" fmla="*/ 5032 h 14546"/>
              <a:gd name="connsiteX12" fmla="*/ 8639 w 24484"/>
              <a:gd name="connsiteY12" fmla="*/ 4992 h 14546"/>
              <a:gd name="connsiteX13" fmla="*/ 8962 w 24484"/>
              <a:gd name="connsiteY13" fmla="*/ 5074 h 14546"/>
              <a:gd name="connsiteX14" fmla="*/ 9268 w 24484"/>
              <a:gd name="connsiteY14" fmla="*/ 5273 h 14546"/>
              <a:gd name="connsiteX15" fmla="*/ 9641 w 24484"/>
              <a:gd name="connsiteY15" fmla="*/ 5268 h 14546"/>
              <a:gd name="connsiteX16" fmla="*/ 23857 w 24484"/>
              <a:gd name="connsiteY16" fmla="*/ 1 h 14546"/>
              <a:gd name="connsiteX17" fmla="*/ 24470 w 24484"/>
              <a:gd name="connsiteY17" fmla="*/ 5877 h 14546"/>
              <a:gd name="connsiteX18" fmla="*/ 21075 w 24484"/>
              <a:gd name="connsiteY18" fmla="*/ 9013 h 14546"/>
              <a:gd name="connsiteX19" fmla="*/ 16646 w 24484"/>
              <a:gd name="connsiteY19" fmla="*/ 10432 h 14546"/>
              <a:gd name="connsiteX20" fmla="*/ 14578 w 24484"/>
              <a:gd name="connsiteY20" fmla="*/ 11380 h 14546"/>
              <a:gd name="connsiteX21" fmla="*/ 14413 w 24484"/>
              <a:gd name="connsiteY21" fmla="*/ 11314 h 14546"/>
              <a:gd name="connsiteX22" fmla="*/ 14449 w 24484"/>
              <a:gd name="connsiteY22" fmla="*/ 11349 h 14546"/>
              <a:gd name="connsiteX23" fmla="*/ 13909 w 24484"/>
              <a:gd name="connsiteY23" fmla="*/ 11418 h 14546"/>
              <a:gd name="connsiteX24" fmla="*/ 13166 w 24484"/>
              <a:gd name="connsiteY24" fmla="*/ 11500 h 14546"/>
              <a:gd name="connsiteX25" fmla="*/ 12696 w 24484"/>
              <a:gd name="connsiteY25" fmla="*/ 11878 h 14546"/>
              <a:gd name="connsiteX26" fmla="*/ 11182 w 24484"/>
              <a:gd name="connsiteY26" fmla="*/ 12226 h 14546"/>
              <a:gd name="connsiteX27" fmla="*/ 10247 w 24484"/>
              <a:gd name="connsiteY27" fmla="*/ 12674 h 14546"/>
              <a:gd name="connsiteX28" fmla="*/ 9851 w 24484"/>
              <a:gd name="connsiteY28" fmla="*/ 12445 h 14546"/>
              <a:gd name="connsiteX29" fmla="*/ 9630 w 24484"/>
              <a:gd name="connsiteY29" fmla="*/ 13178 h 14546"/>
              <a:gd name="connsiteX30" fmla="*/ 9719 w 24484"/>
              <a:gd name="connsiteY30" fmla="*/ 13350 h 14546"/>
              <a:gd name="connsiteX31" fmla="*/ 9355 w 24484"/>
              <a:gd name="connsiteY31" fmla="*/ 13357 h 14546"/>
              <a:gd name="connsiteX32" fmla="*/ 9002 w 24484"/>
              <a:gd name="connsiteY32" fmla="*/ 13178 h 14546"/>
              <a:gd name="connsiteX33" fmla="*/ 9004 w 24484"/>
              <a:gd name="connsiteY33" fmla="*/ 13325 h 14546"/>
              <a:gd name="connsiteX34" fmla="*/ 7413 w 24484"/>
              <a:gd name="connsiteY34" fmla="*/ 13745 h 14546"/>
              <a:gd name="connsiteX35" fmla="*/ 7098 w 24484"/>
              <a:gd name="connsiteY35" fmla="*/ 14375 h 14546"/>
              <a:gd name="connsiteX36" fmla="*/ 6783 w 24484"/>
              <a:gd name="connsiteY36" fmla="*/ 14517 h 14546"/>
              <a:gd name="connsiteX37" fmla="*/ 6678 w 24484"/>
              <a:gd name="connsiteY37" fmla="*/ 14546 h 14546"/>
              <a:gd name="connsiteX38" fmla="*/ 5280 w 24484"/>
              <a:gd name="connsiteY38" fmla="*/ 14403 h 14546"/>
              <a:gd name="connsiteX39" fmla="*/ 4615 w 24484"/>
              <a:gd name="connsiteY39" fmla="*/ 14088 h 14546"/>
              <a:gd name="connsiteX40" fmla="*/ 4371 w 24484"/>
              <a:gd name="connsiteY40" fmla="*/ 13688 h 14546"/>
              <a:gd name="connsiteX41" fmla="*/ 3881 w 24484"/>
              <a:gd name="connsiteY41" fmla="*/ 13288 h 14546"/>
              <a:gd name="connsiteX42" fmla="*/ 3322 w 24484"/>
              <a:gd name="connsiteY42" fmla="*/ 12688 h 14546"/>
              <a:gd name="connsiteX43" fmla="*/ 3042 w 24484"/>
              <a:gd name="connsiteY43" fmla="*/ 12089 h 14546"/>
              <a:gd name="connsiteX44" fmla="*/ 2937 w 24484"/>
              <a:gd name="connsiteY44" fmla="*/ 11803 h 14546"/>
              <a:gd name="connsiteX45" fmla="*/ 2692 w 24484"/>
              <a:gd name="connsiteY45" fmla="*/ 11489 h 14546"/>
              <a:gd name="connsiteX46" fmla="*/ 2587 w 24484"/>
              <a:gd name="connsiteY46" fmla="*/ 11089 h 14546"/>
              <a:gd name="connsiteX47" fmla="*/ 2448 w 24484"/>
              <a:gd name="connsiteY47" fmla="*/ 10974 h 14546"/>
              <a:gd name="connsiteX48" fmla="*/ 2063 w 24484"/>
              <a:gd name="connsiteY48" fmla="*/ 10289 h 14546"/>
              <a:gd name="connsiteX49" fmla="*/ 1888 w 24484"/>
              <a:gd name="connsiteY49" fmla="*/ 9974 h 14546"/>
              <a:gd name="connsiteX50" fmla="*/ 1713 w 24484"/>
              <a:gd name="connsiteY50" fmla="*/ 9660 h 14546"/>
              <a:gd name="connsiteX51" fmla="*/ 909 w 24484"/>
              <a:gd name="connsiteY51" fmla="*/ 8460 h 14546"/>
              <a:gd name="connsiteX52" fmla="*/ 664 w 24484"/>
              <a:gd name="connsiteY52" fmla="*/ 8118 h 14546"/>
              <a:gd name="connsiteX53" fmla="*/ 594 w 24484"/>
              <a:gd name="connsiteY53" fmla="*/ 7946 h 14546"/>
              <a:gd name="connsiteX54" fmla="*/ 524 w 24484"/>
              <a:gd name="connsiteY54" fmla="*/ 7860 h 14546"/>
              <a:gd name="connsiteX55" fmla="*/ 315 w 24484"/>
              <a:gd name="connsiteY55" fmla="*/ 7746 h 14546"/>
              <a:gd name="connsiteX56" fmla="*/ 245 w 24484"/>
              <a:gd name="connsiteY56" fmla="*/ 7661 h 14546"/>
              <a:gd name="connsiteX57" fmla="*/ 210 w 24484"/>
              <a:gd name="connsiteY57" fmla="*/ 7574 h 14546"/>
              <a:gd name="connsiteX58" fmla="*/ 70 w 24484"/>
              <a:gd name="connsiteY58" fmla="*/ 7403 h 14546"/>
              <a:gd name="connsiteX59" fmla="*/ 0 w 24484"/>
              <a:gd name="connsiteY59" fmla="*/ 7175 h 14546"/>
              <a:gd name="connsiteX0" fmla="*/ 0 w 24484"/>
              <a:gd name="connsiteY0" fmla="*/ 7175 h 14546"/>
              <a:gd name="connsiteX1" fmla="*/ 140 w 24484"/>
              <a:gd name="connsiteY1" fmla="*/ 6832 h 14546"/>
              <a:gd name="connsiteX2" fmla="*/ 1084 w 24484"/>
              <a:gd name="connsiteY2" fmla="*/ 5889 h 14546"/>
              <a:gd name="connsiteX3" fmla="*/ 1329 w 24484"/>
              <a:gd name="connsiteY3" fmla="*/ 5775 h 14546"/>
              <a:gd name="connsiteX4" fmla="*/ 1469 w 24484"/>
              <a:gd name="connsiteY4" fmla="*/ 5688 h 14546"/>
              <a:gd name="connsiteX5" fmla="*/ 2378 w 24484"/>
              <a:gd name="connsiteY5" fmla="*/ 5403 h 14546"/>
              <a:gd name="connsiteX6" fmla="*/ 3182 w 24484"/>
              <a:gd name="connsiteY6" fmla="*/ 5089 h 14546"/>
              <a:gd name="connsiteX7" fmla="*/ 3846 w 24484"/>
              <a:gd name="connsiteY7" fmla="*/ 4832 h 14546"/>
              <a:gd name="connsiteX8" fmla="*/ 5070 w 24484"/>
              <a:gd name="connsiteY8" fmla="*/ 4546 h 14546"/>
              <a:gd name="connsiteX9" fmla="*/ 7028 w 24484"/>
              <a:gd name="connsiteY9" fmla="*/ 4632 h 14546"/>
              <a:gd name="connsiteX10" fmla="*/ 7727 w 24484"/>
              <a:gd name="connsiteY10" fmla="*/ 4861 h 14546"/>
              <a:gd name="connsiteX11" fmla="*/ 8182 w 24484"/>
              <a:gd name="connsiteY11" fmla="*/ 5032 h 14546"/>
              <a:gd name="connsiteX12" fmla="*/ 8639 w 24484"/>
              <a:gd name="connsiteY12" fmla="*/ 4992 h 14546"/>
              <a:gd name="connsiteX13" fmla="*/ 8962 w 24484"/>
              <a:gd name="connsiteY13" fmla="*/ 5074 h 14546"/>
              <a:gd name="connsiteX14" fmla="*/ 9268 w 24484"/>
              <a:gd name="connsiteY14" fmla="*/ 5273 h 14546"/>
              <a:gd name="connsiteX15" fmla="*/ 9641 w 24484"/>
              <a:gd name="connsiteY15" fmla="*/ 5268 h 14546"/>
              <a:gd name="connsiteX16" fmla="*/ 23857 w 24484"/>
              <a:gd name="connsiteY16" fmla="*/ 1 h 14546"/>
              <a:gd name="connsiteX17" fmla="*/ 24470 w 24484"/>
              <a:gd name="connsiteY17" fmla="*/ 5877 h 14546"/>
              <a:gd name="connsiteX18" fmla="*/ 21075 w 24484"/>
              <a:gd name="connsiteY18" fmla="*/ 9013 h 14546"/>
              <a:gd name="connsiteX19" fmla="*/ 16646 w 24484"/>
              <a:gd name="connsiteY19" fmla="*/ 10432 h 14546"/>
              <a:gd name="connsiteX20" fmla="*/ 14578 w 24484"/>
              <a:gd name="connsiteY20" fmla="*/ 11380 h 14546"/>
              <a:gd name="connsiteX21" fmla="*/ 14413 w 24484"/>
              <a:gd name="connsiteY21" fmla="*/ 11314 h 14546"/>
              <a:gd name="connsiteX22" fmla="*/ 14449 w 24484"/>
              <a:gd name="connsiteY22" fmla="*/ 11349 h 14546"/>
              <a:gd name="connsiteX23" fmla="*/ 13909 w 24484"/>
              <a:gd name="connsiteY23" fmla="*/ 11418 h 14546"/>
              <a:gd name="connsiteX24" fmla="*/ 13166 w 24484"/>
              <a:gd name="connsiteY24" fmla="*/ 11500 h 14546"/>
              <a:gd name="connsiteX25" fmla="*/ 12696 w 24484"/>
              <a:gd name="connsiteY25" fmla="*/ 11878 h 14546"/>
              <a:gd name="connsiteX26" fmla="*/ 11182 w 24484"/>
              <a:gd name="connsiteY26" fmla="*/ 12226 h 14546"/>
              <a:gd name="connsiteX27" fmla="*/ 10247 w 24484"/>
              <a:gd name="connsiteY27" fmla="*/ 12674 h 14546"/>
              <a:gd name="connsiteX28" fmla="*/ 10136 w 24484"/>
              <a:gd name="connsiteY28" fmla="*/ 12913 h 14546"/>
              <a:gd name="connsiteX29" fmla="*/ 9630 w 24484"/>
              <a:gd name="connsiteY29" fmla="*/ 13178 h 14546"/>
              <a:gd name="connsiteX30" fmla="*/ 9719 w 24484"/>
              <a:gd name="connsiteY30" fmla="*/ 13350 h 14546"/>
              <a:gd name="connsiteX31" fmla="*/ 9355 w 24484"/>
              <a:gd name="connsiteY31" fmla="*/ 13357 h 14546"/>
              <a:gd name="connsiteX32" fmla="*/ 9002 w 24484"/>
              <a:gd name="connsiteY32" fmla="*/ 13178 h 14546"/>
              <a:gd name="connsiteX33" fmla="*/ 9004 w 24484"/>
              <a:gd name="connsiteY33" fmla="*/ 13325 h 14546"/>
              <a:gd name="connsiteX34" fmla="*/ 7413 w 24484"/>
              <a:gd name="connsiteY34" fmla="*/ 13745 h 14546"/>
              <a:gd name="connsiteX35" fmla="*/ 7098 w 24484"/>
              <a:gd name="connsiteY35" fmla="*/ 14375 h 14546"/>
              <a:gd name="connsiteX36" fmla="*/ 6783 w 24484"/>
              <a:gd name="connsiteY36" fmla="*/ 14517 h 14546"/>
              <a:gd name="connsiteX37" fmla="*/ 6678 w 24484"/>
              <a:gd name="connsiteY37" fmla="*/ 14546 h 14546"/>
              <a:gd name="connsiteX38" fmla="*/ 5280 w 24484"/>
              <a:gd name="connsiteY38" fmla="*/ 14403 h 14546"/>
              <a:gd name="connsiteX39" fmla="*/ 4615 w 24484"/>
              <a:gd name="connsiteY39" fmla="*/ 14088 h 14546"/>
              <a:gd name="connsiteX40" fmla="*/ 4371 w 24484"/>
              <a:gd name="connsiteY40" fmla="*/ 13688 h 14546"/>
              <a:gd name="connsiteX41" fmla="*/ 3881 w 24484"/>
              <a:gd name="connsiteY41" fmla="*/ 13288 h 14546"/>
              <a:gd name="connsiteX42" fmla="*/ 3322 w 24484"/>
              <a:gd name="connsiteY42" fmla="*/ 12688 h 14546"/>
              <a:gd name="connsiteX43" fmla="*/ 3042 w 24484"/>
              <a:gd name="connsiteY43" fmla="*/ 12089 h 14546"/>
              <a:gd name="connsiteX44" fmla="*/ 2937 w 24484"/>
              <a:gd name="connsiteY44" fmla="*/ 11803 h 14546"/>
              <a:gd name="connsiteX45" fmla="*/ 2692 w 24484"/>
              <a:gd name="connsiteY45" fmla="*/ 11489 h 14546"/>
              <a:gd name="connsiteX46" fmla="*/ 2587 w 24484"/>
              <a:gd name="connsiteY46" fmla="*/ 11089 h 14546"/>
              <a:gd name="connsiteX47" fmla="*/ 2448 w 24484"/>
              <a:gd name="connsiteY47" fmla="*/ 10974 h 14546"/>
              <a:gd name="connsiteX48" fmla="*/ 2063 w 24484"/>
              <a:gd name="connsiteY48" fmla="*/ 10289 h 14546"/>
              <a:gd name="connsiteX49" fmla="*/ 1888 w 24484"/>
              <a:gd name="connsiteY49" fmla="*/ 9974 h 14546"/>
              <a:gd name="connsiteX50" fmla="*/ 1713 w 24484"/>
              <a:gd name="connsiteY50" fmla="*/ 9660 h 14546"/>
              <a:gd name="connsiteX51" fmla="*/ 909 w 24484"/>
              <a:gd name="connsiteY51" fmla="*/ 8460 h 14546"/>
              <a:gd name="connsiteX52" fmla="*/ 664 w 24484"/>
              <a:gd name="connsiteY52" fmla="*/ 8118 h 14546"/>
              <a:gd name="connsiteX53" fmla="*/ 594 w 24484"/>
              <a:gd name="connsiteY53" fmla="*/ 7946 h 14546"/>
              <a:gd name="connsiteX54" fmla="*/ 524 w 24484"/>
              <a:gd name="connsiteY54" fmla="*/ 7860 h 14546"/>
              <a:gd name="connsiteX55" fmla="*/ 315 w 24484"/>
              <a:gd name="connsiteY55" fmla="*/ 7746 h 14546"/>
              <a:gd name="connsiteX56" fmla="*/ 245 w 24484"/>
              <a:gd name="connsiteY56" fmla="*/ 7661 h 14546"/>
              <a:gd name="connsiteX57" fmla="*/ 210 w 24484"/>
              <a:gd name="connsiteY57" fmla="*/ 7574 h 14546"/>
              <a:gd name="connsiteX58" fmla="*/ 70 w 24484"/>
              <a:gd name="connsiteY58" fmla="*/ 7403 h 14546"/>
              <a:gd name="connsiteX59" fmla="*/ 0 w 24484"/>
              <a:gd name="connsiteY59" fmla="*/ 7175 h 14546"/>
              <a:gd name="connsiteX0" fmla="*/ 0 w 24484"/>
              <a:gd name="connsiteY0" fmla="*/ 8418 h 15789"/>
              <a:gd name="connsiteX1" fmla="*/ 140 w 24484"/>
              <a:gd name="connsiteY1" fmla="*/ 8075 h 15789"/>
              <a:gd name="connsiteX2" fmla="*/ 1084 w 24484"/>
              <a:gd name="connsiteY2" fmla="*/ 7132 h 15789"/>
              <a:gd name="connsiteX3" fmla="*/ 1329 w 24484"/>
              <a:gd name="connsiteY3" fmla="*/ 7018 h 15789"/>
              <a:gd name="connsiteX4" fmla="*/ 1469 w 24484"/>
              <a:gd name="connsiteY4" fmla="*/ 6931 h 15789"/>
              <a:gd name="connsiteX5" fmla="*/ 2378 w 24484"/>
              <a:gd name="connsiteY5" fmla="*/ 6646 h 15789"/>
              <a:gd name="connsiteX6" fmla="*/ 3182 w 24484"/>
              <a:gd name="connsiteY6" fmla="*/ 6332 h 15789"/>
              <a:gd name="connsiteX7" fmla="*/ 3846 w 24484"/>
              <a:gd name="connsiteY7" fmla="*/ 6075 h 15789"/>
              <a:gd name="connsiteX8" fmla="*/ 5070 w 24484"/>
              <a:gd name="connsiteY8" fmla="*/ 5789 h 15789"/>
              <a:gd name="connsiteX9" fmla="*/ 7028 w 24484"/>
              <a:gd name="connsiteY9" fmla="*/ 5875 h 15789"/>
              <a:gd name="connsiteX10" fmla="*/ 7727 w 24484"/>
              <a:gd name="connsiteY10" fmla="*/ 6104 h 15789"/>
              <a:gd name="connsiteX11" fmla="*/ 8182 w 24484"/>
              <a:gd name="connsiteY11" fmla="*/ 6275 h 15789"/>
              <a:gd name="connsiteX12" fmla="*/ 8639 w 24484"/>
              <a:gd name="connsiteY12" fmla="*/ 6235 h 15789"/>
              <a:gd name="connsiteX13" fmla="*/ 8962 w 24484"/>
              <a:gd name="connsiteY13" fmla="*/ 6317 h 15789"/>
              <a:gd name="connsiteX14" fmla="*/ 9268 w 24484"/>
              <a:gd name="connsiteY14" fmla="*/ 6516 h 15789"/>
              <a:gd name="connsiteX15" fmla="*/ 20896 w 24484"/>
              <a:gd name="connsiteY15" fmla="*/ 0 h 15789"/>
              <a:gd name="connsiteX16" fmla="*/ 23857 w 24484"/>
              <a:gd name="connsiteY16" fmla="*/ 1244 h 15789"/>
              <a:gd name="connsiteX17" fmla="*/ 24470 w 24484"/>
              <a:gd name="connsiteY17" fmla="*/ 7120 h 15789"/>
              <a:gd name="connsiteX18" fmla="*/ 21075 w 24484"/>
              <a:gd name="connsiteY18" fmla="*/ 10256 h 15789"/>
              <a:gd name="connsiteX19" fmla="*/ 16646 w 24484"/>
              <a:gd name="connsiteY19" fmla="*/ 11675 h 15789"/>
              <a:gd name="connsiteX20" fmla="*/ 14578 w 24484"/>
              <a:gd name="connsiteY20" fmla="*/ 12623 h 15789"/>
              <a:gd name="connsiteX21" fmla="*/ 14413 w 24484"/>
              <a:gd name="connsiteY21" fmla="*/ 12557 h 15789"/>
              <a:gd name="connsiteX22" fmla="*/ 14449 w 24484"/>
              <a:gd name="connsiteY22" fmla="*/ 12592 h 15789"/>
              <a:gd name="connsiteX23" fmla="*/ 13909 w 24484"/>
              <a:gd name="connsiteY23" fmla="*/ 12661 h 15789"/>
              <a:gd name="connsiteX24" fmla="*/ 13166 w 24484"/>
              <a:gd name="connsiteY24" fmla="*/ 12743 h 15789"/>
              <a:gd name="connsiteX25" fmla="*/ 12696 w 24484"/>
              <a:gd name="connsiteY25" fmla="*/ 13121 h 15789"/>
              <a:gd name="connsiteX26" fmla="*/ 11182 w 24484"/>
              <a:gd name="connsiteY26" fmla="*/ 13469 h 15789"/>
              <a:gd name="connsiteX27" fmla="*/ 10247 w 24484"/>
              <a:gd name="connsiteY27" fmla="*/ 13917 h 15789"/>
              <a:gd name="connsiteX28" fmla="*/ 10136 w 24484"/>
              <a:gd name="connsiteY28" fmla="*/ 14156 h 15789"/>
              <a:gd name="connsiteX29" fmla="*/ 9630 w 24484"/>
              <a:gd name="connsiteY29" fmla="*/ 14421 h 15789"/>
              <a:gd name="connsiteX30" fmla="*/ 9719 w 24484"/>
              <a:gd name="connsiteY30" fmla="*/ 14593 h 15789"/>
              <a:gd name="connsiteX31" fmla="*/ 9355 w 24484"/>
              <a:gd name="connsiteY31" fmla="*/ 14600 h 15789"/>
              <a:gd name="connsiteX32" fmla="*/ 9002 w 24484"/>
              <a:gd name="connsiteY32" fmla="*/ 14421 h 15789"/>
              <a:gd name="connsiteX33" fmla="*/ 9004 w 24484"/>
              <a:gd name="connsiteY33" fmla="*/ 14568 h 15789"/>
              <a:gd name="connsiteX34" fmla="*/ 7413 w 24484"/>
              <a:gd name="connsiteY34" fmla="*/ 14988 h 15789"/>
              <a:gd name="connsiteX35" fmla="*/ 7098 w 24484"/>
              <a:gd name="connsiteY35" fmla="*/ 15618 h 15789"/>
              <a:gd name="connsiteX36" fmla="*/ 6783 w 24484"/>
              <a:gd name="connsiteY36" fmla="*/ 15760 h 15789"/>
              <a:gd name="connsiteX37" fmla="*/ 6678 w 24484"/>
              <a:gd name="connsiteY37" fmla="*/ 15789 h 15789"/>
              <a:gd name="connsiteX38" fmla="*/ 5280 w 24484"/>
              <a:gd name="connsiteY38" fmla="*/ 15646 h 15789"/>
              <a:gd name="connsiteX39" fmla="*/ 4615 w 24484"/>
              <a:gd name="connsiteY39" fmla="*/ 15331 h 15789"/>
              <a:gd name="connsiteX40" fmla="*/ 4371 w 24484"/>
              <a:gd name="connsiteY40" fmla="*/ 14931 h 15789"/>
              <a:gd name="connsiteX41" fmla="*/ 3881 w 24484"/>
              <a:gd name="connsiteY41" fmla="*/ 14531 h 15789"/>
              <a:gd name="connsiteX42" fmla="*/ 3322 w 24484"/>
              <a:gd name="connsiteY42" fmla="*/ 13931 h 15789"/>
              <a:gd name="connsiteX43" fmla="*/ 3042 w 24484"/>
              <a:gd name="connsiteY43" fmla="*/ 13332 h 15789"/>
              <a:gd name="connsiteX44" fmla="*/ 2937 w 24484"/>
              <a:gd name="connsiteY44" fmla="*/ 13046 h 15789"/>
              <a:gd name="connsiteX45" fmla="*/ 2692 w 24484"/>
              <a:gd name="connsiteY45" fmla="*/ 12732 h 15789"/>
              <a:gd name="connsiteX46" fmla="*/ 2587 w 24484"/>
              <a:gd name="connsiteY46" fmla="*/ 12332 h 15789"/>
              <a:gd name="connsiteX47" fmla="*/ 2448 w 24484"/>
              <a:gd name="connsiteY47" fmla="*/ 12217 h 15789"/>
              <a:gd name="connsiteX48" fmla="*/ 2063 w 24484"/>
              <a:gd name="connsiteY48" fmla="*/ 11532 h 15789"/>
              <a:gd name="connsiteX49" fmla="*/ 1888 w 24484"/>
              <a:gd name="connsiteY49" fmla="*/ 11217 h 15789"/>
              <a:gd name="connsiteX50" fmla="*/ 1713 w 24484"/>
              <a:gd name="connsiteY50" fmla="*/ 10903 h 15789"/>
              <a:gd name="connsiteX51" fmla="*/ 909 w 24484"/>
              <a:gd name="connsiteY51" fmla="*/ 9703 h 15789"/>
              <a:gd name="connsiteX52" fmla="*/ 664 w 24484"/>
              <a:gd name="connsiteY52" fmla="*/ 9361 h 15789"/>
              <a:gd name="connsiteX53" fmla="*/ 594 w 24484"/>
              <a:gd name="connsiteY53" fmla="*/ 9189 h 15789"/>
              <a:gd name="connsiteX54" fmla="*/ 524 w 24484"/>
              <a:gd name="connsiteY54" fmla="*/ 9103 h 15789"/>
              <a:gd name="connsiteX55" fmla="*/ 315 w 24484"/>
              <a:gd name="connsiteY55" fmla="*/ 8989 h 15789"/>
              <a:gd name="connsiteX56" fmla="*/ 245 w 24484"/>
              <a:gd name="connsiteY56" fmla="*/ 8904 h 15789"/>
              <a:gd name="connsiteX57" fmla="*/ 210 w 24484"/>
              <a:gd name="connsiteY57" fmla="*/ 8817 h 15789"/>
              <a:gd name="connsiteX58" fmla="*/ 70 w 24484"/>
              <a:gd name="connsiteY58" fmla="*/ 8646 h 15789"/>
              <a:gd name="connsiteX59" fmla="*/ 0 w 24484"/>
              <a:gd name="connsiteY59" fmla="*/ 8418 h 15789"/>
              <a:gd name="connsiteX0" fmla="*/ 0 w 24484"/>
              <a:gd name="connsiteY0" fmla="*/ 8418 h 15789"/>
              <a:gd name="connsiteX1" fmla="*/ 140 w 24484"/>
              <a:gd name="connsiteY1" fmla="*/ 8075 h 15789"/>
              <a:gd name="connsiteX2" fmla="*/ 1084 w 24484"/>
              <a:gd name="connsiteY2" fmla="*/ 7132 h 15789"/>
              <a:gd name="connsiteX3" fmla="*/ 1329 w 24484"/>
              <a:gd name="connsiteY3" fmla="*/ 7018 h 15789"/>
              <a:gd name="connsiteX4" fmla="*/ 1469 w 24484"/>
              <a:gd name="connsiteY4" fmla="*/ 6931 h 15789"/>
              <a:gd name="connsiteX5" fmla="*/ 2378 w 24484"/>
              <a:gd name="connsiteY5" fmla="*/ 6646 h 15789"/>
              <a:gd name="connsiteX6" fmla="*/ 3182 w 24484"/>
              <a:gd name="connsiteY6" fmla="*/ 6332 h 15789"/>
              <a:gd name="connsiteX7" fmla="*/ 3846 w 24484"/>
              <a:gd name="connsiteY7" fmla="*/ 6075 h 15789"/>
              <a:gd name="connsiteX8" fmla="*/ 5070 w 24484"/>
              <a:gd name="connsiteY8" fmla="*/ 5789 h 15789"/>
              <a:gd name="connsiteX9" fmla="*/ 7028 w 24484"/>
              <a:gd name="connsiteY9" fmla="*/ 5875 h 15789"/>
              <a:gd name="connsiteX10" fmla="*/ 7727 w 24484"/>
              <a:gd name="connsiteY10" fmla="*/ 6104 h 15789"/>
              <a:gd name="connsiteX11" fmla="*/ 8182 w 24484"/>
              <a:gd name="connsiteY11" fmla="*/ 6275 h 15789"/>
              <a:gd name="connsiteX12" fmla="*/ 8639 w 24484"/>
              <a:gd name="connsiteY12" fmla="*/ 6235 h 15789"/>
              <a:gd name="connsiteX13" fmla="*/ 8962 w 24484"/>
              <a:gd name="connsiteY13" fmla="*/ 6317 h 15789"/>
              <a:gd name="connsiteX14" fmla="*/ 15901 w 24484"/>
              <a:gd name="connsiteY14" fmla="*/ 2602 h 15789"/>
              <a:gd name="connsiteX15" fmla="*/ 20896 w 24484"/>
              <a:gd name="connsiteY15" fmla="*/ 0 h 15789"/>
              <a:gd name="connsiteX16" fmla="*/ 23857 w 24484"/>
              <a:gd name="connsiteY16" fmla="*/ 1244 h 15789"/>
              <a:gd name="connsiteX17" fmla="*/ 24470 w 24484"/>
              <a:gd name="connsiteY17" fmla="*/ 7120 h 15789"/>
              <a:gd name="connsiteX18" fmla="*/ 21075 w 24484"/>
              <a:gd name="connsiteY18" fmla="*/ 10256 h 15789"/>
              <a:gd name="connsiteX19" fmla="*/ 16646 w 24484"/>
              <a:gd name="connsiteY19" fmla="*/ 11675 h 15789"/>
              <a:gd name="connsiteX20" fmla="*/ 14578 w 24484"/>
              <a:gd name="connsiteY20" fmla="*/ 12623 h 15789"/>
              <a:gd name="connsiteX21" fmla="*/ 14413 w 24484"/>
              <a:gd name="connsiteY21" fmla="*/ 12557 h 15789"/>
              <a:gd name="connsiteX22" fmla="*/ 14449 w 24484"/>
              <a:gd name="connsiteY22" fmla="*/ 12592 h 15789"/>
              <a:gd name="connsiteX23" fmla="*/ 13909 w 24484"/>
              <a:gd name="connsiteY23" fmla="*/ 12661 h 15789"/>
              <a:gd name="connsiteX24" fmla="*/ 13166 w 24484"/>
              <a:gd name="connsiteY24" fmla="*/ 12743 h 15789"/>
              <a:gd name="connsiteX25" fmla="*/ 12696 w 24484"/>
              <a:gd name="connsiteY25" fmla="*/ 13121 h 15789"/>
              <a:gd name="connsiteX26" fmla="*/ 11182 w 24484"/>
              <a:gd name="connsiteY26" fmla="*/ 13469 h 15789"/>
              <a:gd name="connsiteX27" fmla="*/ 10247 w 24484"/>
              <a:gd name="connsiteY27" fmla="*/ 13917 h 15789"/>
              <a:gd name="connsiteX28" fmla="*/ 10136 w 24484"/>
              <a:gd name="connsiteY28" fmla="*/ 14156 h 15789"/>
              <a:gd name="connsiteX29" fmla="*/ 9630 w 24484"/>
              <a:gd name="connsiteY29" fmla="*/ 14421 h 15789"/>
              <a:gd name="connsiteX30" fmla="*/ 9719 w 24484"/>
              <a:gd name="connsiteY30" fmla="*/ 14593 h 15789"/>
              <a:gd name="connsiteX31" fmla="*/ 9355 w 24484"/>
              <a:gd name="connsiteY31" fmla="*/ 14600 h 15789"/>
              <a:gd name="connsiteX32" fmla="*/ 9002 w 24484"/>
              <a:gd name="connsiteY32" fmla="*/ 14421 h 15789"/>
              <a:gd name="connsiteX33" fmla="*/ 9004 w 24484"/>
              <a:gd name="connsiteY33" fmla="*/ 14568 h 15789"/>
              <a:gd name="connsiteX34" fmla="*/ 7413 w 24484"/>
              <a:gd name="connsiteY34" fmla="*/ 14988 h 15789"/>
              <a:gd name="connsiteX35" fmla="*/ 7098 w 24484"/>
              <a:gd name="connsiteY35" fmla="*/ 15618 h 15789"/>
              <a:gd name="connsiteX36" fmla="*/ 6783 w 24484"/>
              <a:gd name="connsiteY36" fmla="*/ 15760 h 15789"/>
              <a:gd name="connsiteX37" fmla="*/ 6678 w 24484"/>
              <a:gd name="connsiteY37" fmla="*/ 15789 h 15789"/>
              <a:gd name="connsiteX38" fmla="*/ 5280 w 24484"/>
              <a:gd name="connsiteY38" fmla="*/ 15646 h 15789"/>
              <a:gd name="connsiteX39" fmla="*/ 4615 w 24484"/>
              <a:gd name="connsiteY39" fmla="*/ 15331 h 15789"/>
              <a:gd name="connsiteX40" fmla="*/ 4371 w 24484"/>
              <a:gd name="connsiteY40" fmla="*/ 14931 h 15789"/>
              <a:gd name="connsiteX41" fmla="*/ 3881 w 24484"/>
              <a:gd name="connsiteY41" fmla="*/ 14531 h 15789"/>
              <a:gd name="connsiteX42" fmla="*/ 3322 w 24484"/>
              <a:gd name="connsiteY42" fmla="*/ 13931 h 15789"/>
              <a:gd name="connsiteX43" fmla="*/ 3042 w 24484"/>
              <a:gd name="connsiteY43" fmla="*/ 13332 h 15789"/>
              <a:gd name="connsiteX44" fmla="*/ 2937 w 24484"/>
              <a:gd name="connsiteY44" fmla="*/ 13046 h 15789"/>
              <a:gd name="connsiteX45" fmla="*/ 2692 w 24484"/>
              <a:gd name="connsiteY45" fmla="*/ 12732 h 15789"/>
              <a:gd name="connsiteX46" fmla="*/ 2587 w 24484"/>
              <a:gd name="connsiteY46" fmla="*/ 12332 h 15789"/>
              <a:gd name="connsiteX47" fmla="*/ 2448 w 24484"/>
              <a:gd name="connsiteY47" fmla="*/ 12217 h 15789"/>
              <a:gd name="connsiteX48" fmla="*/ 2063 w 24484"/>
              <a:gd name="connsiteY48" fmla="*/ 11532 h 15789"/>
              <a:gd name="connsiteX49" fmla="*/ 1888 w 24484"/>
              <a:gd name="connsiteY49" fmla="*/ 11217 h 15789"/>
              <a:gd name="connsiteX50" fmla="*/ 1713 w 24484"/>
              <a:gd name="connsiteY50" fmla="*/ 10903 h 15789"/>
              <a:gd name="connsiteX51" fmla="*/ 909 w 24484"/>
              <a:gd name="connsiteY51" fmla="*/ 9703 h 15789"/>
              <a:gd name="connsiteX52" fmla="*/ 664 w 24484"/>
              <a:gd name="connsiteY52" fmla="*/ 9361 h 15789"/>
              <a:gd name="connsiteX53" fmla="*/ 594 w 24484"/>
              <a:gd name="connsiteY53" fmla="*/ 9189 h 15789"/>
              <a:gd name="connsiteX54" fmla="*/ 524 w 24484"/>
              <a:gd name="connsiteY54" fmla="*/ 9103 h 15789"/>
              <a:gd name="connsiteX55" fmla="*/ 315 w 24484"/>
              <a:gd name="connsiteY55" fmla="*/ 8989 h 15789"/>
              <a:gd name="connsiteX56" fmla="*/ 245 w 24484"/>
              <a:gd name="connsiteY56" fmla="*/ 8904 h 15789"/>
              <a:gd name="connsiteX57" fmla="*/ 210 w 24484"/>
              <a:gd name="connsiteY57" fmla="*/ 8817 h 15789"/>
              <a:gd name="connsiteX58" fmla="*/ 70 w 24484"/>
              <a:gd name="connsiteY58" fmla="*/ 8646 h 15789"/>
              <a:gd name="connsiteX59" fmla="*/ 0 w 24484"/>
              <a:gd name="connsiteY59" fmla="*/ 8418 h 15789"/>
              <a:gd name="connsiteX0" fmla="*/ 0 w 24484"/>
              <a:gd name="connsiteY0" fmla="*/ 8418 h 15789"/>
              <a:gd name="connsiteX1" fmla="*/ 140 w 24484"/>
              <a:gd name="connsiteY1" fmla="*/ 8075 h 15789"/>
              <a:gd name="connsiteX2" fmla="*/ 1084 w 24484"/>
              <a:gd name="connsiteY2" fmla="*/ 7132 h 15789"/>
              <a:gd name="connsiteX3" fmla="*/ 1329 w 24484"/>
              <a:gd name="connsiteY3" fmla="*/ 7018 h 15789"/>
              <a:gd name="connsiteX4" fmla="*/ 1469 w 24484"/>
              <a:gd name="connsiteY4" fmla="*/ 6931 h 15789"/>
              <a:gd name="connsiteX5" fmla="*/ 2378 w 24484"/>
              <a:gd name="connsiteY5" fmla="*/ 6646 h 15789"/>
              <a:gd name="connsiteX6" fmla="*/ 3182 w 24484"/>
              <a:gd name="connsiteY6" fmla="*/ 6332 h 15789"/>
              <a:gd name="connsiteX7" fmla="*/ 3846 w 24484"/>
              <a:gd name="connsiteY7" fmla="*/ 6075 h 15789"/>
              <a:gd name="connsiteX8" fmla="*/ 5070 w 24484"/>
              <a:gd name="connsiteY8" fmla="*/ 5789 h 15789"/>
              <a:gd name="connsiteX9" fmla="*/ 7028 w 24484"/>
              <a:gd name="connsiteY9" fmla="*/ 5875 h 15789"/>
              <a:gd name="connsiteX10" fmla="*/ 7727 w 24484"/>
              <a:gd name="connsiteY10" fmla="*/ 6104 h 15789"/>
              <a:gd name="connsiteX11" fmla="*/ 8182 w 24484"/>
              <a:gd name="connsiteY11" fmla="*/ 6275 h 15789"/>
              <a:gd name="connsiteX12" fmla="*/ 14080 w 24484"/>
              <a:gd name="connsiteY12" fmla="*/ 2809 h 15789"/>
              <a:gd name="connsiteX13" fmla="*/ 8962 w 24484"/>
              <a:gd name="connsiteY13" fmla="*/ 6317 h 15789"/>
              <a:gd name="connsiteX14" fmla="*/ 15901 w 24484"/>
              <a:gd name="connsiteY14" fmla="*/ 2602 h 15789"/>
              <a:gd name="connsiteX15" fmla="*/ 20896 w 24484"/>
              <a:gd name="connsiteY15" fmla="*/ 0 h 15789"/>
              <a:gd name="connsiteX16" fmla="*/ 23857 w 24484"/>
              <a:gd name="connsiteY16" fmla="*/ 1244 h 15789"/>
              <a:gd name="connsiteX17" fmla="*/ 24470 w 24484"/>
              <a:gd name="connsiteY17" fmla="*/ 7120 h 15789"/>
              <a:gd name="connsiteX18" fmla="*/ 21075 w 24484"/>
              <a:gd name="connsiteY18" fmla="*/ 10256 h 15789"/>
              <a:gd name="connsiteX19" fmla="*/ 16646 w 24484"/>
              <a:gd name="connsiteY19" fmla="*/ 11675 h 15789"/>
              <a:gd name="connsiteX20" fmla="*/ 14578 w 24484"/>
              <a:gd name="connsiteY20" fmla="*/ 12623 h 15789"/>
              <a:gd name="connsiteX21" fmla="*/ 14413 w 24484"/>
              <a:gd name="connsiteY21" fmla="*/ 12557 h 15789"/>
              <a:gd name="connsiteX22" fmla="*/ 14449 w 24484"/>
              <a:gd name="connsiteY22" fmla="*/ 12592 h 15789"/>
              <a:gd name="connsiteX23" fmla="*/ 13909 w 24484"/>
              <a:gd name="connsiteY23" fmla="*/ 12661 h 15789"/>
              <a:gd name="connsiteX24" fmla="*/ 13166 w 24484"/>
              <a:gd name="connsiteY24" fmla="*/ 12743 h 15789"/>
              <a:gd name="connsiteX25" fmla="*/ 12696 w 24484"/>
              <a:gd name="connsiteY25" fmla="*/ 13121 h 15789"/>
              <a:gd name="connsiteX26" fmla="*/ 11182 w 24484"/>
              <a:gd name="connsiteY26" fmla="*/ 13469 h 15789"/>
              <a:gd name="connsiteX27" fmla="*/ 10247 w 24484"/>
              <a:gd name="connsiteY27" fmla="*/ 13917 h 15789"/>
              <a:gd name="connsiteX28" fmla="*/ 10136 w 24484"/>
              <a:gd name="connsiteY28" fmla="*/ 14156 h 15789"/>
              <a:gd name="connsiteX29" fmla="*/ 9630 w 24484"/>
              <a:gd name="connsiteY29" fmla="*/ 14421 h 15789"/>
              <a:gd name="connsiteX30" fmla="*/ 9719 w 24484"/>
              <a:gd name="connsiteY30" fmla="*/ 14593 h 15789"/>
              <a:gd name="connsiteX31" fmla="*/ 9355 w 24484"/>
              <a:gd name="connsiteY31" fmla="*/ 14600 h 15789"/>
              <a:gd name="connsiteX32" fmla="*/ 9002 w 24484"/>
              <a:gd name="connsiteY32" fmla="*/ 14421 h 15789"/>
              <a:gd name="connsiteX33" fmla="*/ 9004 w 24484"/>
              <a:gd name="connsiteY33" fmla="*/ 14568 h 15789"/>
              <a:gd name="connsiteX34" fmla="*/ 7413 w 24484"/>
              <a:gd name="connsiteY34" fmla="*/ 14988 h 15789"/>
              <a:gd name="connsiteX35" fmla="*/ 7098 w 24484"/>
              <a:gd name="connsiteY35" fmla="*/ 15618 h 15789"/>
              <a:gd name="connsiteX36" fmla="*/ 6783 w 24484"/>
              <a:gd name="connsiteY36" fmla="*/ 15760 h 15789"/>
              <a:gd name="connsiteX37" fmla="*/ 6678 w 24484"/>
              <a:gd name="connsiteY37" fmla="*/ 15789 h 15789"/>
              <a:gd name="connsiteX38" fmla="*/ 5280 w 24484"/>
              <a:gd name="connsiteY38" fmla="*/ 15646 h 15789"/>
              <a:gd name="connsiteX39" fmla="*/ 4615 w 24484"/>
              <a:gd name="connsiteY39" fmla="*/ 15331 h 15789"/>
              <a:gd name="connsiteX40" fmla="*/ 4371 w 24484"/>
              <a:gd name="connsiteY40" fmla="*/ 14931 h 15789"/>
              <a:gd name="connsiteX41" fmla="*/ 3881 w 24484"/>
              <a:gd name="connsiteY41" fmla="*/ 14531 h 15789"/>
              <a:gd name="connsiteX42" fmla="*/ 3322 w 24484"/>
              <a:gd name="connsiteY42" fmla="*/ 13931 h 15789"/>
              <a:gd name="connsiteX43" fmla="*/ 3042 w 24484"/>
              <a:gd name="connsiteY43" fmla="*/ 13332 h 15789"/>
              <a:gd name="connsiteX44" fmla="*/ 2937 w 24484"/>
              <a:gd name="connsiteY44" fmla="*/ 13046 h 15789"/>
              <a:gd name="connsiteX45" fmla="*/ 2692 w 24484"/>
              <a:gd name="connsiteY45" fmla="*/ 12732 h 15789"/>
              <a:gd name="connsiteX46" fmla="*/ 2587 w 24484"/>
              <a:gd name="connsiteY46" fmla="*/ 12332 h 15789"/>
              <a:gd name="connsiteX47" fmla="*/ 2448 w 24484"/>
              <a:gd name="connsiteY47" fmla="*/ 12217 h 15789"/>
              <a:gd name="connsiteX48" fmla="*/ 2063 w 24484"/>
              <a:gd name="connsiteY48" fmla="*/ 11532 h 15789"/>
              <a:gd name="connsiteX49" fmla="*/ 1888 w 24484"/>
              <a:gd name="connsiteY49" fmla="*/ 11217 h 15789"/>
              <a:gd name="connsiteX50" fmla="*/ 1713 w 24484"/>
              <a:gd name="connsiteY50" fmla="*/ 10903 h 15789"/>
              <a:gd name="connsiteX51" fmla="*/ 909 w 24484"/>
              <a:gd name="connsiteY51" fmla="*/ 9703 h 15789"/>
              <a:gd name="connsiteX52" fmla="*/ 664 w 24484"/>
              <a:gd name="connsiteY52" fmla="*/ 9361 h 15789"/>
              <a:gd name="connsiteX53" fmla="*/ 594 w 24484"/>
              <a:gd name="connsiteY53" fmla="*/ 9189 h 15789"/>
              <a:gd name="connsiteX54" fmla="*/ 524 w 24484"/>
              <a:gd name="connsiteY54" fmla="*/ 9103 h 15789"/>
              <a:gd name="connsiteX55" fmla="*/ 315 w 24484"/>
              <a:gd name="connsiteY55" fmla="*/ 8989 h 15789"/>
              <a:gd name="connsiteX56" fmla="*/ 245 w 24484"/>
              <a:gd name="connsiteY56" fmla="*/ 8904 h 15789"/>
              <a:gd name="connsiteX57" fmla="*/ 210 w 24484"/>
              <a:gd name="connsiteY57" fmla="*/ 8817 h 15789"/>
              <a:gd name="connsiteX58" fmla="*/ 70 w 24484"/>
              <a:gd name="connsiteY58" fmla="*/ 8646 h 15789"/>
              <a:gd name="connsiteX59" fmla="*/ 0 w 24484"/>
              <a:gd name="connsiteY59" fmla="*/ 8418 h 15789"/>
              <a:gd name="connsiteX0" fmla="*/ 0 w 24484"/>
              <a:gd name="connsiteY0" fmla="*/ 8418 h 15789"/>
              <a:gd name="connsiteX1" fmla="*/ 140 w 24484"/>
              <a:gd name="connsiteY1" fmla="*/ 8075 h 15789"/>
              <a:gd name="connsiteX2" fmla="*/ 1084 w 24484"/>
              <a:gd name="connsiteY2" fmla="*/ 7132 h 15789"/>
              <a:gd name="connsiteX3" fmla="*/ 1329 w 24484"/>
              <a:gd name="connsiteY3" fmla="*/ 7018 h 15789"/>
              <a:gd name="connsiteX4" fmla="*/ 1469 w 24484"/>
              <a:gd name="connsiteY4" fmla="*/ 6931 h 15789"/>
              <a:gd name="connsiteX5" fmla="*/ 2378 w 24484"/>
              <a:gd name="connsiteY5" fmla="*/ 6646 h 15789"/>
              <a:gd name="connsiteX6" fmla="*/ 3182 w 24484"/>
              <a:gd name="connsiteY6" fmla="*/ 6332 h 15789"/>
              <a:gd name="connsiteX7" fmla="*/ 3846 w 24484"/>
              <a:gd name="connsiteY7" fmla="*/ 6075 h 15789"/>
              <a:gd name="connsiteX8" fmla="*/ 5070 w 24484"/>
              <a:gd name="connsiteY8" fmla="*/ 5789 h 15789"/>
              <a:gd name="connsiteX9" fmla="*/ 7028 w 24484"/>
              <a:gd name="connsiteY9" fmla="*/ 5875 h 15789"/>
              <a:gd name="connsiteX10" fmla="*/ 7727 w 24484"/>
              <a:gd name="connsiteY10" fmla="*/ 6104 h 15789"/>
              <a:gd name="connsiteX11" fmla="*/ 8182 w 24484"/>
              <a:gd name="connsiteY11" fmla="*/ 6275 h 15789"/>
              <a:gd name="connsiteX12" fmla="*/ 14080 w 24484"/>
              <a:gd name="connsiteY12" fmla="*/ 2809 h 15789"/>
              <a:gd name="connsiteX13" fmla="*/ 17020 w 24484"/>
              <a:gd name="connsiteY13" fmla="*/ 1483 h 15789"/>
              <a:gd name="connsiteX14" fmla="*/ 15901 w 24484"/>
              <a:gd name="connsiteY14" fmla="*/ 2602 h 15789"/>
              <a:gd name="connsiteX15" fmla="*/ 20896 w 24484"/>
              <a:gd name="connsiteY15" fmla="*/ 0 h 15789"/>
              <a:gd name="connsiteX16" fmla="*/ 23857 w 24484"/>
              <a:gd name="connsiteY16" fmla="*/ 1244 h 15789"/>
              <a:gd name="connsiteX17" fmla="*/ 24470 w 24484"/>
              <a:gd name="connsiteY17" fmla="*/ 7120 h 15789"/>
              <a:gd name="connsiteX18" fmla="*/ 21075 w 24484"/>
              <a:gd name="connsiteY18" fmla="*/ 10256 h 15789"/>
              <a:gd name="connsiteX19" fmla="*/ 16646 w 24484"/>
              <a:gd name="connsiteY19" fmla="*/ 11675 h 15789"/>
              <a:gd name="connsiteX20" fmla="*/ 14578 w 24484"/>
              <a:gd name="connsiteY20" fmla="*/ 12623 h 15789"/>
              <a:gd name="connsiteX21" fmla="*/ 14413 w 24484"/>
              <a:gd name="connsiteY21" fmla="*/ 12557 h 15789"/>
              <a:gd name="connsiteX22" fmla="*/ 14449 w 24484"/>
              <a:gd name="connsiteY22" fmla="*/ 12592 h 15789"/>
              <a:gd name="connsiteX23" fmla="*/ 13909 w 24484"/>
              <a:gd name="connsiteY23" fmla="*/ 12661 h 15789"/>
              <a:gd name="connsiteX24" fmla="*/ 13166 w 24484"/>
              <a:gd name="connsiteY24" fmla="*/ 12743 h 15789"/>
              <a:gd name="connsiteX25" fmla="*/ 12696 w 24484"/>
              <a:gd name="connsiteY25" fmla="*/ 13121 h 15789"/>
              <a:gd name="connsiteX26" fmla="*/ 11182 w 24484"/>
              <a:gd name="connsiteY26" fmla="*/ 13469 h 15789"/>
              <a:gd name="connsiteX27" fmla="*/ 10247 w 24484"/>
              <a:gd name="connsiteY27" fmla="*/ 13917 h 15789"/>
              <a:gd name="connsiteX28" fmla="*/ 10136 w 24484"/>
              <a:gd name="connsiteY28" fmla="*/ 14156 h 15789"/>
              <a:gd name="connsiteX29" fmla="*/ 9630 w 24484"/>
              <a:gd name="connsiteY29" fmla="*/ 14421 h 15789"/>
              <a:gd name="connsiteX30" fmla="*/ 9719 w 24484"/>
              <a:gd name="connsiteY30" fmla="*/ 14593 h 15789"/>
              <a:gd name="connsiteX31" fmla="*/ 9355 w 24484"/>
              <a:gd name="connsiteY31" fmla="*/ 14600 h 15789"/>
              <a:gd name="connsiteX32" fmla="*/ 9002 w 24484"/>
              <a:gd name="connsiteY32" fmla="*/ 14421 h 15789"/>
              <a:gd name="connsiteX33" fmla="*/ 9004 w 24484"/>
              <a:gd name="connsiteY33" fmla="*/ 14568 h 15789"/>
              <a:gd name="connsiteX34" fmla="*/ 7413 w 24484"/>
              <a:gd name="connsiteY34" fmla="*/ 14988 h 15789"/>
              <a:gd name="connsiteX35" fmla="*/ 7098 w 24484"/>
              <a:gd name="connsiteY35" fmla="*/ 15618 h 15789"/>
              <a:gd name="connsiteX36" fmla="*/ 6783 w 24484"/>
              <a:gd name="connsiteY36" fmla="*/ 15760 h 15789"/>
              <a:gd name="connsiteX37" fmla="*/ 6678 w 24484"/>
              <a:gd name="connsiteY37" fmla="*/ 15789 h 15789"/>
              <a:gd name="connsiteX38" fmla="*/ 5280 w 24484"/>
              <a:gd name="connsiteY38" fmla="*/ 15646 h 15789"/>
              <a:gd name="connsiteX39" fmla="*/ 4615 w 24484"/>
              <a:gd name="connsiteY39" fmla="*/ 15331 h 15789"/>
              <a:gd name="connsiteX40" fmla="*/ 4371 w 24484"/>
              <a:gd name="connsiteY40" fmla="*/ 14931 h 15789"/>
              <a:gd name="connsiteX41" fmla="*/ 3881 w 24484"/>
              <a:gd name="connsiteY41" fmla="*/ 14531 h 15789"/>
              <a:gd name="connsiteX42" fmla="*/ 3322 w 24484"/>
              <a:gd name="connsiteY42" fmla="*/ 13931 h 15789"/>
              <a:gd name="connsiteX43" fmla="*/ 3042 w 24484"/>
              <a:gd name="connsiteY43" fmla="*/ 13332 h 15789"/>
              <a:gd name="connsiteX44" fmla="*/ 2937 w 24484"/>
              <a:gd name="connsiteY44" fmla="*/ 13046 h 15789"/>
              <a:gd name="connsiteX45" fmla="*/ 2692 w 24484"/>
              <a:gd name="connsiteY45" fmla="*/ 12732 h 15789"/>
              <a:gd name="connsiteX46" fmla="*/ 2587 w 24484"/>
              <a:gd name="connsiteY46" fmla="*/ 12332 h 15789"/>
              <a:gd name="connsiteX47" fmla="*/ 2448 w 24484"/>
              <a:gd name="connsiteY47" fmla="*/ 12217 h 15789"/>
              <a:gd name="connsiteX48" fmla="*/ 2063 w 24484"/>
              <a:gd name="connsiteY48" fmla="*/ 11532 h 15789"/>
              <a:gd name="connsiteX49" fmla="*/ 1888 w 24484"/>
              <a:gd name="connsiteY49" fmla="*/ 11217 h 15789"/>
              <a:gd name="connsiteX50" fmla="*/ 1713 w 24484"/>
              <a:gd name="connsiteY50" fmla="*/ 10903 h 15789"/>
              <a:gd name="connsiteX51" fmla="*/ 909 w 24484"/>
              <a:gd name="connsiteY51" fmla="*/ 9703 h 15789"/>
              <a:gd name="connsiteX52" fmla="*/ 664 w 24484"/>
              <a:gd name="connsiteY52" fmla="*/ 9361 h 15789"/>
              <a:gd name="connsiteX53" fmla="*/ 594 w 24484"/>
              <a:gd name="connsiteY53" fmla="*/ 9189 h 15789"/>
              <a:gd name="connsiteX54" fmla="*/ 524 w 24484"/>
              <a:gd name="connsiteY54" fmla="*/ 9103 h 15789"/>
              <a:gd name="connsiteX55" fmla="*/ 315 w 24484"/>
              <a:gd name="connsiteY55" fmla="*/ 8989 h 15789"/>
              <a:gd name="connsiteX56" fmla="*/ 245 w 24484"/>
              <a:gd name="connsiteY56" fmla="*/ 8904 h 15789"/>
              <a:gd name="connsiteX57" fmla="*/ 210 w 24484"/>
              <a:gd name="connsiteY57" fmla="*/ 8817 h 15789"/>
              <a:gd name="connsiteX58" fmla="*/ 70 w 24484"/>
              <a:gd name="connsiteY58" fmla="*/ 8646 h 15789"/>
              <a:gd name="connsiteX59" fmla="*/ 0 w 24484"/>
              <a:gd name="connsiteY59" fmla="*/ 8418 h 15789"/>
              <a:gd name="connsiteX0" fmla="*/ 0 w 24484"/>
              <a:gd name="connsiteY0" fmla="*/ 8421 h 15792"/>
              <a:gd name="connsiteX1" fmla="*/ 140 w 24484"/>
              <a:gd name="connsiteY1" fmla="*/ 8078 h 15792"/>
              <a:gd name="connsiteX2" fmla="*/ 1084 w 24484"/>
              <a:gd name="connsiteY2" fmla="*/ 7135 h 15792"/>
              <a:gd name="connsiteX3" fmla="*/ 1329 w 24484"/>
              <a:gd name="connsiteY3" fmla="*/ 7021 h 15792"/>
              <a:gd name="connsiteX4" fmla="*/ 1469 w 24484"/>
              <a:gd name="connsiteY4" fmla="*/ 6934 h 15792"/>
              <a:gd name="connsiteX5" fmla="*/ 2378 w 24484"/>
              <a:gd name="connsiteY5" fmla="*/ 6649 h 15792"/>
              <a:gd name="connsiteX6" fmla="*/ 3182 w 24484"/>
              <a:gd name="connsiteY6" fmla="*/ 6335 h 15792"/>
              <a:gd name="connsiteX7" fmla="*/ 3846 w 24484"/>
              <a:gd name="connsiteY7" fmla="*/ 6078 h 15792"/>
              <a:gd name="connsiteX8" fmla="*/ 5070 w 24484"/>
              <a:gd name="connsiteY8" fmla="*/ 5792 h 15792"/>
              <a:gd name="connsiteX9" fmla="*/ 7028 w 24484"/>
              <a:gd name="connsiteY9" fmla="*/ 5878 h 15792"/>
              <a:gd name="connsiteX10" fmla="*/ 7727 w 24484"/>
              <a:gd name="connsiteY10" fmla="*/ 6107 h 15792"/>
              <a:gd name="connsiteX11" fmla="*/ 8182 w 24484"/>
              <a:gd name="connsiteY11" fmla="*/ 6278 h 15792"/>
              <a:gd name="connsiteX12" fmla="*/ 14080 w 24484"/>
              <a:gd name="connsiteY12" fmla="*/ 2812 h 15792"/>
              <a:gd name="connsiteX13" fmla="*/ 17020 w 24484"/>
              <a:gd name="connsiteY13" fmla="*/ 1486 h 15792"/>
              <a:gd name="connsiteX14" fmla="*/ 18990 w 24484"/>
              <a:gd name="connsiteY14" fmla="*/ 682 h 15792"/>
              <a:gd name="connsiteX15" fmla="*/ 20896 w 24484"/>
              <a:gd name="connsiteY15" fmla="*/ 3 h 15792"/>
              <a:gd name="connsiteX16" fmla="*/ 23857 w 24484"/>
              <a:gd name="connsiteY16" fmla="*/ 1247 h 15792"/>
              <a:gd name="connsiteX17" fmla="*/ 24470 w 24484"/>
              <a:gd name="connsiteY17" fmla="*/ 7123 h 15792"/>
              <a:gd name="connsiteX18" fmla="*/ 21075 w 24484"/>
              <a:gd name="connsiteY18" fmla="*/ 10259 h 15792"/>
              <a:gd name="connsiteX19" fmla="*/ 16646 w 24484"/>
              <a:gd name="connsiteY19" fmla="*/ 11678 h 15792"/>
              <a:gd name="connsiteX20" fmla="*/ 14578 w 24484"/>
              <a:gd name="connsiteY20" fmla="*/ 12626 h 15792"/>
              <a:gd name="connsiteX21" fmla="*/ 14413 w 24484"/>
              <a:gd name="connsiteY21" fmla="*/ 12560 h 15792"/>
              <a:gd name="connsiteX22" fmla="*/ 14449 w 24484"/>
              <a:gd name="connsiteY22" fmla="*/ 12595 h 15792"/>
              <a:gd name="connsiteX23" fmla="*/ 13909 w 24484"/>
              <a:gd name="connsiteY23" fmla="*/ 12664 h 15792"/>
              <a:gd name="connsiteX24" fmla="*/ 13166 w 24484"/>
              <a:gd name="connsiteY24" fmla="*/ 12746 h 15792"/>
              <a:gd name="connsiteX25" fmla="*/ 12696 w 24484"/>
              <a:gd name="connsiteY25" fmla="*/ 13124 h 15792"/>
              <a:gd name="connsiteX26" fmla="*/ 11182 w 24484"/>
              <a:gd name="connsiteY26" fmla="*/ 13472 h 15792"/>
              <a:gd name="connsiteX27" fmla="*/ 10247 w 24484"/>
              <a:gd name="connsiteY27" fmla="*/ 13920 h 15792"/>
              <a:gd name="connsiteX28" fmla="*/ 10136 w 24484"/>
              <a:gd name="connsiteY28" fmla="*/ 14159 h 15792"/>
              <a:gd name="connsiteX29" fmla="*/ 9630 w 24484"/>
              <a:gd name="connsiteY29" fmla="*/ 14424 h 15792"/>
              <a:gd name="connsiteX30" fmla="*/ 9719 w 24484"/>
              <a:gd name="connsiteY30" fmla="*/ 14596 h 15792"/>
              <a:gd name="connsiteX31" fmla="*/ 9355 w 24484"/>
              <a:gd name="connsiteY31" fmla="*/ 14603 h 15792"/>
              <a:gd name="connsiteX32" fmla="*/ 9002 w 24484"/>
              <a:gd name="connsiteY32" fmla="*/ 14424 h 15792"/>
              <a:gd name="connsiteX33" fmla="*/ 9004 w 24484"/>
              <a:gd name="connsiteY33" fmla="*/ 14571 h 15792"/>
              <a:gd name="connsiteX34" fmla="*/ 7413 w 24484"/>
              <a:gd name="connsiteY34" fmla="*/ 14991 h 15792"/>
              <a:gd name="connsiteX35" fmla="*/ 7098 w 24484"/>
              <a:gd name="connsiteY35" fmla="*/ 15621 h 15792"/>
              <a:gd name="connsiteX36" fmla="*/ 6783 w 24484"/>
              <a:gd name="connsiteY36" fmla="*/ 15763 h 15792"/>
              <a:gd name="connsiteX37" fmla="*/ 6678 w 24484"/>
              <a:gd name="connsiteY37" fmla="*/ 15792 h 15792"/>
              <a:gd name="connsiteX38" fmla="*/ 5280 w 24484"/>
              <a:gd name="connsiteY38" fmla="*/ 15649 h 15792"/>
              <a:gd name="connsiteX39" fmla="*/ 4615 w 24484"/>
              <a:gd name="connsiteY39" fmla="*/ 15334 h 15792"/>
              <a:gd name="connsiteX40" fmla="*/ 4371 w 24484"/>
              <a:gd name="connsiteY40" fmla="*/ 14934 h 15792"/>
              <a:gd name="connsiteX41" fmla="*/ 3881 w 24484"/>
              <a:gd name="connsiteY41" fmla="*/ 14534 h 15792"/>
              <a:gd name="connsiteX42" fmla="*/ 3322 w 24484"/>
              <a:gd name="connsiteY42" fmla="*/ 13934 h 15792"/>
              <a:gd name="connsiteX43" fmla="*/ 3042 w 24484"/>
              <a:gd name="connsiteY43" fmla="*/ 13335 h 15792"/>
              <a:gd name="connsiteX44" fmla="*/ 2937 w 24484"/>
              <a:gd name="connsiteY44" fmla="*/ 13049 h 15792"/>
              <a:gd name="connsiteX45" fmla="*/ 2692 w 24484"/>
              <a:gd name="connsiteY45" fmla="*/ 12735 h 15792"/>
              <a:gd name="connsiteX46" fmla="*/ 2587 w 24484"/>
              <a:gd name="connsiteY46" fmla="*/ 12335 h 15792"/>
              <a:gd name="connsiteX47" fmla="*/ 2448 w 24484"/>
              <a:gd name="connsiteY47" fmla="*/ 12220 h 15792"/>
              <a:gd name="connsiteX48" fmla="*/ 2063 w 24484"/>
              <a:gd name="connsiteY48" fmla="*/ 11535 h 15792"/>
              <a:gd name="connsiteX49" fmla="*/ 1888 w 24484"/>
              <a:gd name="connsiteY49" fmla="*/ 11220 h 15792"/>
              <a:gd name="connsiteX50" fmla="*/ 1713 w 24484"/>
              <a:gd name="connsiteY50" fmla="*/ 10906 h 15792"/>
              <a:gd name="connsiteX51" fmla="*/ 909 w 24484"/>
              <a:gd name="connsiteY51" fmla="*/ 9706 h 15792"/>
              <a:gd name="connsiteX52" fmla="*/ 664 w 24484"/>
              <a:gd name="connsiteY52" fmla="*/ 9364 h 15792"/>
              <a:gd name="connsiteX53" fmla="*/ 594 w 24484"/>
              <a:gd name="connsiteY53" fmla="*/ 9192 h 15792"/>
              <a:gd name="connsiteX54" fmla="*/ 524 w 24484"/>
              <a:gd name="connsiteY54" fmla="*/ 9106 h 15792"/>
              <a:gd name="connsiteX55" fmla="*/ 315 w 24484"/>
              <a:gd name="connsiteY55" fmla="*/ 8992 h 15792"/>
              <a:gd name="connsiteX56" fmla="*/ 245 w 24484"/>
              <a:gd name="connsiteY56" fmla="*/ 8907 h 15792"/>
              <a:gd name="connsiteX57" fmla="*/ 210 w 24484"/>
              <a:gd name="connsiteY57" fmla="*/ 8820 h 15792"/>
              <a:gd name="connsiteX58" fmla="*/ 70 w 24484"/>
              <a:gd name="connsiteY58" fmla="*/ 8649 h 15792"/>
              <a:gd name="connsiteX59" fmla="*/ 0 w 24484"/>
              <a:gd name="connsiteY59" fmla="*/ 8421 h 15792"/>
              <a:gd name="connsiteX0" fmla="*/ 0 w 24484"/>
              <a:gd name="connsiteY0" fmla="*/ 8421 h 15792"/>
              <a:gd name="connsiteX1" fmla="*/ 140 w 24484"/>
              <a:gd name="connsiteY1" fmla="*/ 8078 h 15792"/>
              <a:gd name="connsiteX2" fmla="*/ 1084 w 24484"/>
              <a:gd name="connsiteY2" fmla="*/ 7135 h 15792"/>
              <a:gd name="connsiteX3" fmla="*/ 1329 w 24484"/>
              <a:gd name="connsiteY3" fmla="*/ 7021 h 15792"/>
              <a:gd name="connsiteX4" fmla="*/ 1469 w 24484"/>
              <a:gd name="connsiteY4" fmla="*/ 6934 h 15792"/>
              <a:gd name="connsiteX5" fmla="*/ 2378 w 24484"/>
              <a:gd name="connsiteY5" fmla="*/ 6649 h 15792"/>
              <a:gd name="connsiteX6" fmla="*/ 3182 w 24484"/>
              <a:gd name="connsiteY6" fmla="*/ 6335 h 15792"/>
              <a:gd name="connsiteX7" fmla="*/ 3846 w 24484"/>
              <a:gd name="connsiteY7" fmla="*/ 6078 h 15792"/>
              <a:gd name="connsiteX8" fmla="*/ 5070 w 24484"/>
              <a:gd name="connsiteY8" fmla="*/ 5792 h 15792"/>
              <a:gd name="connsiteX9" fmla="*/ 7028 w 24484"/>
              <a:gd name="connsiteY9" fmla="*/ 5878 h 15792"/>
              <a:gd name="connsiteX10" fmla="*/ 7727 w 24484"/>
              <a:gd name="connsiteY10" fmla="*/ 6107 h 15792"/>
              <a:gd name="connsiteX11" fmla="*/ 14253 w 24484"/>
              <a:gd name="connsiteY11" fmla="*/ 2596 h 15792"/>
              <a:gd name="connsiteX12" fmla="*/ 14080 w 24484"/>
              <a:gd name="connsiteY12" fmla="*/ 2812 h 15792"/>
              <a:gd name="connsiteX13" fmla="*/ 17020 w 24484"/>
              <a:gd name="connsiteY13" fmla="*/ 1486 h 15792"/>
              <a:gd name="connsiteX14" fmla="*/ 18990 w 24484"/>
              <a:gd name="connsiteY14" fmla="*/ 682 h 15792"/>
              <a:gd name="connsiteX15" fmla="*/ 20896 w 24484"/>
              <a:gd name="connsiteY15" fmla="*/ 3 h 15792"/>
              <a:gd name="connsiteX16" fmla="*/ 23857 w 24484"/>
              <a:gd name="connsiteY16" fmla="*/ 1247 h 15792"/>
              <a:gd name="connsiteX17" fmla="*/ 24470 w 24484"/>
              <a:gd name="connsiteY17" fmla="*/ 7123 h 15792"/>
              <a:gd name="connsiteX18" fmla="*/ 21075 w 24484"/>
              <a:gd name="connsiteY18" fmla="*/ 10259 h 15792"/>
              <a:gd name="connsiteX19" fmla="*/ 16646 w 24484"/>
              <a:gd name="connsiteY19" fmla="*/ 11678 h 15792"/>
              <a:gd name="connsiteX20" fmla="*/ 14578 w 24484"/>
              <a:gd name="connsiteY20" fmla="*/ 12626 h 15792"/>
              <a:gd name="connsiteX21" fmla="*/ 14413 w 24484"/>
              <a:gd name="connsiteY21" fmla="*/ 12560 h 15792"/>
              <a:gd name="connsiteX22" fmla="*/ 14449 w 24484"/>
              <a:gd name="connsiteY22" fmla="*/ 12595 h 15792"/>
              <a:gd name="connsiteX23" fmla="*/ 13909 w 24484"/>
              <a:gd name="connsiteY23" fmla="*/ 12664 h 15792"/>
              <a:gd name="connsiteX24" fmla="*/ 13166 w 24484"/>
              <a:gd name="connsiteY24" fmla="*/ 12746 h 15792"/>
              <a:gd name="connsiteX25" fmla="*/ 12696 w 24484"/>
              <a:gd name="connsiteY25" fmla="*/ 13124 h 15792"/>
              <a:gd name="connsiteX26" fmla="*/ 11182 w 24484"/>
              <a:gd name="connsiteY26" fmla="*/ 13472 h 15792"/>
              <a:gd name="connsiteX27" fmla="*/ 10247 w 24484"/>
              <a:gd name="connsiteY27" fmla="*/ 13920 h 15792"/>
              <a:gd name="connsiteX28" fmla="*/ 10136 w 24484"/>
              <a:gd name="connsiteY28" fmla="*/ 14159 h 15792"/>
              <a:gd name="connsiteX29" fmla="*/ 9630 w 24484"/>
              <a:gd name="connsiteY29" fmla="*/ 14424 h 15792"/>
              <a:gd name="connsiteX30" fmla="*/ 9719 w 24484"/>
              <a:gd name="connsiteY30" fmla="*/ 14596 h 15792"/>
              <a:gd name="connsiteX31" fmla="*/ 9355 w 24484"/>
              <a:gd name="connsiteY31" fmla="*/ 14603 h 15792"/>
              <a:gd name="connsiteX32" fmla="*/ 9002 w 24484"/>
              <a:gd name="connsiteY32" fmla="*/ 14424 h 15792"/>
              <a:gd name="connsiteX33" fmla="*/ 9004 w 24484"/>
              <a:gd name="connsiteY33" fmla="*/ 14571 h 15792"/>
              <a:gd name="connsiteX34" fmla="*/ 7413 w 24484"/>
              <a:gd name="connsiteY34" fmla="*/ 14991 h 15792"/>
              <a:gd name="connsiteX35" fmla="*/ 7098 w 24484"/>
              <a:gd name="connsiteY35" fmla="*/ 15621 h 15792"/>
              <a:gd name="connsiteX36" fmla="*/ 6783 w 24484"/>
              <a:gd name="connsiteY36" fmla="*/ 15763 h 15792"/>
              <a:gd name="connsiteX37" fmla="*/ 6678 w 24484"/>
              <a:gd name="connsiteY37" fmla="*/ 15792 h 15792"/>
              <a:gd name="connsiteX38" fmla="*/ 5280 w 24484"/>
              <a:gd name="connsiteY38" fmla="*/ 15649 h 15792"/>
              <a:gd name="connsiteX39" fmla="*/ 4615 w 24484"/>
              <a:gd name="connsiteY39" fmla="*/ 15334 h 15792"/>
              <a:gd name="connsiteX40" fmla="*/ 4371 w 24484"/>
              <a:gd name="connsiteY40" fmla="*/ 14934 h 15792"/>
              <a:gd name="connsiteX41" fmla="*/ 3881 w 24484"/>
              <a:gd name="connsiteY41" fmla="*/ 14534 h 15792"/>
              <a:gd name="connsiteX42" fmla="*/ 3322 w 24484"/>
              <a:gd name="connsiteY42" fmla="*/ 13934 h 15792"/>
              <a:gd name="connsiteX43" fmla="*/ 3042 w 24484"/>
              <a:gd name="connsiteY43" fmla="*/ 13335 h 15792"/>
              <a:gd name="connsiteX44" fmla="*/ 2937 w 24484"/>
              <a:gd name="connsiteY44" fmla="*/ 13049 h 15792"/>
              <a:gd name="connsiteX45" fmla="*/ 2692 w 24484"/>
              <a:gd name="connsiteY45" fmla="*/ 12735 h 15792"/>
              <a:gd name="connsiteX46" fmla="*/ 2587 w 24484"/>
              <a:gd name="connsiteY46" fmla="*/ 12335 h 15792"/>
              <a:gd name="connsiteX47" fmla="*/ 2448 w 24484"/>
              <a:gd name="connsiteY47" fmla="*/ 12220 h 15792"/>
              <a:gd name="connsiteX48" fmla="*/ 2063 w 24484"/>
              <a:gd name="connsiteY48" fmla="*/ 11535 h 15792"/>
              <a:gd name="connsiteX49" fmla="*/ 1888 w 24484"/>
              <a:gd name="connsiteY49" fmla="*/ 11220 h 15792"/>
              <a:gd name="connsiteX50" fmla="*/ 1713 w 24484"/>
              <a:gd name="connsiteY50" fmla="*/ 10906 h 15792"/>
              <a:gd name="connsiteX51" fmla="*/ 909 w 24484"/>
              <a:gd name="connsiteY51" fmla="*/ 9706 h 15792"/>
              <a:gd name="connsiteX52" fmla="*/ 664 w 24484"/>
              <a:gd name="connsiteY52" fmla="*/ 9364 h 15792"/>
              <a:gd name="connsiteX53" fmla="*/ 594 w 24484"/>
              <a:gd name="connsiteY53" fmla="*/ 9192 h 15792"/>
              <a:gd name="connsiteX54" fmla="*/ 524 w 24484"/>
              <a:gd name="connsiteY54" fmla="*/ 9106 h 15792"/>
              <a:gd name="connsiteX55" fmla="*/ 315 w 24484"/>
              <a:gd name="connsiteY55" fmla="*/ 8992 h 15792"/>
              <a:gd name="connsiteX56" fmla="*/ 245 w 24484"/>
              <a:gd name="connsiteY56" fmla="*/ 8907 h 15792"/>
              <a:gd name="connsiteX57" fmla="*/ 210 w 24484"/>
              <a:gd name="connsiteY57" fmla="*/ 8820 h 15792"/>
              <a:gd name="connsiteX58" fmla="*/ 70 w 24484"/>
              <a:gd name="connsiteY58" fmla="*/ 8649 h 15792"/>
              <a:gd name="connsiteX59" fmla="*/ 0 w 24484"/>
              <a:gd name="connsiteY59" fmla="*/ 8421 h 15792"/>
              <a:gd name="connsiteX0" fmla="*/ 0 w 24484"/>
              <a:gd name="connsiteY0" fmla="*/ 8421 h 15792"/>
              <a:gd name="connsiteX1" fmla="*/ 140 w 24484"/>
              <a:gd name="connsiteY1" fmla="*/ 8078 h 15792"/>
              <a:gd name="connsiteX2" fmla="*/ 1084 w 24484"/>
              <a:gd name="connsiteY2" fmla="*/ 7135 h 15792"/>
              <a:gd name="connsiteX3" fmla="*/ 1329 w 24484"/>
              <a:gd name="connsiteY3" fmla="*/ 7021 h 15792"/>
              <a:gd name="connsiteX4" fmla="*/ 1469 w 24484"/>
              <a:gd name="connsiteY4" fmla="*/ 6934 h 15792"/>
              <a:gd name="connsiteX5" fmla="*/ 2378 w 24484"/>
              <a:gd name="connsiteY5" fmla="*/ 6649 h 15792"/>
              <a:gd name="connsiteX6" fmla="*/ 3182 w 24484"/>
              <a:gd name="connsiteY6" fmla="*/ 6335 h 15792"/>
              <a:gd name="connsiteX7" fmla="*/ 3846 w 24484"/>
              <a:gd name="connsiteY7" fmla="*/ 6078 h 15792"/>
              <a:gd name="connsiteX8" fmla="*/ 5070 w 24484"/>
              <a:gd name="connsiteY8" fmla="*/ 5792 h 15792"/>
              <a:gd name="connsiteX9" fmla="*/ 13602 w 24484"/>
              <a:gd name="connsiteY9" fmla="*/ 2681 h 15792"/>
              <a:gd name="connsiteX10" fmla="*/ 7727 w 24484"/>
              <a:gd name="connsiteY10" fmla="*/ 6107 h 15792"/>
              <a:gd name="connsiteX11" fmla="*/ 14253 w 24484"/>
              <a:gd name="connsiteY11" fmla="*/ 2596 h 15792"/>
              <a:gd name="connsiteX12" fmla="*/ 14080 w 24484"/>
              <a:gd name="connsiteY12" fmla="*/ 2812 h 15792"/>
              <a:gd name="connsiteX13" fmla="*/ 17020 w 24484"/>
              <a:gd name="connsiteY13" fmla="*/ 1486 h 15792"/>
              <a:gd name="connsiteX14" fmla="*/ 18990 w 24484"/>
              <a:gd name="connsiteY14" fmla="*/ 682 h 15792"/>
              <a:gd name="connsiteX15" fmla="*/ 20896 w 24484"/>
              <a:gd name="connsiteY15" fmla="*/ 3 h 15792"/>
              <a:gd name="connsiteX16" fmla="*/ 23857 w 24484"/>
              <a:gd name="connsiteY16" fmla="*/ 1247 h 15792"/>
              <a:gd name="connsiteX17" fmla="*/ 24470 w 24484"/>
              <a:gd name="connsiteY17" fmla="*/ 7123 h 15792"/>
              <a:gd name="connsiteX18" fmla="*/ 21075 w 24484"/>
              <a:gd name="connsiteY18" fmla="*/ 10259 h 15792"/>
              <a:gd name="connsiteX19" fmla="*/ 16646 w 24484"/>
              <a:gd name="connsiteY19" fmla="*/ 11678 h 15792"/>
              <a:gd name="connsiteX20" fmla="*/ 14578 w 24484"/>
              <a:gd name="connsiteY20" fmla="*/ 12626 h 15792"/>
              <a:gd name="connsiteX21" fmla="*/ 14413 w 24484"/>
              <a:gd name="connsiteY21" fmla="*/ 12560 h 15792"/>
              <a:gd name="connsiteX22" fmla="*/ 14449 w 24484"/>
              <a:gd name="connsiteY22" fmla="*/ 12595 h 15792"/>
              <a:gd name="connsiteX23" fmla="*/ 13909 w 24484"/>
              <a:gd name="connsiteY23" fmla="*/ 12664 h 15792"/>
              <a:gd name="connsiteX24" fmla="*/ 13166 w 24484"/>
              <a:gd name="connsiteY24" fmla="*/ 12746 h 15792"/>
              <a:gd name="connsiteX25" fmla="*/ 12696 w 24484"/>
              <a:gd name="connsiteY25" fmla="*/ 13124 h 15792"/>
              <a:gd name="connsiteX26" fmla="*/ 11182 w 24484"/>
              <a:gd name="connsiteY26" fmla="*/ 13472 h 15792"/>
              <a:gd name="connsiteX27" fmla="*/ 10247 w 24484"/>
              <a:gd name="connsiteY27" fmla="*/ 13920 h 15792"/>
              <a:gd name="connsiteX28" fmla="*/ 10136 w 24484"/>
              <a:gd name="connsiteY28" fmla="*/ 14159 h 15792"/>
              <a:gd name="connsiteX29" fmla="*/ 9630 w 24484"/>
              <a:gd name="connsiteY29" fmla="*/ 14424 h 15792"/>
              <a:gd name="connsiteX30" fmla="*/ 9719 w 24484"/>
              <a:gd name="connsiteY30" fmla="*/ 14596 h 15792"/>
              <a:gd name="connsiteX31" fmla="*/ 9355 w 24484"/>
              <a:gd name="connsiteY31" fmla="*/ 14603 h 15792"/>
              <a:gd name="connsiteX32" fmla="*/ 9002 w 24484"/>
              <a:gd name="connsiteY32" fmla="*/ 14424 h 15792"/>
              <a:gd name="connsiteX33" fmla="*/ 9004 w 24484"/>
              <a:gd name="connsiteY33" fmla="*/ 14571 h 15792"/>
              <a:gd name="connsiteX34" fmla="*/ 7413 w 24484"/>
              <a:gd name="connsiteY34" fmla="*/ 14991 h 15792"/>
              <a:gd name="connsiteX35" fmla="*/ 7098 w 24484"/>
              <a:gd name="connsiteY35" fmla="*/ 15621 h 15792"/>
              <a:gd name="connsiteX36" fmla="*/ 6783 w 24484"/>
              <a:gd name="connsiteY36" fmla="*/ 15763 h 15792"/>
              <a:gd name="connsiteX37" fmla="*/ 6678 w 24484"/>
              <a:gd name="connsiteY37" fmla="*/ 15792 h 15792"/>
              <a:gd name="connsiteX38" fmla="*/ 5280 w 24484"/>
              <a:gd name="connsiteY38" fmla="*/ 15649 h 15792"/>
              <a:gd name="connsiteX39" fmla="*/ 4615 w 24484"/>
              <a:gd name="connsiteY39" fmla="*/ 15334 h 15792"/>
              <a:gd name="connsiteX40" fmla="*/ 4371 w 24484"/>
              <a:gd name="connsiteY40" fmla="*/ 14934 h 15792"/>
              <a:gd name="connsiteX41" fmla="*/ 3881 w 24484"/>
              <a:gd name="connsiteY41" fmla="*/ 14534 h 15792"/>
              <a:gd name="connsiteX42" fmla="*/ 3322 w 24484"/>
              <a:gd name="connsiteY42" fmla="*/ 13934 h 15792"/>
              <a:gd name="connsiteX43" fmla="*/ 3042 w 24484"/>
              <a:gd name="connsiteY43" fmla="*/ 13335 h 15792"/>
              <a:gd name="connsiteX44" fmla="*/ 2937 w 24484"/>
              <a:gd name="connsiteY44" fmla="*/ 13049 h 15792"/>
              <a:gd name="connsiteX45" fmla="*/ 2692 w 24484"/>
              <a:gd name="connsiteY45" fmla="*/ 12735 h 15792"/>
              <a:gd name="connsiteX46" fmla="*/ 2587 w 24484"/>
              <a:gd name="connsiteY46" fmla="*/ 12335 h 15792"/>
              <a:gd name="connsiteX47" fmla="*/ 2448 w 24484"/>
              <a:gd name="connsiteY47" fmla="*/ 12220 h 15792"/>
              <a:gd name="connsiteX48" fmla="*/ 2063 w 24484"/>
              <a:gd name="connsiteY48" fmla="*/ 11535 h 15792"/>
              <a:gd name="connsiteX49" fmla="*/ 1888 w 24484"/>
              <a:gd name="connsiteY49" fmla="*/ 11220 h 15792"/>
              <a:gd name="connsiteX50" fmla="*/ 1713 w 24484"/>
              <a:gd name="connsiteY50" fmla="*/ 10906 h 15792"/>
              <a:gd name="connsiteX51" fmla="*/ 909 w 24484"/>
              <a:gd name="connsiteY51" fmla="*/ 9706 h 15792"/>
              <a:gd name="connsiteX52" fmla="*/ 664 w 24484"/>
              <a:gd name="connsiteY52" fmla="*/ 9364 h 15792"/>
              <a:gd name="connsiteX53" fmla="*/ 594 w 24484"/>
              <a:gd name="connsiteY53" fmla="*/ 9192 h 15792"/>
              <a:gd name="connsiteX54" fmla="*/ 524 w 24484"/>
              <a:gd name="connsiteY54" fmla="*/ 9106 h 15792"/>
              <a:gd name="connsiteX55" fmla="*/ 315 w 24484"/>
              <a:gd name="connsiteY55" fmla="*/ 8992 h 15792"/>
              <a:gd name="connsiteX56" fmla="*/ 245 w 24484"/>
              <a:gd name="connsiteY56" fmla="*/ 8907 h 15792"/>
              <a:gd name="connsiteX57" fmla="*/ 210 w 24484"/>
              <a:gd name="connsiteY57" fmla="*/ 8820 h 15792"/>
              <a:gd name="connsiteX58" fmla="*/ 70 w 24484"/>
              <a:gd name="connsiteY58" fmla="*/ 8649 h 15792"/>
              <a:gd name="connsiteX59" fmla="*/ 0 w 24484"/>
              <a:gd name="connsiteY59" fmla="*/ 8421 h 15792"/>
              <a:gd name="connsiteX0" fmla="*/ 0 w 24484"/>
              <a:gd name="connsiteY0" fmla="*/ 8421 h 15792"/>
              <a:gd name="connsiteX1" fmla="*/ 140 w 24484"/>
              <a:gd name="connsiteY1" fmla="*/ 8078 h 15792"/>
              <a:gd name="connsiteX2" fmla="*/ 1084 w 24484"/>
              <a:gd name="connsiteY2" fmla="*/ 7135 h 15792"/>
              <a:gd name="connsiteX3" fmla="*/ 1329 w 24484"/>
              <a:gd name="connsiteY3" fmla="*/ 7021 h 15792"/>
              <a:gd name="connsiteX4" fmla="*/ 1469 w 24484"/>
              <a:gd name="connsiteY4" fmla="*/ 6934 h 15792"/>
              <a:gd name="connsiteX5" fmla="*/ 2378 w 24484"/>
              <a:gd name="connsiteY5" fmla="*/ 6649 h 15792"/>
              <a:gd name="connsiteX6" fmla="*/ 3182 w 24484"/>
              <a:gd name="connsiteY6" fmla="*/ 6335 h 15792"/>
              <a:gd name="connsiteX7" fmla="*/ 3846 w 24484"/>
              <a:gd name="connsiteY7" fmla="*/ 6078 h 15792"/>
              <a:gd name="connsiteX8" fmla="*/ 5070 w 24484"/>
              <a:gd name="connsiteY8" fmla="*/ 5792 h 15792"/>
              <a:gd name="connsiteX9" fmla="*/ 13602 w 24484"/>
              <a:gd name="connsiteY9" fmla="*/ 2681 h 15792"/>
              <a:gd name="connsiteX10" fmla="*/ 14298 w 24484"/>
              <a:gd name="connsiteY10" fmla="*/ 2499 h 15792"/>
              <a:gd name="connsiteX11" fmla="*/ 14253 w 24484"/>
              <a:gd name="connsiteY11" fmla="*/ 2596 h 15792"/>
              <a:gd name="connsiteX12" fmla="*/ 14080 w 24484"/>
              <a:gd name="connsiteY12" fmla="*/ 2812 h 15792"/>
              <a:gd name="connsiteX13" fmla="*/ 17020 w 24484"/>
              <a:gd name="connsiteY13" fmla="*/ 1486 h 15792"/>
              <a:gd name="connsiteX14" fmla="*/ 18990 w 24484"/>
              <a:gd name="connsiteY14" fmla="*/ 682 h 15792"/>
              <a:gd name="connsiteX15" fmla="*/ 20896 w 24484"/>
              <a:gd name="connsiteY15" fmla="*/ 3 h 15792"/>
              <a:gd name="connsiteX16" fmla="*/ 23857 w 24484"/>
              <a:gd name="connsiteY16" fmla="*/ 1247 h 15792"/>
              <a:gd name="connsiteX17" fmla="*/ 24470 w 24484"/>
              <a:gd name="connsiteY17" fmla="*/ 7123 h 15792"/>
              <a:gd name="connsiteX18" fmla="*/ 21075 w 24484"/>
              <a:gd name="connsiteY18" fmla="*/ 10259 h 15792"/>
              <a:gd name="connsiteX19" fmla="*/ 16646 w 24484"/>
              <a:gd name="connsiteY19" fmla="*/ 11678 h 15792"/>
              <a:gd name="connsiteX20" fmla="*/ 14578 w 24484"/>
              <a:gd name="connsiteY20" fmla="*/ 12626 h 15792"/>
              <a:gd name="connsiteX21" fmla="*/ 14413 w 24484"/>
              <a:gd name="connsiteY21" fmla="*/ 12560 h 15792"/>
              <a:gd name="connsiteX22" fmla="*/ 14449 w 24484"/>
              <a:gd name="connsiteY22" fmla="*/ 12595 h 15792"/>
              <a:gd name="connsiteX23" fmla="*/ 13909 w 24484"/>
              <a:gd name="connsiteY23" fmla="*/ 12664 h 15792"/>
              <a:gd name="connsiteX24" fmla="*/ 13166 w 24484"/>
              <a:gd name="connsiteY24" fmla="*/ 12746 h 15792"/>
              <a:gd name="connsiteX25" fmla="*/ 12696 w 24484"/>
              <a:gd name="connsiteY25" fmla="*/ 13124 h 15792"/>
              <a:gd name="connsiteX26" fmla="*/ 11182 w 24484"/>
              <a:gd name="connsiteY26" fmla="*/ 13472 h 15792"/>
              <a:gd name="connsiteX27" fmla="*/ 10247 w 24484"/>
              <a:gd name="connsiteY27" fmla="*/ 13920 h 15792"/>
              <a:gd name="connsiteX28" fmla="*/ 10136 w 24484"/>
              <a:gd name="connsiteY28" fmla="*/ 14159 h 15792"/>
              <a:gd name="connsiteX29" fmla="*/ 9630 w 24484"/>
              <a:gd name="connsiteY29" fmla="*/ 14424 h 15792"/>
              <a:gd name="connsiteX30" fmla="*/ 9719 w 24484"/>
              <a:gd name="connsiteY30" fmla="*/ 14596 h 15792"/>
              <a:gd name="connsiteX31" fmla="*/ 9355 w 24484"/>
              <a:gd name="connsiteY31" fmla="*/ 14603 h 15792"/>
              <a:gd name="connsiteX32" fmla="*/ 9002 w 24484"/>
              <a:gd name="connsiteY32" fmla="*/ 14424 h 15792"/>
              <a:gd name="connsiteX33" fmla="*/ 9004 w 24484"/>
              <a:gd name="connsiteY33" fmla="*/ 14571 h 15792"/>
              <a:gd name="connsiteX34" fmla="*/ 7413 w 24484"/>
              <a:gd name="connsiteY34" fmla="*/ 14991 h 15792"/>
              <a:gd name="connsiteX35" fmla="*/ 7098 w 24484"/>
              <a:gd name="connsiteY35" fmla="*/ 15621 h 15792"/>
              <a:gd name="connsiteX36" fmla="*/ 6783 w 24484"/>
              <a:gd name="connsiteY36" fmla="*/ 15763 h 15792"/>
              <a:gd name="connsiteX37" fmla="*/ 6678 w 24484"/>
              <a:gd name="connsiteY37" fmla="*/ 15792 h 15792"/>
              <a:gd name="connsiteX38" fmla="*/ 5280 w 24484"/>
              <a:gd name="connsiteY38" fmla="*/ 15649 h 15792"/>
              <a:gd name="connsiteX39" fmla="*/ 4615 w 24484"/>
              <a:gd name="connsiteY39" fmla="*/ 15334 h 15792"/>
              <a:gd name="connsiteX40" fmla="*/ 4371 w 24484"/>
              <a:gd name="connsiteY40" fmla="*/ 14934 h 15792"/>
              <a:gd name="connsiteX41" fmla="*/ 3881 w 24484"/>
              <a:gd name="connsiteY41" fmla="*/ 14534 h 15792"/>
              <a:gd name="connsiteX42" fmla="*/ 3322 w 24484"/>
              <a:gd name="connsiteY42" fmla="*/ 13934 h 15792"/>
              <a:gd name="connsiteX43" fmla="*/ 3042 w 24484"/>
              <a:gd name="connsiteY43" fmla="*/ 13335 h 15792"/>
              <a:gd name="connsiteX44" fmla="*/ 2937 w 24484"/>
              <a:gd name="connsiteY44" fmla="*/ 13049 h 15792"/>
              <a:gd name="connsiteX45" fmla="*/ 2692 w 24484"/>
              <a:gd name="connsiteY45" fmla="*/ 12735 h 15792"/>
              <a:gd name="connsiteX46" fmla="*/ 2587 w 24484"/>
              <a:gd name="connsiteY46" fmla="*/ 12335 h 15792"/>
              <a:gd name="connsiteX47" fmla="*/ 2448 w 24484"/>
              <a:gd name="connsiteY47" fmla="*/ 12220 h 15792"/>
              <a:gd name="connsiteX48" fmla="*/ 2063 w 24484"/>
              <a:gd name="connsiteY48" fmla="*/ 11535 h 15792"/>
              <a:gd name="connsiteX49" fmla="*/ 1888 w 24484"/>
              <a:gd name="connsiteY49" fmla="*/ 11220 h 15792"/>
              <a:gd name="connsiteX50" fmla="*/ 1713 w 24484"/>
              <a:gd name="connsiteY50" fmla="*/ 10906 h 15792"/>
              <a:gd name="connsiteX51" fmla="*/ 909 w 24484"/>
              <a:gd name="connsiteY51" fmla="*/ 9706 h 15792"/>
              <a:gd name="connsiteX52" fmla="*/ 664 w 24484"/>
              <a:gd name="connsiteY52" fmla="*/ 9364 h 15792"/>
              <a:gd name="connsiteX53" fmla="*/ 594 w 24484"/>
              <a:gd name="connsiteY53" fmla="*/ 9192 h 15792"/>
              <a:gd name="connsiteX54" fmla="*/ 524 w 24484"/>
              <a:gd name="connsiteY54" fmla="*/ 9106 h 15792"/>
              <a:gd name="connsiteX55" fmla="*/ 315 w 24484"/>
              <a:gd name="connsiteY55" fmla="*/ 8992 h 15792"/>
              <a:gd name="connsiteX56" fmla="*/ 245 w 24484"/>
              <a:gd name="connsiteY56" fmla="*/ 8907 h 15792"/>
              <a:gd name="connsiteX57" fmla="*/ 210 w 24484"/>
              <a:gd name="connsiteY57" fmla="*/ 8820 h 15792"/>
              <a:gd name="connsiteX58" fmla="*/ 70 w 24484"/>
              <a:gd name="connsiteY58" fmla="*/ 8649 h 15792"/>
              <a:gd name="connsiteX59" fmla="*/ 0 w 24484"/>
              <a:gd name="connsiteY59" fmla="*/ 8421 h 15792"/>
              <a:gd name="connsiteX0" fmla="*/ 0 w 24484"/>
              <a:gd name="connsiteY0" fmla="*/ 8421 h 15792"/>
              <a:gd name="connsiteX1" fmla="*/ 140 w 24484"/>
              <a:gd name="connsiteY1" fmla="*/ 8078 h 15792"/>
              <a:gd name="connsiteX2" fmla="*/ 1084 w 24484"/>
              <a:gd name="connsiteY2" fmla="*/ 7135 h 15792"/>
              <a:gd name="connsiteX3" fmla="*/ 1329 w 24484"/>
              <a:gd name="connsiteY3" fmla="*/ 7021 h 15792"/>
              <a:gd name="connsiteX4" fmla="*/ 1469 w 24484"/>
              <a:gd name="connsiteY4" fmla="*/ 6934 h 15792"/>
              <a:gd name="connsiteX5" fmla="*/ 2378 w 24484"/>
              <a:gd name="connsiteY5" fmla="*/ 6649 h 15792"/>
              <a:gd name="connsiteX6" fmla="*/ 3182 w 24484"/>
              <a:gd name="connsiteY6" fmla="*/ 6335 h 15792"/>
              <a:gd name="connsiteX7" fmla="*/ 3846 w 24484"/>
              <a:gd name="connsiteY7" fmla="*/ 6078 h 15792"/>
              <a:gd name="connsiteX8" fmla="*/ 5070 w 24484"/>
              <a:gd name="connsiteY8" fmla="*/ 5792 h 15792"/>
              <a:gd name="connsiteX9" fmla="*/ 13602 w 24484"/>
              <a:gd name="connsiteY9" fmla="*/ 2681 h 15792"/>
              <a:gd name="connsiteX10" fmla="*/ 14298 w 24484"/>
              <a:gd name="connsiteY10" fmla="*/ 2499 h 15792"/>
              <a:gd name="connsiteX11" fmla="*/ 14253 w 24484"/>
              <a:gd name="connsiteY11" fmla="*/ 2596 h 15792"/>
              <a:gd name="connsiteX12" fmla="*/ 15453 w 24484"/>
              <a:gd name="connsiteY12" fmla="*/ 1943 h 15792"/>
              <a:gd name="connsiteX13" fmla="*/ 17020 w 24484"/>
              <a:gd name="connsiteY13" fmla="*/ 1486 h 15792"/>
              <a:gd name="connsiteX14" fmla="*/ 18990 w 24484"/>
              <a:gd name="connsiteY14" fmla="*/ 682 h 15792"/>
              <a:gd name="connsiteX15" fmla="*/ 20896 w 24484"/>
              <a:gd name="connsiteY15" fmla="*/ 3 h 15792"/>
              <a:gd name="connsiteX16" fmla="*/ 23857 w 24484"/>
              <a:gd name="connsiteY16" fmla="*/ 1247 h 15792"/>
              <a:gd name="connsiteX17" fmla="*/ 24470 w 24484"/>
              <a:gd name="connsiteY17" fmla="*/ 7123 h 15792"/>
              <a:gd name="connsiteX18" fmla="*/ 21075 w 24484"/>
              <a:gd name="connsiteY18" fmla="*/ 10259 h 15792"/>
              <a:gd name="connsiteX19" fmla="*/ 16646 w 24484"/>
              <a:gd name="connsiteY19" fmla="*/ 11678 h 15792"/>
              <a:gd name="connsiteX20" fmla="*/ 14578 w 24484"/>
              <a:gd name="connsiteY20" fmla="*/ 12626 h 15792"/>
              <a:gd name="connsiteX21" fmla="*/ 14413 w 24484"/>
              <a:gd name="connsiteY21" fmla="*/ 12560 h 15792"/>
              <a:gd name="connsiteX22" fmla="*/ 14449 w 24484"/>
              <a:gd name="connsiteY22" fmla="*/ 12595 h 15792"/>
              <a:gd name="connsiteX23" fmla="*/ 13909 w 24484"/>
              <a:gd name="connsiteY23" fmla="*/ 12664 h 15792"/>
              <a:gd name="connsiteX24" fmla="*/ 13166 w 24484"/>
              <a:gd name="connsiteY24" fmla="*/ 12746 h 15792"/>
              <a:gd name="connsiteX25" fmla="*/ 12696 w 24484"/>
              <a:gd name="connsiteY25" fmla="*/ 13124 h 15792"/>
              <a:gd name="connsiteX26" fmla="*/ 11182 w 24484"/>
              <a:gd name="connsiteY26" fmla="*/ 13472 h 15792"/>
              <a:gd name="connsiteX27" fmla="*/ 10247 w 24484"/>
              <a:gd name="connsiteY27" fmla="*/ 13920 h 15792"/>
              <a:gd name="connsiteX28" fmla="*/ 10136 w 24484"/>
              <a:gd name="connsiteY28" fmla="*/ 14159 h 15792"/>
              <a:gd name="connsiteX29" fmla="*/ 9630 w 24484"/>
              <a:gd name="connsiteY29" fmla="*/ 14424 h 15792"/>
              <a:gd name="connsiteX30" fmla="*/ 9719 w 24484"/>
              <a:gd name="connsiteY30" fmla="*/ 14596 h 15792"/>
              <a:gd name="connsiteX31" fmla="*/ 9355 w 24484"/>
              <a:gd name="connsiteY31" fmla="*/ 14603 h 15792"/>
              <a:gd name="connsiteX32" fmla="*/ 9002 w 24484"/>
              <a:gd name="connsiteY32" fmla="*/ 14424 h 15792"/>
              <a:gd name="connsiteX33" fmla="*/ 9004 w 24484"/>
              <a:gd name="connsiteY33" fmla="*/ 14571 h 15792"/>
              <a:gd name="connsiteX34" fmla="*/ 7413 w 24484"/>
              <a:gd name="connsiteY34" fmla="*/ 14991 h 15792"/>
              <a:gd name="connsiteX35" fmla="*/ 7098 w 24484"/>
              <a:gd name="connsiteY35" fmla="*/ 15621 h 15792"/>
              <a:gd name="connsiteX36" fmla="*/ 6783 w 24484"/>
              <a:gd name="connsiteY36" fmla="*/ 15763 h 15792"/>
              <a:gd name="connsiteX37" fmla="*/ 6678 w 24484"/>
              <a:gd name="connsiteY37" fmla="*/ 15792 h 15792"/>
              <a:gd name="connsiteX38" fmla="*/ 5280 w 24484"/>
              <a:gd name="connsiteY38" fmla="*/ 15649 h 15792"/>
              <a:gd name="connsiteX39" fmla="*/ 4615 w 24484"/>
              <a:gd name="connsiteY39" fmla="*/ 15334 h 15792"/>
              <a:gd name="connsiteX40" fmla="*/ 4371 w 24484"/>
              <a:gd name="connsiteY40" fmla="*/ 14934 h 15792"/>
              <a:gd name="connsiteX41" fmla="*/ 3881 w 24484"/>
              <a:gd name="connsiteY41" fmla="*/ 14534 h 15792"/>
              <a:gd name="connsiteX42" fmla="*/ 3322 w 24484"/>
              <a:gd name="connsiteY42" fmla="*/ 13934 h 15792"/>
              <a:gd name="connsiteX43" fmla="*/ 3042 w 24484"/>
              <a:gd name="connsiteY43" fmla="*/ 13335 h 15792"/>
              <a:gd name="connsiteX44" fmla="*/ 2937 w 24484"/>
              <a:gd name="connsiteY44" fmla="*/ 13049 h 15792"/>
              <a:gd name="connsiteX45" fmla="*/ 2692 w 24484"/>
              <a:gd name="connsiteY45" fmla="*/ 12735 h 15792"/>
              <a:gd name="connsiteX46" fmla="*/ 2587 w 24484"/>
              <a:gd name="connsiteY46" fmla="*/ 12335 h 15792"/>
              <a:gd name="connsiteX47" fmla="*/ 2448 w 24484"/>
              <a:gd name="connsiteY47" fmla="*/ 12220 h 15792"/>
              <a:gd name="connsiteX48" fmla="*/ 2063 w 24484"/>
              <a:gd name="connsiteY48" fmla="*/ 11535 h 15792"/>
              <a:gd name="connsiteX49" fmla="*/ 1888 w 24484"/>
              <a:gd name="connsiteY49" fmla="*/ 11220 h 15792"/>
              <a:gd name="connsiteX50" fmla="*/ 1713 w 24484"/>
              <a:gd name="connsiteY50" fmla="*/ 10906 h 15792"/>
              <a:gd name="connsiteX51" fmla="*/ 909 w 24484"/>
              <a:gd name="connsiteY51" fmla="*/ 9706 h 15792"/>
              <a:gd name="connsiteX52" fmla="*/ 664 w 24484"/>
              <a:gd name="connsiteY52" fmla="*/ 9364 h 15792"/>
              <a:gd name="connsiteX53" fmla="*/ 594 w 24484"/>
              <a:gd name="connsiteY53" fmla="*/ 9192 h 15792"/>
              <a:gd name="connsiteX54" fmla="*/ 524 w 24484"/>
              <a:gd name="connsiteY54" fmla="*/ 9106 h 15792"/>
              <a:gd name="connsiteX55" fmla="*/ 315 w 24484"/>
              <a:gd name="connsiteY55" fmla="*/ 8992 h 15792"/>
              <a:gd name="connsiteX56" fmla="*/ 245 w 24484"/>
              <a:gd name="connsiteY56" fmla="*/ 8907 h 15792"/>
              <a:gd name="connsiteX57" fmla="*/ 210 w 24484"/>
              <a:gd name="connsiteY57" fmla="*/ 8820 h 15792"/>
              <a:gd name="connsiteX58" fmla="*/ 70 w 24484"/>
              <a:gd name="connsiteY58" fmla="*/ 8649 h 15792"/>
              <a:gd name="connsiteX59" fmla="*/ 0 w 24484"/>
              <a:gd name="connsiteY59" fmla="*/ 8421 h 15792"/>
              <a:gd name="connsiteX0" fmla="*/ 0 w 24484"/>
              <a:gd name="connsiteY0" fmla="*/ 8421 h 15792"/>
              <a:gd name="connsiteX1" fmla="*/ 140 w 24484"/>
              <a:gd name="connsiteY1" fmla="*/ 8078 h 15792"/>
              <a:gd name="connsiteX2" fmla="*/ 1084 w 24484"/>
              <a:gd name="connsiteY2" fmla="*/ 7135 h 15792"/>
              <a:gd name="connsiteX3" fmla="*/ 1329 w 24484"/>
              <a:gd name="connsiteY3" fmla="*/ 7021 h 15792"/>
              <a:gd name="connsiteX4" fmla="*/ 1469 w 24484"/>
              <a:gd name="connsiteY4" fmla="*/ 6934 h 15792"/>
              <a:gd name="connsiteX5" fmla="*/ 2378 w 24484"/>
              <a:gd name="connsiteY5" fmla="*/ 6649 h 15792"/>
              <a:gd name="connsiteX6" fmla="*/ 3182 w 24484"/>
              <a:gd name="connsiteY6" fmla="*/ 6335 h 15792"/>
              <a:gd name="connsiteX7" fmla="*/ 3846 w 24484"/>
              <a:gd name="connsiteY7" fmla="*/ 6078 h 15792"/>
              <a:gd name="connsiteX8" fmla="*/ 5070 w 24484"/>
              <a:gd name="connsiteY8" fmla="*/ 5792 h 15792"/>
              <a:gd name="connsiteX9" fmla="*/ 13602 w 24484"/>
              <a:gd name="connsiteY9" fmla="*/ 2681 h 15792"/>
              <a:gd name="connsiteX10" fmla="*/ 14298 w 24484"/>
              <a:gd name="connsiteY10" fmla="*/ 2499 h 15792"/>
              <a:gd name="connsiteX11" fmla="*/ 14477 w 24484"/>
              <a:gd name="connsiteY11" fmla="*/ 2421 h 15792"/>
              <a:gd name="connsiteX12" fmla="*/ 15453 w 24484"/>
              <a:gd name="connsiteY12" fmla="*/ 1943 h 15792"/>
              <a:gd name="connsiteX13" fmla="*/ 17020 w 24484"/>
              <a:gd name="connsiteY13" fmla="*/ 1486 h 15792"/>
              <a:gd name="connsiteX14" fmla="*/ 18990 w 24484"/>
              <a:gd name="connsiteY14" fmla="*/ 682 h 15792"/>
              <a:gd name="connsiteX15" fmla="*/ 20896 w 24484"/>
              <a:gd name="connsiteY15" fmla="*/ 3 h 15792"/>
              <a:gd name="connsiteX16" fmla="*/ 23857 w 24484"/>
              <a:gd name="connsiteY16" fmla="*/ 1247 h 15792"/>
              <a:gd name="connsiteX17" fmla="*/ 24470 w 24484"/>
              <a:gd name="connsiteY17" fmla="*/ 7123 h 15792"/>
              <a:gd name="connsiteX18" fmla="*/ 21075 w 24484"/>
              <a:gd name="connsiteY18" fmla="*/ 10259 h 15792"/>
              <a:gd name="connsiteX19" fmla="*/ 16646 w 24484"/>
              <a:gd name="connsiteY19" fmla="*/ 11678 h 15792"/>
              <a:gd name="connsiteX20" fmla="*/ 14578 w 24484"/>
              <a:gd name="connsiteY20" fmla="*/ 12626 h 15792"/>
              <a:gd name="connsiteX21" fmla="*/ 14413 w 24484"/>
              <a:gd name="connsiteY21" fmla="*/ 12560 h 15792"/>
              <a:gd name="connsiteX22" fmla="*/ 14449 w 24484"/>
              <a:gd name="connsiteY22" fmla="*/ 12595 h 15792"/>
              <a:gd name="connsiteX23" fmla="*/ 13909 w 24484"/>
              <a:gd name="connsiteY23" fmla="*/ 12664 h 15792"/>
              <a:gd name="connsiteX24" fmla="*/ 13166 w 24484"/>
              <a:gd name="connsiteY24" fmla="*/ 12746 h 15792"/>
              <a:gd name="connsiteX25" fmla="*/ 12696 w 24484"/>
              <a:gd name="connsiteY25" fmla="*/ 13124 h 15792"/>
              <a:gd name="connsiteX26" fmla="*/ 11182 w 24484"/>
              <a:gd name="connsiteY26" fmla="*/ 13472 h 15792"/>
              <a:gd name="connsiteX27" fmla="*/ 10247 w 24484"/>
              <a:gd name="connsiteY27" fmla="*/ 13920 h 15792"/>
              <a:gd name="connsiteX28" fmla="*/ 10136 w 24484"/>
              <a:gd name="connsiteY28" fmla="*/ 14159 h 15792"/>
              <a:gd name="connsiteX29" fmla="*/ 9630 w 24484"/>
              <a:gd name="connsiteY29" fmla="*/ 14424 h 15792"/>
              <a:gd name="connsiteX30" fmla="*/ 9719 w 24484"/>
              <a:gd name="connsiteY30" fmla="*/ 14596 h 15792"/>
              <a:gd name="connsiteX31" fmla="*/ 9355 w 24484"/>
              <a:gd name="connsiteY31" fmla="*/ 14603 h 15792"/>
              <a:gd name="connsiteX32" fmla="*/ 9002 w 24484"/>
              <a:gd name="connsiteY32" fmla="*/ 14424 h 15792"/>
              <a:gd name="connsiteX33" fmla="*/ 9004 w 24484"/>
              <a:gd name="connsiteY33" fmla="*/ 14571 h 15792"/>
              <a:gd name="connsiteX34" fmla="*/ 7413 w 24484"/>
              <a:gd name="connsiteY34" fmla="*/ 14991 h 15792"/>
              <a:gd name="connsiteX35" fmla="*/ 7098 w 24484"/>
              <a:gd name="connsiteY35" fmla="*/ 15621 h 15792"/>
              <a:gd name="connsiteX36" fmla="*/ 6783 w 24484"/>
              <a:gd name="connsiteY36" fmla="*/ 15763 h 15792"/>
              <a:gd name="connsiteX37" fmla="*/ 6678 w 24484"/>
              <a:gd name="connsiteY37" fmla="*/ 15792 h 15792"/>
              <a:gd name="connsiteX38" fmla="*/ 5280 w 24484"/>
              <a:gd name="connsiteY38" fmla="*/ 15649 h 15792"/>
              <a:gd name="connsiteX39" fmla="*/ 4615 w 24484"/>
              <a:gd name="connsiteY39" fmla="*/ 15334 h 15792"/>
              <a:gd name="connsiteX40" fmla="*/ 4371 w 24484"/>
              <a:gd name="connsiteY40" fmla="*/ 14934 h 15792"/>
              <a:gd name="connsiteX41" fmla="*/ 3881 w 24484"/>
              <a:gd name="connsiteY41" fmla="*/ 14534 h 15792"/>
              <a:gd name="connsiteX42" fmla="*/ 3322 w 24484"/>
              <a:gd name="connsiteY42" fmla="*/ 13934 h 15792"/>
              <a:gd name="connsiteX43" fmla="*/ 3042 w 24484"/>
              <a:gd name="connsiteY43" fmla="*/ 13335 h 15792"/>
              <a:gd name="connsiteX44" fmla="*/ 2937 w 24484"/>
              <a:gd name="connsiteY44" fmla="*/ 13049 h 15792"/>
              <a:gd name="connsiteX45" fmla="*/ 2692 w 24484"/>
              <a:gd name="connsiteY45" fmla="*/ 12735 h 15792"/>
              <a:gd name="connsiteX46" fmla="*/ 2587 w 24484"/>
              <a:gd name="connsiteY46" fmla="*/ 12335 h 15792"/>
              <a:gd name="connsiteX47" fmla="*/ 2448 w 24484"/>
              <a:gd name="connsiteY47" fmla="*/ 12220 h 15792"/>
              <a:gd name="connsiteX48" fmla="*/ 2063 w 24484"/>
              <a:gd name="connsiteY48" fmla="*/ 11535 h 15792"/>
              <a:gd name="connsiteX49" fmla="*/ 1888 w 24484"/>
              <a:gd name="connsiteY49" fmla="*/ 11220 h 15792"/>
              <a:gd name="connsiteX50" fmla="*/ 1713 w 24484"/>
              <a:gd name="connsiteY50" fmla="*/ 10906 h 15792"/>
              <a:gd name="connsiteX51" fmla="*/ 909 w 24484"/>
              <a:gd name="connsiteY51" fmla="*/ 9706 h 15792"/>
              <a:gd name="connsiteX52" fmla="*/ 664 w 24484"/>
              <a:gd name="connsiteY52" fmla="*/ 9364 h 15792"/>
              <a:gd name="connsiteX53" fmla="*/ 594 w 24484"/>
              <a:gd name="connsiteY53" fmla="*/ 9192 h 15792"/>
              <a:gd name="connsiteX54" fmla="*/ 524 w 24484"/>
              <a:gd name="connsiteY54" fmla="*/ 9106 h 15792"/>
              <a:gd name="connsiteX55" fmla="*/ 315 w 24484"/>
              <a:gd name="connsiteY55" fmla="*/ 8992 h 15792"/>
              <a:gd name="connsiteX56" fmla="*/ 245 w 24484"/>
              <a:gd name="connsiteY56" fmla="*/ 8907 h 15792"/>
              <a:gd name="connsiteX57" fmla="*/ 210 w 24484"/>
              <a:gd name="connsiteY57" fmla="*/ 8820 h 15792"/>
              <a:gd name="connsiteX58" fmla="*/ 70 w 24484"/>
              <a:gd name="connsiteY58" fmla="*/ 8649 h 15792"/>
              <a:gd name="connsiteX59" fmla="*/ 0 w 24484"/>
              <a:gd name="connsiteY59" fmla="*/ 8421 h 15792"/>
              <a:gd name="connsiteX0" fmla="*/ 0 w 26266"/>
              <a:gd name="connsiteY0" fmla="*/ 8421 h 15792"/>
              <a:gd name="connsiteX1" fmla="*/ 140 w 26266"/>
              <a:gd name="connsiteY1" fmla="*/ 8078 h 15792"/>
              <a:gd name="connsiteX2" fmla="*/ 1084 w 26266"/>
              <a:gd name="connsiteY2" fmla="*/ 7135 h 15792"/>
              <a:gd name="connsiteX3" fmla="*/ 1329 w 26266"/>
              <a:gd name="connsiteY3" fmla="*/ 7021 h 15792"/>
              <a:gd name="connsiteX4" fmla="*/ 1469 w 26266"/>
              <a:gd name="connsiteY4" fmla="*/ 6934 h 15792"/>
              <a:gd name="connsiteX5" fmla="*/ 2378 w 26266"/>
              <a:gd name="connsiteY5" fmla="*/ 6649 h 15792"/>
              <a:gd name="connsiteX6" fmla="*/ 3182 w 26266"/>
              <a:gd name="connsiteY6" fmla="*/ 6335 h 15792"/>
              <a:gd name="connsiteX7" fmla="*/ 3846 w 26266"/>
              <a:gd name="connsiteY7" fmla="*/ 6078 h 15792"/>
              <a:gd name="connsiteX8" fmla="*/ 5070 w 26266"/>
              <a:gd name="connsiteY8" fmla="*/ 5792 h 15792"/>
              <a:gd name="connsiteX9" fmla="*/ 13602 w 26266"/>
              <a:gd name="connsiteY9" fmla="*/ 2681 h 15792"/>
              <a:gd name="connsiteX10" fmla="*/ 14298 w 26266"/>
              <a:gd name="connsiteY10" fmla="*/ 2499 h 15792"/>
              <a:gd name="connsiteX11" fmla="*/ 14477 w 26266"/>
              <a:gd name="connsiteY11" fmla="*/ 2421 h 15792"/>
              <a:gd name="connsiteX12" fmla="*/ 15453 w 26266"/>
              <a:gd name="connsiteY12" fmla="*/ 1943 h 15792"/>
              <a:gd name="connsiteX13" fmla="*/ 17020 w 26266"/>
              <a:gd name="connsiteY13" fmla="*/ 1486 h 15792"/>
              <a:gd name="connsiteX14" fmla="*/ 18990 w 26266"/>
              <a:gd name="connsiteY14" fmla="*/ 682 h 15792"/>
              <a:gd name="connsiteX15" fmla="*/ 20896 w 26266"/>
              <a:gd name="connsiteY15" fmla="*/ 3 h 15792"/>
              <a:gd name="connsiteX16" fmla="*/ 23857 w 26266"/>
              <a:gd name="connsiteY16" fmla="*/ 1247 h 15792"/>
              <a:gd name="connsiteX17" fmla="*/ 26257 w 26266"/>
              <a:gd name="connsiteY17" fmla="*/ 8764 h 15792"/>
              <a:gd name="connsiteX18" fmla="*/ 21075 w 26266"/>
              <a:gd name="connsiteY18" fmla="*/ 10259 h 15792"/>
              <a:gd name="connsiteX19" fmla="*/ 16646 w 26266"/>
              <a:gd name="connsiteY19" fmla="*/ 11678 h 15792"/>
              <a:gd name="connsiteX20" fmla="*/ 14578 w 26266"/>
              <a:gd name="connsiteY20" fmla="*/ 12626 h 15792"/>
              <a:gd name="connsiteX21" fmla="*/ 14413 w 26266"/>
              <a:gd name="connsiteY21" fmla="*/ 12560 h 15792"/>
              <a:gd name="connsiteX22" fmla="*/ 14449 w 26266"/>
              <a:gd name="connsiteY22" fmla="*/ 12595 h 15792"/>
              <a:gd name="connsiteX23" fmla="*/ 13909 w 26266"/>
              <a:gd name="connsiteY23" fmla="*/ 12664 h 15792"/>
              <a:gd name="connsiteX24" fmla="*/ 13166 w 26266"/>
              <a:gd name="connsiteY24" fmla="*/ 12746 h 15792"/>
              <a:gd name="connsiteX25" fmla="*/ 12696 w 26266"/>
              <a:gd name="connsiteY25" fmla="*/ 13124 h 15792"/>
              <a:gd name="connsiteX26" fmla="*/ 11182 w 26266"/>
              <a:gd name="connsiteY26" fmla="*/ 13472 h 15792"/>
              <a:gd name="connsiteX27" fmla="*/ 10247 w 26266"/>
              <a:gd name="connsiteY27" fmla="*/ 13920 h 15792"/>
              <a:gd name="connsiteX28" fmla="*/ 10136 w 26266"/>
              <a:gd name="connsiteY28" fmla="*/ 14159 h 15792"/>
              <a:gd name="connsiteX29" fmla="*/ 9630 w 26266"/>
              <a:gd name="connsiteY29" fmla="*/ 14424 h 15792"/>
              <a:gd name="connsiteX30" fmla="*/ 9719 w 26266"/>
              <a:gd name="connsiteY30" fmla="*/ 14596 h 15792"/>
              <a:gd name="connsiteX31" fmla="*/ 9355 w 26266"/>
              <a:gd name="connsiteY31" fmla="*/ 14603 h 15792"/>
              <a:gd name="connsiteX32" fmla="*/ 9002 w 26266"/>
              <a:gd name="connsiteY32" fmla="*/ 14424 h 15792"/>
              <a:gd name="connsiteX33" fmla="*/ 9004 w 26266"/>
              <a:gd name="connsiteY33" fmla="*/ 14571 h 15792"/>
              <a:gd name="connsiteX34" fmla="*/ 7413 w 26266"/>
              <a:gd name="connsiteY34" fmla="*/ 14991 h 15792"/>
              <a:gd name="connsiteX35" fmla="*/ 7098 w 26266"/>
              <a:gd name="connsiteY35" fmla="*/ 15621 h 15792"/>
              <a:gd name="connsiteX36" fmla="*/ 6783 w 26266"/>
              <a:gd name="connsiteY36" fmla="*/ 15763 h 15792"/>
              <a:gd name="connsiteX37" fmla="*/ 6678 w 26266"/>
              <a:gd name="connsiteY37" fmla="*/ 15792 h 15792"/>
              <a:gd name="connsiteX38" fmla="*/ 5280 w 26266"/>
              <a:gd name="connsiteY38" fmla="*/ 15649 h 15792"/>
              <a:gd name="connsiteX39" fmla="*/ 4615 w 26266"/>
              <a:gd name="connsiteY39" fmla="*/ 15334 h 15792"/>
              <a:gd name="connsiteX40" fmla="*/ 4371 w 26266"/>
              <a:gd name="connsiteY40" fmla="*/ 14934 h 15792"/>
              <a:gd name="connsiteX41" fmla="*/ 3881 w 26266"/>
              <a:gd name="connsiteY41" fmla="*/ 14534 h 15792"/>
              <a:gd name="connsiteX42" fmla="*/ 3322 w 26266"/>
              <a:gd name="connsiteY42" fmla="*/ 13934 h 15792"/>
              <a:gd name="connsiteX43" fmla="*/ 3042 w 26266"/>
              <a:gd name="connsiteY43" fmla="*/ 13335 h 15792"/>
              <a:gd name="connsiteX44" fmla="*/ 2937 w 26266"/>
              <a:gd name="connsiteY44" fmla="*/ 13049 h 15792"/>
              <a:gd name="connsiteX45" fmla="*/ 2692 w 26266"/>
              <a:gd name="connsiteY45" fmla="*/ 12735 h 15792"/>
              <a:gd name="connsiteX46" fmla="*/ 2587 w 26266"/>
              <a:gd name="connsiteY46" fmla="*/ 12335 h 15792"/>
              <a:gd name="connsiteX47" fmla="*/ 2448 w 26266"/>
              <a:gd name="connsiteY47" fmla="*/ 12220 h 15792"/>
              <a:gd name="connsiteX48" fmla="*/ 2063 w 26266"/>
              <a:gd name="connsiteY48" fmla="*/ 11535 h 15792"/>
              <a:gd name="connsiteX49" fmla="*/ 1888 w 26266"/>
              <a:gd name="connsiteY49" fmla="*/ 11220 h 15792"/>
              <a:gd name="connsiteX50" fmla="*/ 1713 w 26266"/>
              <a:gd name="connsiteY50" fmla="*/ 10906 h 15792"/>
              <a:gd name="connsiteX51" fmla="*/ 909 w 26266"/>
              <a:gd name="connsiteY51" fmla="*/ 9706 h 15792"/>
              <a:gd name="connsiteX52" fmla="*/ 664 w 26266"/>
              <a:gd name="connsiteY52" fmla="*/ 9364 h 15792"/>
              <a:gd name="connsiteX53" fmla="*/ 594 w 26266"/>
              <a:gd name="connsiteY53" fmla="*/ 9192 h 15792"/>
              <a:gd name="connsiteX54" fmla="*/ 524 w 26266"/>
              <a:gd name="connsiteY54" fmla="*/ 9106 h 15792"/>
              <a:gd name="connsiteX55" fmla="*/ 315 w 26266"/>
              <a:gd name="connsiteY55" fmla="*/ 8992 h 15792"/>
              <a:gd name="connsiteX56" fmla="*/ 245 w 26266"/>
              <a:gd name="connsiteY56" fmla="*/ 8907 h 15792"/>
              <a:gd name="connsiteX57" fmla="*/ 210 w 26266"/>
              <a:gd name="connsiteY57" fmla="*/ 8820 h 15792"/>
              <a:gd name="connsiteX58" fmla="*/ 70 w 26266"/>
              <a:gd name="connsiteY58" fmla="*/ 8649 h 15792"/>
              <a:gd name="connsiteX59" fmla="*/ 0 w 26266"/>
              <a:gd name="connsiteY59" fmla="*/ 8421 h 15792"/>
              <a:gd name="connsiteX0" fmla="*/ 0 w 26081"/>
              <a:gd name="connsiteY0" fmla="*/ 8421 h 15792"/>
              <a:gd name="connsiteX1" fmla="*/ 140 w 26081"/>
              <a:gd name="connsiteY1" fmla="*/ 8078 h 15792"/>
              <a:gd name="connsiteX2" fmla="*/ 1084 w 26081"/>
              <a:gd name="connsiteY2" fmla="*/ 7135 h 15792"/>
              <a:gd name="connsiteX3" fmla="*/ 1329 w 26081"/>
              <a:gd name="connsiteY3" fmla="*/ 7021 h 15792"/>
              <a:gd name="connsiteX4" fmla="*/ 1469 w 26081"/>
              <a:gd name="connsiteY4" fmla="*/ 6934 h 15792"/>
              <a:gd name="connsiteX5" fmla="*/ 2378 w 26081"/>
              <a:gd name="connsiteY5" fmla="*/ 6649 h 15792"/>
              <a:gd name="connsiteX6" fmla="*/ 3182 w 26081"/>
              <a:gd name="connsiteY6" fmla="*/ 6335 h 15792"/>
              <a:gd name="connsiteX7" fmla="*/ 3846 w 26081"/>
              <a:gd name="connsiteY7" fmla="*/ 6078 h 15792"/>
              <a:gd name="connsiteX8" fmla="*/ 5070 w 26081"/>
              <a:gd name="connsiteY8" fmla="*/ 5792 h 15792"/>
              <a:gd name="connsiteX9" fmla="*/ 13602 w 26081"/>
              <a:gd name="connsiteY9" fmla="*/ 2681 h 15792"/>
              <a:gd name="connsiteX10" fmla="*/ 14298 w 26081"/>
              <a:gd name="connsiteY10" fmla="*/ 2499 h 15792"/>
              <a:gd name="connsiteX11" fmla="*/ 14477 w 26081"/>
              <a:gd name="connsiteY11" fmla="*/ 2421 h 15792"/>
              <a:gd name="connsiteX12" fmla="*/ 15453 w 26081"/>
              <a:gd name="connsiteY12" fmla="*/ 1943 h 15792"/>
              <a:gd name="connsiteX13" fmla="*/ 17020 w 26081"/>
              <a:gd name="connsiteY13" fmla="*/ 1486 h 15792"/>
              <a:gd name="connsiteX14" fmla="*/ 18990 w 26081"/>
              <a:gd name="connsiteY14" fmla="*/ 682 h 15792"/>
              <a:gd name="connsiteX15" fmla="*/ 20896 w 26081"/>
              <a:gd name="connsiteY15" fmla="*/ 3 h 15792"/>
              <a:gd name="connsiteX16" fmla="*/ 23857 w 26081"/>
              <a:gd name="connsiteY16" fmla="*/ 1247 h 15792"/>
              <a:gd name="connsiteX17" fmla="*/ 26071 w 26081"/>
              <a:gd name="connsiteY17" fmla="*/ 8799 h 15792"/>
              <a:gd name="connsiteX18" fmla="*/ 21075 w 26081"/>
              <a:gd name="connsiteY18" fmla="*/ 10259 h 15792"/>
              <a:gd name="connsiteX19" fmla="*/ 16646 w 26081"/>
              <a:gd name="connsiteY19" fmla="*/ 11678 h 15792"/>
              <a:gd name="connsiteX20" fmla="*/ 14578 w 26081"/>
              <a:gd name="connsiteY20" fmla="*/ 12626 h 15792"/>
              <a:gd name="connsiteX21" fmla="*/ 14413 w 26081"/>
              <a:gd name="connsiteY21" fmla="*/ 12560 h 15792"/>
              <a:gd name="connsiteX22" fmla="*/ 14449 w 26081"/>
              <a:gd name="connsiteY22" fmla="*/ 12595 h 15792"/>
              <a:gd name="connsiteX23" fmla="*/ 13909 w 26081"/>
              <a:gd name="connsiteY23" fmla="*/ 12664 h 15792"/>
              <a:gd name="connsiteX24" fmla="*/ 13166 w 26081"/>
              <a:gd name="connsiteY24" fmla="*/ 12746 h 15792"/>
              <a:gd name="connsiteX25" fmla="*/ 12696 w 26081"/>
              <a:gd name="connsiteY25" fmla="*/ 13124 h 15792"/>
              <a:gd name="connsiteX26" fmla="*/ 11182 w 26081"/>
              <a:gd name="connsiteY26" fmla="*/ 13472 h 15792"/>
              <a:gd name="connsiteX27" fmla="*/ 10247 w 26081"/>
              <a:gd name="connsiteY27" fmla="*/ 13920 h 15792"/>
              <a:gd name="connsiteX28" fmla="*/ 10136 w 26081"/>
              <a:gd name="connsiteY28" fmla="*/ 14159 h 15792"/>
              <a:gd name="connsiteX29" fmla="*/ 9630 w 26081"/>
              <a:gd name="connsiteY29" fmla="*/ 14424 h 15792"/>
              <a:gd name="connsiteX30" fmla="*/ 9719 w 26081"/>
              <a:gd name="connsiteY30" fmla="*/ 14596 h 15792"/>
              <a:gd name="connsiteX31" fmla="*/ 9355 w 26081"/>
              <a:gd name="connsiteY31" fmla="*/ 14603 h 15792"/>
              <a:gd name="connsiteX32" fmla="*/ 9002 w 26081"/>
              <a:gd name="connsiteY32" fmla="*/ 14424 h 15792"/>
              <a:gd name="connsiteX33" fmla="*/ 9004 w 26081"/>
              <a:gd name="connsiteY33" fmla="*/ 14571 h 15792"/>
              <a:gd name="connsiteX34" fmla="*/ 7413 w 26081"/>
              <a:gd name="connsiteY34" fmla="*/ 14991 h 15792"/>
              <a:gd name="connsiteX35" fmla="*/ 7098 w 26081"/>
              <a:gd name="connsiteY35" fmla="*/ 15621 h 15792"/>
              <a:gd name="connsiteX36" fmla="*/ 6783 w 26081"/>
              <a:gd name="connsiteY36" fmla="*/ 15763 h 15792"/>
              <a:gd name="connsiteX37" fmla="*/ 6678 w 26081"/>
              <a:gd name="connsiteY37" fmla="*/ 15792 h 15792"/>
              <a:gd name="connsiteX38" fmla="*/ 5280 w 26081"/>
              <a:gd name="connsiteY38" fmla="*/ 15649 h 15792"/>
              <a:gd name="connsiteX39" fmla="*/ 4615 w 26081"/>
              <a:gd name="connsiteY39" fmla="*/ 15334 h 15792"/>
              <a:gd name="connsiteX40" fmla="*/ 4371 w 26081"/>
              <a:gd name="connsiteY40" fmla="*/ 14934 h 15792"/>
              <a:gd name="connsiteX41" fmla="*/ 3881 w 26081"/>
              <a:gd name="connsiteY41" fmla="*/ 14534 h 15792"/>
              <a:gd name="connsiteX42" fmla="*/ 3322 w 26081"/>
              <a:gd name="connsiteY42" fmla="*/ 13934 h 15792"/>
              <a:gd name="connsiteX43" fmla="*/ 3042 w 26081"/>
              <a:gd name="connsiteY43" fmla="*/ 13335 h 15792"/>
              <a:gd name="connsiteX44" fmla="*/ 2937 w 26081"/>
              <a:gd name="connsiteY44" fmla="*/ 13049 h 15792"/>
              <a:gd name="connsiteX45" fmla="*/ 2692 w 26081"/>
              <a:gd name="connsiteY45" fmla="*/ 12735 h 15792"/>
              <a:gd name="connsiteX46" fmla="*/ 2587 w 26081"/>
              <a:gd name="connsiteY46" fmla="*/ 12335 h 15792"/>
              <a:gd name="connsiteX47" fmla="*/ 2448 w 26081"/>
              <a:gd name="connsiteY47" fmla="*/ 12220 h 15792"/>
              <a:gd name="connsiteX48" fmla="*/ 2063 w 26081"/>
              <a:gd name="connsiteY48" fmla="*/ 11535 h 15792"/>
              <a:gd name="connsiteX49" fmla="*/ 1888 w 26081"/>
              <a:gd name="connsiteY49" fmla="*/ 11220 h 15792"/>
              <a:gd name="connsiteX50" fmla="*/ 1713 w 26081"/>
              <a:gd name="connsiteY50" fmla="*/ 10906 h 15792"/>
              <a:gd name="connsiteX51" fmla="*/ 909 w 26081"/>
              <a:gd name="connsiteY51" fmla="*/ 9706 h 15792"/>
              <a:gd name="connsiteX52" fmla="*/ 664 w 26081"/>
              <a:gd name="connsiteY52" fmla="*/ 9364 h 15792"/>
              <a:gd name="connsiteX53" fmla="*/ 594 w 26081"/>
              <a:gd name="connsiteY53" fmla="*/ 9192 h 15792"/>
              <a:gd name="connsiteX54" fmla="*/ 524 w 26081"/>
              <a:gd name="connsiteY54" fmla="*/ 9106 h 15792"/>
              <a:gd name="connsiteX55" fmla="*/ 315 w 26081"/>
              <a:gd name="connsiteY55" fmla="*/ 8992 h 15792"/>
              <a:gd name="connsiteX56" fmla="*/ 245 w 26081"/>
              <a:gd name="connsiteY56" fmla="*/ 8907 h 15792"/>
              <a:gd name="connsiteX57" fmla="*/ 210 w 26081"/>
              <a:gd name="connsiteY57" fmla="*/ 8820 h 15792"/>
              <a:gd name="connsiteX58" fmla="*/ 70 w 26081"/>
              <a:gd name="connsiteY58" fmla="*/ 8649 h 15792"/>
              <a:gd name="connsiteX59" fmla="*/ 0 w 26081"/>
              <a:gd name="connsiteY59" fmla="*/ 8421 h 157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</a:cxnLst>
            <a:rect l="l" t="t" r="r" b="b"/>
            <a:pathLst>
              <a:path w="26081" h="15792">
                <a:moveTo>
                  <a:pt x="0" y="8421"/>
                </a:moveTo>
                <a:cubicBezTo>
                  <a:pt x="31" y="8288"/>
                  <a:pt x="48" y="8188"/>
                  <a:pt x="140" y="8078"/>
                </a:cubicBezTo>
                <a:cubicBezTo>
                  <a:pt x="249" y="7728"/>
                  <a:pt x="651" y="7253"/>
                  <a:pt x="1084" y="7135"/>
                </a:cubicBezTo>
                <a:cubicBezTo>
                  <a:pt x="1320" y="6942"/>
                  <a:pt x="1049" y="7135"/>
                  <a:pt x="1329" y="7021"/>
                </a:cubicBezTo>
                <a:cubicBezTo>
                  <a:pt x="1381" y="7000"/>
                  <a:pt x="1416" y="6959"/>
                  <a:pt x="1469" y="6934"/>
                </a:cubicBezTo>
                <a:cubicBezTo>
                  <a:pt x="1748" y="6803"/>
                  <a:pt x="2059" y="6703"/>
                  <a:pt x="2378" y="6649"/>
                </a:cubicBezTo>
                <a:cubicBezTo>
                  <a:pt x="2631" y="6546"/>
                  <a:pt x="2915" y="6406"/>
                  <a:pt x="3182" y="6335"/>
                </a:cubicBezTo>
                <a:cubicBezTo>
                  <a:pt x="3330" y="6214"/>
                  <a:pt x="3641" y="6110"/>
                  <a:pt x="3846" y="6078"/>
                </a:cubicBezTo>
                <a:cubicBezTo>
                  <a:pt x="4248" y="5913"/>
                  <a:pt x="4624" y="5845"/>
                  <a:pt x="5070" y="5792"/>
                </a:cubicBezTo>
                <a:cubicBezTo>
                  <a:pt x="5721" y="5806"/>
                  <a:pt x="12955" y="2606"/>
                  <a:pt x="13602" y="2681"/>
                </a:cubicBezTo>
                <a:lnTo>
                  <a:pt x="14298" y="2499"/>
                </a:lnTo>
                <a:cubicBezTo>
                  <a:pt x="14444" y="2456"/>
                  <a:pt x="14284" y="2514"/>
                  <a:pt x="14477" y="2421"/>
                </a:cubicBezTo>
                <a:cubicBezTo>
                  <a:pt x="14670" y="2328"/>
                  <a:pt x="15029" y="2099"/>
                  <a:pt x="15453" y="1943"/>
                </a:cubicBezTo>
                <a:cubicBezTo>
                  <a:pt x="15877" y="1787"/>
                  <a:pt x="16431" y="1696"/>
                  <a:pt x="17020" y="1486"/>
                </a:cubicBezTo>
                <a:cubicBezTo>
                  <a:pt x="17609" y="1276"/>
                  <a:pt x="18344" y="929"/>
                  <a:pt x="18990" y="682"/>
                </a:cubicBezTo>
                <a:cubicBezTo>
                  <a:pt x="19636" y="435"/>
                  <a:pt x="20782" y="-43"/>
                  <a:pt x="20896" y="3"/>
                </a:cubicBezTo>
                <a:cubicBezTo>
                  <a:pt x="21284" y="69"/>
                  <a:pt x="23090" y="1155"/>
                  <a:pt x="23857" y="1247"/>
                </a:cubicBezTo>
                <a:cubicBezTo>
                  <a:pt x="24624" y="1339"/>
                  <a:pt x="25671" y="8668"/>
                  <a:pt x="26071" y="8799"/>
                </a:cubicBezTo>
                <a:cubicBezTo>
                  <a:pt x="26345" y="9132"/>
                  <a:pt x="21001" y="10062"/>
                  <a:pt x="21075" y="10259"/>
                </a:cubicBezTo>
                <a:cubicBezTo>
                  <a:pt x="21110" y="10356"/>
                  <a:pt x="16616" y="11572"/>
                  <a:pt x="16646" y="11678"/>
                </a:cubicBezTo>
                <a:cubicBezTo>
                  <a:pt x="16668" y="11861"/>
                  <a:pt x="14508" y="12454"/>
                  <a:pt x="14578" y="12626"/>
                </a:cubicBezTo>
                <a:cubicBezTo>
                  <a:pt x="14565" y="12757"/>
                  <a:pt x="14439" y="12428"/>
                  <a:pt x="14413" y="12560"/>
                </a:cubicBezTo>
                <a:cubicBezTo>
                  <a:pt x="14400" y="12618"/>
                  <a:pt x="14462" y="12577"/>
                  <a:pt x="14449" y="12595"/>
                </a:cubicBezTo>
                <a:cubicBezTo>
                  <a:pt x="14336" y="12734"/>
                  <a:pt x="14022" y="12525"/>
                  <a:pt x="13909" y="12664"/>
                </a:cubicBezTo>
                <a:cubicBezTo>
                  <a:pt x="13878" y="12806"/>
                  <a:pt x="13209" y="12606"/>
                  <a:pt x="13166" y="12746"/>
                </a:cubicBezTo>
                <a:cubicBezTo>
                  <a:pt x="13131" y="12860"/>
                  <a:pt x="13026" y="13003"/>
                  <a:pt x="12696" y="13124"/>
                </a:cubicBezTo>
                <a:cubicBezTo>
                  <a:pt x="12366" y="13245"/>
                  <a:pt x="11348" y="13425"/>
                  <a:pt x="11182" y="13472"/>
                </a:cubicBezTo>
                <a:cubicBezTo>
                  <a:pt x="11112" y="13640"/>
                  <a:pt x="10444" y="13791"/>
                  <a:pt x="10247" y="13920"/>
                </a:cubicBezTo>
                <a:cubicBezTo>
                  <a:pt x="10169" y="13970"/>
                  <a:pt x="10239" y="14075"/>
                  <a:pt x="10136" y="14159"/>
                </a:cubicBezTo>
                <a:cubicBezTo>
                  <a:pt x="10033" y="14243"/>
                  <a:pt x="9704" y="14356"/>
                  <a:pt x="9630" y="14424"/>
                </a:cubicBezTo>
                <a:cubicBezTo>
                  <a:pt x="9542" y="14507"/>
                  <a:pt x="9765" y="14566"/>
                  <a:pt x="9719" y="14596"/>
                </a:cubicBezTo>
                <a:cubicBezTo>
                  <a:pt x="9673" y="14626"/>
                  <a:pt x="9414" y="14374"/>
                  <a:pt x="9355" y="14603"/>
                </a:cubicBezTo>
                <a:cubicBezTo>
                  <a:pt x="9296" y="14832"/>
                  <a:pt x="9195" y="14661"/>
                  <a:pt x="9002" y="14424"/>
                </a:cubicBezTo>
                <a:cubicBezTo>
                  <a:pt x="8809" y="14187"/>
                  <a:pt x="9126" y="14253"/>
                  <a:pt x="9004" y="14571"/>
                </a:cubicBezTo>
                <a:cubicBezTo>
                  <a:pt x="8882" y="14889"/>
                  <a:pt x="7596" y="14584"/>
                  <a:pt x="7413" y="14991"/>
                </a:cubicBezTo>
                <a:cubicBezTo>
                  <a:pt x="7408" y="15135"/>
                  <a:pt x="7207" y="15513"/>
                  <a:pt x="7098" y="15621"/>
                </a:cubicBezTo>
                <a:cubicBezTo>
                  <a:pt x="6976" y="15738"/>
                  <a:pt x="6984" y="15710"/>
                  <a:pt x="6783" y="15763"/>
                </a:cubicBezTo>
                <a:cubicBezTo>
                  <a:pt x="6748" y="15774"/>
                  <a:pt x="6678" y="15792"/>
                  <a:pt x="6678" y="15792"/>
                </a:cubicBezTo>
                <a:cubicBezTo>
                  <a:pt x="5647" y="15763"/>
                  <a:pt x="5878" y="15813"/>
                  <a:pt x="5280" y="15649"/>
                </a:cubicBezTo>
                <a:cubicBezTo>
                  <a:pt x="5131" y="15466"/>
                  <a:pt x="4856" y="15413"/>
                  <a:pt x="4615" y="15334"/>
                </a:cubicBezTo>
                <a:cubicBezTo>
                  <a:pt x="4467" y="15213"/>
                  <a:pt x="4467" y="15077"/>
                  <a:pt x="4371" y="14934"/>
                </a:cubicBezTo>
                <a:cubicBezTo>
                  <a:pt x="4253" y="14760"/>
                  <a:pt x="4073" y="14653"/>
                  <a:pt x="3881" y="14534"/>
                </a:cubicBezTo>
                <a:cubicBezTo>
                  <a:pt x="3754" y="14221"/>
                  <a:pt x="3645" y="14135"/>
                  <a:pt x="3322" y="13934"/>
                </a:cubicBezTo>
                <a:cubicBezTo>
                  <a:pt x="3256" y="13724"/>
                  <a:pt x="3138" y="13534"/>
                  <a:pt x="3042" y="13335"/>
                </a:cubicBezTo>
                <a:cubicBezTo>
                  <a:pt x="2998" y="13242"/>
                  <a:pt x="2985" y="13141"/>
                  <a:pt x="2937" y="13049"/>
                </a:cubicBezTo>
                <a:cubicBezTo>
                  <a:pt x="2880" y="12938"/>
                  <a:pt x="2758" y="12845"/>
                  <a:pt x="2692" y="12735"/>
                </a:cubicBezTo>
                <a:cubicBezTo>
                  <a:pt x="2670" y="12641"/>
                  <a:pt x="2635" y="12413"/>
                  <a:pt x="2587" y="12335"/>
                </a:cubicBezTo>
                <a:cubicBezTo>
                  <a:pt x="2557" y="12289"/>
                  <a:pt x="2496" y="12260"/>
                  <a:pt x="2448" y="12220"/>
                </a:cubicBezTo>
                <a:cubicBezTo>
                  <a:pt x="2351" y="11988"/>
                  <a:pt x="2198" y="11757"/>
                  <a:pt x="2063" y="11535"/>
                </a:cubicBezTo>
                <a:cubicBezTo>
                  <a:pt x="1984" y="11406"/>
                  <a:pt x="2002" y="11346"/>
                  <a:pt x="1888" y="11220"/>
                </a:cubicBezTo>
                <a:cubicBezTo>
                  <a:pt x="1853" y="11099"/>
                  <a:pt x="1796" y="11010"/>
                  <a:pt x="1713" y="10906"/>
                </a:cubicBezTo>
                <a:cubicBezTo>
                  <a:pt x="1578" y="10471"/>
                  <a:pt x="1237" y="10063"/>
                  <a:pt x="909" y="9706"/>
                </a:cubicBezTo>
                <a:cubicBezTo>
                  <a:pt x="857" y="9578"/>
                  <a:pt x="756" y="9474"/>
                  <a:pt x="664" y="9364"/>
                </a:cubicBezTo>
                <a:cubicBezTo>
                  <a:pt x="625" y="9313"/>
                  <a:pt x="634" y="9242"/>
                  <a:pt x="594" y="9192"/>
                </a:cubicBezTo>
                <a:cubicBezTo>
                  <a:pt x="573" y="9163"/>
                  <a:pt x="555" y="9128"/>
                  <a:pt x="524" y="9106"/>
                </a:cubicBezTo>
                <a:cubicBezTo>
                  <a:pt x="463" y="9060"/>
                  <a:pt x="315" y="8992"/>
                  <a:pt x="315" y="8992"/>
                </a:cubicBezTo>
                <a:cubicBezTo>
                  <a:pt x="293" y="8964"/>
                  <a:pt x="262" y="8939"/>
                  <a:pt x="245" y="8907"/>
                </a:cubicBezTo>
                <a:cubicBezTo>
                  <a:pt x="227" y="8877"/>
                  <a:pt x="227" y="8845"/>
                  <a:pt x="210" y="8820"/>
                </a:cubicBezTo>
                <a:cubicBezTo>
                  <a:pt x="170" y="8760"/>
                  <a:pt x="70" y="8649"/>
                  <a:pt x="70" y="8649"/>
                </a:cubicBezTo>
                <a:cubicBezTo>
                  <a:pt x="35" y="8377"/>
                  <a:pt x="109" y="8331"/>
                  <a:pt x="0" y="8421"/>
                </a:cubicBezTo>
                <a:close/>
              </a:path>
            </a:pathLst>
          </a:custGeom>
          <a:solidFill>
            <a:srgbClr val="0033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5875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 sz="3200" b="1" dirty="0">
              <a:solidFill>
                <a:srgbClr val="C000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61968500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5" name="AutoShape 16"/>
          <p:cNvCxnSpPr>
            <a:cxnSpLocks noChangeShapeType="1"/>
            <a:stCxn id="9" idx="6"/>
          </p:cNvCxnSpPr>
          <p:nvPr/>
        </p:nvCxnSpPr>
        <p:spPr bwMode="auto">
          <a:xfrm>
            <a:off x="3352784" y="3061688"/>
            <a:ext cx="421309" cy="67004"/>
          </a:xfrm>
          <a:prstGeom prst="straightConnector1">
            <a:avLst/>
          </a:prstGeom>
          <a:noFill/>
          <a:ln w="57150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149" name="Oval 7"/>
          <p:cNvSpPr>
            <a:spLocks noChangeArrowheads="1"/>
          </p:cNvSpPr>
          <p:nvPr/>
        </p:nvSpPr>
        <p:spPr bwMode="auto">
          <a:xfrm>
            <a:off x="5184098" y="4616171"/>
            <a:ext cx="473991" cy="526964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lang="en-US" sz="2000" b="1" dirty="0">
                <a:solidFill>
                  <a:srgbClr val="002060"/>
                </a:solidFill>
                <a:latin typeface="+mn-lt"/>
              </a:rPr>
              <a:t>S</a:t>
            </a:r>
            <a:r>
              <a:rPr lang="en-US" sz="2000" b="1" baseline="-25000" dirty="0">
                <a:solidFill>
                  <a:srgbClr val="002060"/>
                </a:solidFill>
                <a:latin typeface="+mn-lt"/>
              </a:rPr>
              <a:t>2</a:t>
            </a:r>
          </a:p>
        </p:txBody>
      </p:sp>
      <p:sp>
        <p:nvSpPr>
          <p:cNvPr id="62" name="Oval 7"/>
          <p:cNvSpPr>
            <a:spLocks noChangeArrowheads="1"/>
          </p:cNvSpPr>
          <p:nvPr/>
        </p:nvSpPr>
        <p:spPr bwMode="auto">
          <a:xfrm>
            <a:off x="4478859" y="3285803"/>
            <a:ext cx="473991" cy="526964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lang="en-US" sz="2000" b="1" dirty="0">
                <a:solidFill>
                  <a:srgbClr val="002060"/>
                </a:solidFill>
                <a:latin typeface="+mn-lt"/>
              </a:rPr>
              <a:t>S</a:t>
            </a:r>
            <a:r>
              <a:rPr lang="en-US" sz="2000" b="1" baseline="-25000" dirty="0">
                <a:solidFill>
                  <a:srgbClr val="002060"/>
                </a:solidFill>
                <a:latin typeface="+mn-lt"/>
              </a:rPr>
              <a:t>Y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err="1"/>
              <a:t>ExOCT</a:t>
            </a:r>
            <a:r>
              <a:rPr lang="en-US" sz="2400" dirty="0"/>
              <a:t> (S</a:t>
            </a:r>
            <a:r>
              <a:rPr lang="en-US" sz="2400" baseline="-25000" dirty="0"/>
              <a:t>init</a:t>
            </a:r>
            <a:r>
              <a:rPr lang="en-US" sz="2400" dirty="0"/>
              <a:t>): </a:t>
            </a:r>
            <a:r>
              <a:rPr lang="en-US" sz="2400" dirty="0">
                <a:solidFill>
                  <a:srgbClr val="C00000"/>
                </a:solidFill>
              </a:rPr>
              <a:t>Minimum transmission time</a:t>
            </a:r>
            <a:endParaRPr lang="en-US" sz="2400" baseline="-25000" dirty="0">
              <a:solidFill>
                <a:srgbClr val="C00000"/>
              </a:solidFill>
            </a:endParaRPr>
          </a:p>
          <a:p>
            <a:r>
              <a:rPr lang="en-US" sz="2400" dirty="0"/>
              <a:t>Output: OFD </a:t>
            </a:r>
            <a:r>
              <a:rPr lang="en-US" sz="2400" dirty="0">
                <a:sym typeface="Wingdings" pitchFamily="2" charset="2"/>
              </a:rPr>
              <a:t></a:t>
            </a:r>
            <a:r>
              <a:rPr lang="en-US" sz="2400" dirty="0"/>
              <a:t> </a:t>
            </a:r>
            <a:r>
              <a:rPr lang="en-US" sz="2400" dirty="0">
                <a:solidFill>
                  <a:srgbClr val="C00000"/>
                </a:solidFill>
              </a:rPr>
              <a:t>Optimal forwarding decisio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270EAF-BFA1-4AD6-9D81-4359FAD1F312}" type="slidenum">
              <a:rPr lang="en-US" smtClean="0">
                <a:solidFill>
                  <a:srgbClr val="333333"/>
                </a:solidFill>
              </a:rPr>
              <a:pPr/>
              <a:t>21</a:t>
            </a:fld>
            <a:endParaRPr lang="en-US" dirty="0">
              <a:solidFill>
                <a:srgbClr val="333333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lgorithm</a:t>
            </a:r>
          </a:p>
        </p:txBody>
      </p:sp>
      <p:sp>
        <p:nvSpPr>
          <p:cNvPr id="5" name="Oval 3"/>
          <p:cNvSpPr>
            <a:spLocks noChangeArrowheads="1"/>
          </p:cNvSpPr>
          <p:nvPr/>
        </p:nvSpPr>
        <p:spPr bwMode="auto">
          <a:xfrm>
            <a:off x="477837" y="2710070"/>
            <a:ext cx="473991" cy="526964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kumimoji="0" lang="en-US" sz="2000" b="1" dirty="0">
                <a:solidFill>
                  <a:srgbClr val="002060"/>
                </a:solidFill>
                <a:latin typeface="+mn-lt"/>
              </a:rPr>
              <a:t>I</a:t>
            </a:r>
            <a:endParaRPr kumimoji="0" lang="en-US" sz="2000" b="1" i="1" baseline="-25000" dirty="0">
              <a:solidFill>
                <a:srgbClr val="002060"/>
              </a:solidFill>
              <a:latin typeface="+mn-lt"/>
            </a:endParaRPr>
          </a:p>
        </p:txBody>
      </p:sp>
      <p:sp>
        <p:nvSpPr>
          <p:cNvPr id="6" name="Oval 4"/>
          <p:cNvSpPr>
            <a:spLocks noChangeArrowheads="1"/>
          </p:cNvSpPr>
          <p:nvPr/>
        </p:nvSpPr>
        <p:spPr bwMode="auto">
          <a:xfrm>
            <a:off x="8145462" y="2216358"/>
            <a:ext cx="473991" cy="526964"/>
          </a:xfrm>
          <a:prstGeom prst="ellipse">
            <a:avLst/>
          </a:prstGeom>
          <a:solidFill>
            <a:schemeClr val="bg2">
              <a:lumMod val="75000"/>
            </a:schemeClr>
          </a:solid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lang="en-US" sz="2000" b="1" dirty="0">
                <a:solidFill>
                  <a:srgbClr val="002060"/>
                </a:solidFill>
              </a:rPr>
              <a:t>T</a:t>
            </a:r>
            <a:r>
              <a:rPr lang="en-US" sz="2000" b="1" baseline="-25000" dirty="0">
                <a:solidFill>
                  <a:srgbClr val="002060"/>
                </a:solidFill>
              </a:rPr>
              <a:t>1</a:t>
            </a:r>
          </a:p>
        </p:txBody>
      </p:sp>
      <p:sp>
        <p:nvSpPr>
          <p:cNvPr id="7" name="Oval 5"/>
          <p:cNvSpPr>
            <a:spLocks noChangeArrowheads="1"/>
          </p:cNvSpPr>
          <p:nvPr/>
        </p:nvSpPr>
        <p:spPr bwMode="auto">
          <a:xfrm>
            <a:off x="8456612" y="5216733"/>
            <a:ext cx="473991" cy="526964"/>
          </a:xfrm>
          <a:prstGeom prst="ellipse">
            <a:avLst/>
          </a:prstGeom>
          <a:solidFill>
            <a:schemeClr val="bg2">
              <a:lumMod val="75000"/>
            </a:schemeClr>
          </a:solid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lang="en-US" sz="2000" b="1" dirty="0">
                <a:solidFill>
                  <a:srgbClr val="002060"/>
                </a:solidFill>
              </a:rPr>
              <a:t>T</a:t>
            </a:r>
            <a:r>
              <a:rPr lang="en-US" sz="2000" b="1" baseline="-25000" dirty="0">
                <a:solidFill>
                  <a:srgbClr val="002060"/>
                </a:solidFill>
              </a:rPr>
              <a:t>3</a:t>
            </a:r>
            <a:endParaRPr kumimoji="0" lang="en-US" sz="2000" b="1" dirty="0">
              <a:solidFill>
                <a:srgbClr val="002060"/>
              </a:solidFill>
              <a:latin typeface="+mn-lt"/>
            </a:endParaRPr>
          </a:p>
        </p:txBody>
      </p:sp>
      <p:sp>
        <p:nvSpPr>
          <p:cNvPr id="8" name="Oval 6"/>
          <p:cNvSpPr>
            <a:spLocks noChangeArrowheads="1"/>
          </p:cNvSpPr>
          <p:nvPr/>
        </p:nvSpPr>
        <p:spPr bwMode="auto">
          <a:xfrm>
            <a:off x="2254249" y="2216358"/>
            <a:ext cx="473991" cy="526964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kumimoji="0" lang="en-US" sz="2000" b="1" dirty="0">
                <a:solidFill>
                  <a:srgbClr val="002060"/>
                </a:solidFill>
                <a:latin typeface="+mn-lt"/>
              </a:rPr>
              <a:t>S</a:t>
            </a:r>
            <a:r>
              <a:rPr kumimoji="0" lang="en-US" sz="2000" b="1" baseline="-25000" dirty="0">
                <a:solidFill>
                  <a:srgbClr val="002060"/>
                </a:solidFill>
                <a:latin typeface="+mn-lt"/>
              </a:rPr>
              <a:t>1</a:t>
            </a:r>
          </a:p>
        </p:txBody>
      </p:sp>
      <p:sp>
        <p:nvSpPr>
          <p:cNvPr id="9" name="Oval 7"/>
          <p:cNvSpPr>
            <a:spLocks noChangeArrowheads="1"/>
          </p:cNvSpPr>
          <p:nvPr/>
        </p:nvSpPr>
        <p:spPr bwMode="auto">
          <a:xfrm>
            <a:off x="2878793" y="2798206"/>
            <a:ext cx="473991" cy="526964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lang="en-US" sz="2000" b="1" dirty="0">
                <a:solidFill>
                  <a:srgbClr val="002060"/>
                </a:solidFill>
                <a:latin typeface="+mn-lt"/>
              </a:rPr>
              <a:t>S</a:t>
            </a:r>
            <a:r>
              <a:rPr lang="en-US" sz="2000" b="1" baseline="-25000" dirty="0">
                <a:solidFill>
                  <a:srgbClr val="002060"/>
                </a:solidFill>
                <a:latin typeface="+mn-lt"/>
              </a:rPr>
              <a:t>2</a:t>
            </a:r>
          </a:p>
        </p:txBody>
      </p:sp>
      <p:sp>
        <p:nvSpPr>
          <p:cNvPr id="10" name="Oval 8"/>
          <p:cNvSpPr>
            <a:spLocks noChangeArrowheads="1"/>
          </p:cNvSpPr>
          <p:nvPr/>
        </p:nvSpPr>
        <p:spPr bwMode="auto">
          <a:xfrm>
            <a:off x="2316162" y="5329445"/>
            <a:ext cx="473991" cy="526964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lang="en-US" sz="2000" b="1" dirty="0">
                <a:solidFill>
                  <a:srgbClr val="002060"/>
                </a:solidFill>
                <a:latin typeface="+mn-lt"/>
              </a:rPr>
              <a:t>S</a:t>
            </a:r>
            <a:r>
              <a:rPr lang="en-US" sz="2000" b="1" baseline="-25000" dirty="0">
                <a:solidFill>
                  <a:srgbClr val="002060"/>
                </a:solidFill>
                <a:latin typeface="+mn-lt"/>
              </a:rPr>
              <a:t>3</a:t>
            </a:r>
          </a:p>
        </p:txBody>
      </p:sp>
      <p:sp>
        <p:nvSpPr>
          <p:cNvPr id="11" name="Oval 9"/>
          <p:cNvSpPr>
            <a:spLocks noChangeArrowheads="1"/>
          </p:cNvSpPr>
          <p:nvPr/>
        </p:nvSpPr>
        <p:spPr bwMode="auto">
          <a:xfrm>
            <a:off x="7202487" y="3735595"/>
            <a:ext cx="473991" cy="526964"/>
          </a:xfrm>
          <a:prstGeom prst="ellipse">
            <a:avLst/>
          </a:prstGeom>
          <a:solidFill>
            <a:schemeClr val="bg2">
              <a:lumMod val="75000"/>
            </a:schemeClr>
          </a:solid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lang="en-US" sz="2000" b="1" dirty="0">
                <a:solidFill>
                  <a:srgbClr val="002060"/>
                </a:solidFill>
              </a:rPr>
              <a:t>T</a:t>
            </a:r>
            <a:r>
              <a:rPr lang="en-US" sz="2000" b="1" baseline="-25000" dirty="0">
                <a:solidFill>
                  <a:srgbClr val="002060"/>
                </a:solidFill>
              </a:rPr>
              <a:t>2</a:t>
            </a:r>
          </a:p>
        </p:txBody>
      </p:sp>
      <p:sp>
        <p:nvSpPr>
          <p:cNvPr id="12" name="Oval 10"/>
          <p:cNvSpPr>
            <a:spLocks noChangeArrowheads="1"/>
          </p:cNvSpPr>
          <p:nvPr/>
        </p:nvSpPr>
        <p:spPr bwMode="auto">
          <a:xfrm>
            <a:off x="5763767" y="3438775"/>
            <a:ext cx="473991" cy="526964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lang="en-US" sz="2000" b="1" dirty="0">
                <a:solidFill>
                  <a:srgbClr val="002060"/>
                </a:solidFill>
                <a:latin typeface="+mn-lt"/>
              </a:rPr>
              <a:t>S</a:t>
            </a:r>
            <a:r>
              <a:rPr lang="en-US" sz="2000" b="1" baseline="-25000" dirty="0">
                <a:solidFill>
                  <a:srgbClr val="002060"/>
                </a:solidFill>
                <a:latin typeface="+mn-lt"/>
              </a:rPr>
              <a:t>X</a:t>
            </a:r>
          </a:p>
        </p:txBody>
      </p:sp>
      <p:cxnSp>
        <p:nvCxnSpPr>
          <p:cNvPr id="13" name="AutoShape 11"/>
          <p:cNvCxnSpPr>
            <a:cxnSpLocks noChangeShapeType="1"/>
            <a:stCxn id="5" idx="7"/>
            <a:endCxn id="8" idx="2"/>
          </p:cNvCxnSpPr>
          <p:nvPr/>
        </p:nvCxnSpPr>
        <p:spPr bwMode="auto">
          <a:xfrm flipV="1">
            <a:off x="882414" y="2479840"/>
            <a:ext cx="1371835" cy="307402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4" name="AutoShape 12"/>
          <p:cNvCxnSpPr>
            <a:cxnSpLocks noChangeShapeType="1"/>
            <a:stCxn id="5" idx="6"/>
            <a:endCxn id="9" idx="2"/>
          </p:cNvCxnSpPr>
          <p:nvPr/>
        </p:nvCxnSpPr>
        <p:spPr bwMode="auto">
          <a:xfrm>
            <a:off x="951828" y="2973552"/>
            <a:ext cx="1926965" cy="88136"/>
          </a:xfrm>
          <a:prstGeom prst="straightConnector1">
            <a:avLst/>
          </a:prstGeom>
          <a:noFill/>
          <a:ln w="57150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5" name="AutoShape 13"/>
          <p:cNvCxnSpPr>
            <a:cxnSpLocks noChangeShapeType="1"/>
            <a:stCxn id="5" idx="5"/>
            <a:endCxn id="10" idx="0"/>
          </p:cNvCxnSpPr>
          <p:nvPr/>
        </p:nvCxnSpPr>
        <p:spPr bwMode="auto">
          <a:xfrm>
            <a:off x="882414" y="3159862"/>
            <a:ext cx="1670744" cy="2169583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7" name="AutoShape 15"/>
          <p:cNvCxnSpPr>
            <a:cxnSpLocks noChangeShapeType="1"/>
            <a:stCxn id="11" idx="7"/>
            <a:endCxn id="6" idx="4"/>
          </p:cNvCxnSpPr>
          <p:nvPr/>
        </p:nvCxnSpPr>
        <p:spPr bwMode="auto">
          <a:xfrm flipV="1">
            <a:off x="7607064" y="2743322"/>
            <a:ext cx="775394" cy="1069445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8" name="AutoShape 16"/>
          <p:cNvCxnSpPr>
            <a:cxnSpLocks noChangeShapeType="1"/>
            <a:stCxn id="62" idx="6"/>
            <a:endCxn id="12" idx="2"/>
          </p:cNvCxnSpPr>
          <p:nvPr/>
        </p:nvCxnSpPr>
        <p:spPr bwMode="auto">
          <a:xfrm>
            <a:off x="4952850" y="3549285"/>
            <a:ext cx="810917" cy="152972"/>
          </a:xfrm>
          <a:prstGeom prst="straightConnector1">
            <a:avLst/>
          </a:prstGeom>
          <a:noFill/>
          <a:ln w="57150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9" name="AutoShape 17"/>
          <p:cNvCxnSpPr>
            <a:cxnSpLocks noChangeShapeType="1"/>
            <a:stCxn id="12" idx="5"/>
            <a:endCxn id="7" idx="2"/>
          </p:cNvCxnSpPr>
          <p:nvPr/>
        </p:nvCxnSpPr>
        <p:spPr bwMode="auto">
          <a:xfrm>
            <a:off x="6168344" y="3888567"/>
            <a:ext cx="2288268" cy="159164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20" name="AutoShape 18"/>
          <p:cNvCxnSpPr>
            <a:cxnSpLocks noChangeShapeType="1"/>
            <a:stCxn id="12" idx="6"/>
            <a:endCxn id="11" idx="2"/>
          </p:cNvCxnSpPr>
          <p:nvPr/>
        </p:nvCxnSpPr>
        <p:spPr bwMode="auto">
          <a:xfrm>
            <a:off x="6237758" y="3702257"/>
            <a:ext cx="964729" cy="296820"/>
          </a:xfrm>
          <a:prstGeom prst="straightConnector1">
            <a:avLst/>
          </a:prstGeom>
          <a:noFill/>
          <a:ln w="57150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21" name="AutoShape 19"/>
          <p:cNvCxnSpPr>
            <a:cxnSpLocks noChangeShapeType="1"/>
            <a:stCxn id="11" idx="4"/>
            <a:endCxn id="7" idx="1"/>
          </p:cNvCxnSpPr>
          <p:nvPr/>
        </p:nvCxnSpPr>
        <p:spPr bwMode="auto">
          <a:xfrm>
            <a:off x="7439483" y="4262559"/>
            <a:ext cx="1086543" cy="1031346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22" name="AutoShape 20"/>
          <p:cNvCxnSpPr>
            <a:cxnSpLocks noChangeShapeType="1"/>
            <a:stCxn id="6" idx="3"/>
            <a:endCxn id="12" idx="7"/>
          </p:cNvCxnSpPr>
          <p:nvPr/>
        </p:nvCxnSpPr>
        <p:spPr bwMode="auto">
          <a:xfrm flipH="1">
            <a:off x="6168344" y="2666150"/>
            <a:ext cx="2046532" cy="849797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25" name="AutoShape 23"/>
          <p:cNvCxnSpPr>
            <a:cxnSpLocks noChangeShapeType="1"/>
            <a:stCxn id="8" idx="6"/>
            <a:endCxn id="6" idx="1"/>
          </p:cNvCxnSpPr>
          <p:nvPr/>
        </p:nvCxnSpPr>
        <p:spPr bwMode="auto">
          <a:xfrm flipV="1">
            <a:off x="2728240" y="2293530"/>
            <a:ext cx="5486636" cy="18631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26" name="AutoShape 24"/>
          <p:cNvCxnSpPr>
            <a:cxnSpLocks noChangeShapeType="1"/>
            <a:stCxn id="10" idx="6"/>
            <a:endCxn id="7" idx="3"/>
          </p:cNvCxnSpPr>
          <p:nvPr/>
        </p:nvCxnSpPr>
        <p:spPr bwMode="auto">
          <a:xfrm>
            <a:off x="2790153" y="5592927"/>
            <a:ext cx="5735873" cy="73598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27" name="AutoShape 25"/>
          <p:cNvCxnSpPr>
            <a:cxnSpLocks noChangeShapeType="1"/>
            <a:stCxn id="6" idx="5"/>
            <a:endCxn id="7" idx="0"/>
          </p:cNvCxnSpPr>
          <p:nvPr/>
        </p:nvCxnSpPr>
        <p:spPr bwMode="auto">
          <a:xfrm>
            <a:off x="8550039" y="2666150"/>
            <a:ext cx="143569" cy="2550583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46" name="AutoShape 11"/>
          <p:cNvCxnSpPr>
            <a:cxnSpLocks noChangeShapeType="1"/>
            <a:stCxn id="10" idx="6"/>
            <a:endCxn id="149" idx="2"/>
          </p:cNvCxnSpPr>
          <p:nvPr/>
        </p:nvCxnSpPr>
        <p:spPr bwMode="auto">
          <a:xfrm flipV="1">
            <a:off x="2790153" y="4879653"/>
            <a:ext cx="2393945" cy="713274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56" name="AutoShape 12"/>
          <p:cNvCxnSpPr>
            <a:cxnSpLocks noChangeShapeType="1"/>
            <a:stCxn id="5" idx="5"/>
          </p:cNvCxnSpPr>
          <p:nvPr/>
        </p:nvCxnSpPr>
        <p:spPr bwMode="auto">
          <a:xfrm>
            <a:off x="882414" y="3159862"/>
            <a:ext cx="2345989" cy="1102697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59" name="AutoShape 12"/>
          <p:cNvCxnSpPr>
            <a:cxnSpLocks noChangeShapeType="1"/>
            <a:stCxn id="5" idx="6"/>
          </p:cNvCxnSpPr>
          <p:nvPr/>
        </p:nvCxnSpPr>
        <p:spPr bwMode="auto">
          <a:xfrm>
            <a:off x="951828" y="2973552"/>
            <a:ext cx="2276575" cy="508464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77" name="AutoShape 12"/>
          <p:cNvCxnSpPr>
            <a:cxnSpLocks noChangeShapeType="1"/>
            <a:stCxn id="8" idx="5"/>
          </p:cNvCxnSpPr>
          <p:nvPr/>
        </p:nvCxnSpPr>
        <p:spPr bwMode="auto">
          <a:xfrm>
            <a:off x="2658826" y="2666150"/>
            <a:ext cx="1481819" cy="77172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197" name="Oval 196"/>
          <p:cNvSpPr/>
          <p:nvPr/>
        </p:nvSpPr>
        <p:spPr>
          <a:xfrm>
            <a:off x="4271551" y="2695802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98" name="Oval 197"/>
          <p:cNvSpPr/>
          <p:nvPr/>
        </p:nvSpPr>
        <p:spPr>
          <a:xfrm>
            <a:off x="4475115" y="2695802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00" name="Oval 199"/>
          <p:cNvSpPr/>
          <p:nvPr/>
        </p:nvSpPr>
        <p:spPr>
          <a:xfrm>
            <a:off x="3316208" y="3498224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01" name="Oval 200"/>
          <p:cNvSpPr/>
          <p:nvPr/>
        </p:nvSpPr>
        <p:spPr>
          <a:xfrm>
            <a:off x="3551158" y="3543944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02" name="Oval 201"/>
          <p:cNvSpPr/>
          <p:nvPr/>
        </p:nvSpPr>
        <p:spPr>
          <a:xfrm>
            <a:off x="3783237" y="3594591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06" name="Oval 205"/>
          <p:cNvSpPr/>
          <p:nvPr/>
        </p:nvSpPr>
        <p:spPr>
          <a:xfrm>
            <a:off x="3316208" y="4280232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07" name="Oval 206"/>
          <p:cNvSpPr/>
          <p:nvPr/>
        </p:nvSpPr>
        <p:spPr>
          <a:xfrm>
            <a:off x="3522186" y="4345917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08" name="Oval 207"/>
          <p:cNvSpPr/>
          <p:nvPr/>
        </p:nvSpPr>
        <p:spPr>
          <a:xfrm>
            <a:off x="3737517" y="4425149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09" name="Oval 208"/>
          <p:cNvSpPr/>
          <p:nvPr/>
        </p:nvSpPr>
        <p:spPr>
          <a:xfrm>
            <a:off x="4681490" y="2695802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cxnSp>
        <p:nvCxnSpPr>
          <p:cNvPr id="210" name="AutoShape 11"/>
          <p:cNvCxnSpPr>
            <a:cxnSpLocks noChangeShapeType="1"/>
            <a:stCxn id="149" idx="6"/>
          </p:cNvCxnSpPr>
          <p:nvPr/>
        </p:nvCxnSpPr>
        <p:spPr bwMode="auto">
          <a:xfrm flipV="1">
            <a:off x="5658089" y="4778233"/>
            <a:ext cx="579669" cy="10142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213" name="Oval 212"/>
          <p:cNvSpPr/>
          <p:nvPr/>
        </p:nvSpPr>
        <p:spPr>
          <a:xfrm>
            <a:off x="6341933" y="4719658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14" name="Oval 213"/>
          <p:cNvSpPr/>
          <p:nvPr/>
        </p:nvSpPr>
        <p:spPr>
          <a:xfrm>
            <a:off x="6520097" y="4687908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15" name="Oval 214"/>
          <p:cNvSpPr/>
          <p:nvPr/>
        </p:nvSpPr>
        <p:spPr>
          <a:xfrm>
            <a:off x="6707422" y="4649808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18" name="Oval 217"/>
          <p:cNvSpPr/>
          <p:nvPr/>
        </p:nvSpPr>
        <p:spPr>
          <a:xfrm>
            <a:off x="7955081" y="3850667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19" name="Oval 218"/>
          <p:cNvSpPr/>
          <p:nvPr/>
        </p:nvSpPr>
        <p:spPr>
          <a:xfrm>
            <a:off x="8161059" y="3916352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20" name="Oval 219"/>
          <p:cNvSpPr/>
          <p:nvPr/>
        </p:nvSpPr>
        <p:spPr>
          <a:xfrm>
            <a:off x="8376390" y="3995584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58" name="Oval 57"/>
          <p:cNvSpPr/>
          <p:nvPr/>
        </p:nvSpPr>
        <p:spPr>
          <a:xfrm>
            <a:off x="3938397" y="3108075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59" name="Oval 58"/>
          <p:cNvSpPr/>
          <p:nvPr/>
        </p:nvSpPr>
        <p:spPr>
          <a:xfrm>
            <a:off x="4173347" y="3128692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0" name="Oval 59"/>
          <p:cNvSpPr/>
          <p:nvPr/>
        </p:nvSpPr>
        <p:spPr>
          <a:xfrm>
            <a:off x="4411665" y="3160442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cxnSp>
        <p:nvCxnSpPr>
          <p:cNvPr id="63" name="AutoShape 12"/>
          <p:cNvCxnSpPr>
            <a:cxnSpLocks noChangeShapeType="1"/>
            <a:stCxn id="62" idx="6"/>
            <a:endCxn id="6" idx="2"/>
          </p:cNvCxnSpPr>
          <p:nvPr/>
        </p:nvCxnSpPr>
        <p:spPr bwMode="auto">
          <a:xfrm flipV="1">
            <a:off x="4952850" y="2479840"/>
            <a:ext cx="3192612" cy="1069445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73" name="AutoShape 16"/>
          <p:cNvCxnSpPr>
            <a:cxnSpLocks noChangeShapeType="1"/>
            <a:stCxn id="62" idx="5"/>
          </p:cNvCxnSpPr>
          <p:nvPr/>
        </p:nvCxnSpPr>
        <p:spPr bwMode="auto">
          <a:xfrm>
            <a:off x="4883436" y="3735595"/>
            <a:ext cx="2899850" cy="1025465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78" name="AutoShape 16"/>
          <p:cNvCxnSpPr>
            <a:cxnSpLocks noChangeShapeType="1"/>
            <a:endCxn id="62" idx="2"/>
          </p:cNvCxnSpPr>
          <p:nvPr/>
        </p:nvCxnSpPr>
        <p:spPr bwMode="auto">
          <a:xfrm flipV="1">
            <a:off x="3974973" y="3549285"/>
            <a:ext cx="503886" cy="81882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4" name="AutoShape 16"/>
          <p:cNvCxnSpPr>
            <a:cxnSpLocks noChangeShapeType="1"/>
            <a:endCxn id="62" idx="0"/>
          </p:cNvCxnSpPr>
          <p:nvPr/>
        </p:nvCxnSpPr>
        <p:spPr bwMode="auto">
          <a:xfrm>
            <a:off x="4648200" y="3102429"/>
            <a:ext cx="67655" cy="183374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61" name="AutoShape 22"/>
          <p:cNvCxnSpPr>
            <a:cxnSpLocks noChangeShapeType="1"/>
          </p:cNvCxnSpPr>
          <p:nvPr/>
        </p:nvCxnSpPr>
        <p:spPr bwMode="auto">
          <a:xfrm flipV="1">
            <a:off x="2720739" y="4879653"/>
            <a:ext cx="903571" cy="526964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64" name="Oval 63"/>
          <p:cNvSpPr/>
          <p:nvPr/>
        </p:nvSpPr>
        <p:spPr>
          <a:xfrm>
            <a:off x="3715462" y="4787019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5" name="Oval 64"/>
          <p:cNvSpPr/>
          <p:nvPr/>
        </p:nvSpPr>
        <p:spPr>
          <a:xfrm>
            <a:off x="3913973" y="4703272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6" name="Oval 65"/>
          <p:cNvSpPr/>
          <p:nvPr/>
        </p:nvSpPr>
        <p:spPr>
          <a:xfrm>
            <a:off x="4104069" y="4626582"/>
            <a:ext cx="73152" cy="73152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cxnSp>
        <p:nvCxnSpPr>
          <p:cNvPr id="67" name="AutoShape 16"/>
          <p:cNvCxnSpPr>
            <a:cxnSpLocks noChangeShapeType="1"/>
          </p:cNvCxnSpPr>
          <p:nvPr/>
        </p:nvCxnSpPr>
        <p:spPr bwMode="auto">
          <a:xfrm flipV="1">
            <a:off x="3938397" y="3735595"/>
            <a:ext cx="609876" cy="646898"/>
          </a:xfrm>
          <a:prstGeom prst="straightConnector1">
            <a:avLst/>
          </a:prstGeom>
          <a:noFill/>
          <a:ln w="57150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103" name="Freeform 64"/>
          <p:cNvSpPr>
            <a:spLocks/>
          </p:cNvSpPr>
          <p:nvPr/>
        </p:nvSpPr>
        <p:spPr bwMode="auto">
          <a:xfrm rot="-1500000" flipH="1">
            <a:off x="1138733" y="727582"/>
            <a:ext cx="8239248" cy="6391310"/>
          </a:xfrm>
          <a:custGeom>
            <a:avLst/>
            <a:gdLst>
              <a:gd name="T0" fmla="*/ 0 w 2288"/>
              <a:gd name="T1" fmla="*/ 736 h 2806"/>
              <a:gd name="T2" fmla="*/ 32 w 2288"/>
              <a:gd name="T3" fmla="*/ 640 h 2806"/>
              <a:gd name="T4" fmla="*/ 248 w 2288"/>
              <a:gd name="T5" fmla="*/ 376 h 2806"/>
              <a:gd name="T6" fmla="*/ 304 w 2288"/>
              <a:gd name="T7" fmla="*/ 344 h 2806"/>
              <a:gd name="T8" fmla="*/ 336 w 2288"/>
              <a:gd name="T9" fmla="*/ 320 h 2806"/>
              <a:gd name="T10" fmla="*/ 544 w 2288"/>
              <a:gd name="T11" fmla="*/ 240 h 2806"/>
              <a:gd name="T12" fmla="*/ 728 w 2288"/>
              <a:gd name="T13" fmla="*/ 152 h 2806"/>
              <a:gd name="T14" fmla="*/ 880 w 2288"/>
              <a:gd name="T15" fmla="*/ 80 h 2806"/>
              <a:gd name="T16" fmla="*/ 1160 w 2288"/>
              <a:gd name="T17" fmla="*/ 0 h 2806"/>
              <a:gd name="T18" fmla="*/ 1608 w 2288"/>
              <a:gd name="T19" fmla="*/ 24 h 2806"/>
              <a:gd name="T20" fmla="*/ 1768 w 2288"/>
              <a:gd name="T21" fmla="*/ 88 h 2806"/>
              <a:gd name="T22" fmla="*/ 1872 w 2288"/>
              <a:gd name="T23" fmla="*/ 136 h 2806"/>
              <a:gd name="T24" fmla="*/ 1952 w 2288"/>
              <a:gd name="T25" fmla="*/ 208 h 2806"/>
              <a:gd name="T26" fmla="*/ 2016 w 2288"/>
              <a:gd name="T27" fmla="*/ 256 h 2806"/>
              <a:gd name="T28" fmla="*/ 2072 w 2288"/>
              <a:gd name="T29" fmla="*/ 328 h 2806"/>
              <a:gd name="T30" fmla="*/ 2152 w 2288"/>
              <a:gd name="T31" fmla="*/ 360 h 2806"/>
              <a:gd name="T32" fmla="*/ 2208 w 2288"/>
              <a:gd name="T33" fmla="*/ 464 h 2806"/>
              <a:gd name="T34" fmla="*/ 2232 w 2288"/>
              <a:gd name="T35" fmla="*/ 648 h 2806"/>
              <a:gd name="T36" fmla="*/ 2264 w 2288"/>
              <a:gd name="T37" fmla="*/ 728 h 2806"/>
              <a:gd name="T38" fmla="*/ 2288 w 2288"/>
              <a:gd name="T39" fmla="*/ 872 h 2806"/>
              <a:gd name="T40" fmla="*/ 2280 w 2288"/>
              <a:gd name="T41" fmla="*/ 984 h 2806"/>
              <a:gd name="T42" fmla="*/ 2232 w 2288"/>
              <a:gd name="T43" fmla="*/ 1064 h 2806"/>
              <a:gd name="T44" fmla="*/ 2168 w 2288"/>
              <a:gd name="T45" fmla="*/ 1184 h 2806"/>
              <a:gd name="T46" fmla="*/ 2152 w 2288"/>
              <a:gd name="T47" fmla="*/ 1304 h 2806"/>
              <a:gd name="T48" fmla="*/ 2112 w 2288"/>
              <a:gd name="T49" fmla="*/ 1336 h 2806"/>
              <a:gd name="T50" fmla="*/ 2016 w 2288"/>
              <a:gd name="T51" fmla="*/ 1392 h 2806"/>
              <a:gd name="T52" fmla="*/ 1976 w 2288"/>
              <a:gd name="T53" fmla="*/ 1432 h 2806"/>
              <a:gd name="T54" fmla="*/ 1928 w 2288"/>
              <a:gd name="T55" fmla="*/ 1480 h 2806"/>
              <a:gd name="T56" fmla="*/ 1864 w 2288"/>
              <a:gd name="T57" fmla="*/ 1520 h 2806"/>
              <a:gd name="T58" fmla="*/ 1808 w 2288"/>
              <a:gd name="T59" fmla="*/ 1592 h 2806"/>
              <a:gd name="T60" fmla="*/ 1704 w 2288"/>
              <a:gd name="T61" fmla="*/ 1936 h 2806"/>
              <a:gd name="T62" fmla="*/ 1696 w 2288"/>
              <a:gd name="T63" fmla="*/ 2576 h 2806"/>
              <a:gd name="T64" fmla="*/ 1624 w 2288"/>
              <a:gd name="T65" fmla="*/ 2752 h 2806"/>
              <a:gd name="T66" fmla="*/ 1552 w 2288"/>
              <a:gd name="T67" fmla="*/ 2792 h 2806"/>
              <a:gd name="T68" fmla="*/ 1528 w 2288"/>
              <a:gd name="T69" fmla="*/ 2800 h 2806"/>
              <a:gd name="T70" fmla="*/ 1208 w 2288"/>
              <a:gd name="T71" fmla="*/ 2760 h 2806"/>
              <a:gd name="T72" fmla="*/ 1056 w 2288"/>
              <a:gd name="T73" fmla="*/ 2672 h 2806"/>
              <a:gd name="T74" fmla="*/ 1000 w 2288"/>
              <a:gd name="T75" fmla="*/ 2560 h 2806"/>
              <a:gd name="T76" fmla="*/ 888 w 2288"/>
              <a:gd name="T77" fmla="*/ 2448 h 2806"/>
              <a:gd name="T78" fmla="*/ 760 w 2288"/>
              <a:gd name="T79" fmla="*/ 2280 h 2806"/>
              <a:gd name="T80" fmla="*/ 696 w 2288"/>
              <a:gd name="T81" fmla="*/ 2112 h 2806"/>
              <a:gd name="T82" fmla="*/ 672 w 2288"/>
              <a:gd name="T83" fmla="*/ 2032 h 2806"/>
              <a:gd name="T84" fmla="*/ 616 w 2288"/>
              <a:gd name="T85" fmla="*/ 1944 h 2806"/>
              <a:gd name="T86" fmla="*/ 592 w 2288"/>
              <a:gd name="T87" fmla="*/ 1832 h 2806"/>
              <a:gd name="T88" fmla="*/ 560 w 2288"/>
              <a:gd name="T89" fmla="*/ 1800 h 2806"/>
              <a:gd name="T90" fmla="*/ 472 w 2288"/>
              <a:gd name="T91" fmla="*/ 1608 h 2806"/>
              <a:gd name="T92" fmla="*/ 432 w 2288"/>
              <a:gd name="T93" fmla="*/ 1520 h 2806"/>
              <a:gd name="T94" fmla="*/ 392 w 2288"/>
              <a:gd name="T95" fmla="*/ 1432 h 2806"/>
              <a:gd name="T96" fmla="*/ 208 w 2288"/>
              <a:gd name="T97" fmla="*/ 1096 h 2806"/>
              <a:gd name="T98" fmla="*/ 152 w 2288"/>
              <a:gd name="T99" fmla="*/ 1000 h 2806"/>
              <a:gd name="T100" fmla="*/ 136 w 2288"/>
              <a:gd name="T101" fmla="*/ 952 h 2806"/>
              <a:gd name="T102" fmla="*/ 120 w 2288"/>
              <a:gd name="T103" fmla="*/ 928 h 2806"/>
              <a:gd name="T104" fmla="*/ 72 w 2288"/>
              <a:gd name="T105" fmla="*/ 896 h 2806"/>
              <a:gd name="T106" fmla="*/ 56 w 2288"/>
              <a:gd name="T107" fmla="*/ 872 h 2806"/>
              <a:gd name="T108" fmla="*/ 48 w 2288"/>
              <a:gd name="T109" fmla="*/ 848 h 2806"/>
              <a:gd name="T110" fmla="*/ 16 w 2288"/>
              <a:gd name="T111" fmla="*/ 800 h 2806"/>
              <a:gd name="T112" fmla="*/ 0 w 2288"/>
              <a:gd name="T113" fmla="*/ 736 h 2806"/>
              <a:gd name="connsiteX0" fmla="*/ 0 w 10000"/>
              <a:gd name="connsiteY0" fmla="*/ 2623 h 9979"/>
              <a:gd name="connsiteX1" fmla="*/ 140 w 10000"/>
              <a:gd name="connsiteY1" fmla="*/ 2281 h 9979"/>
              <a:gd name="connsiteX2" fmla="*/ 1084 w 10000"/>
              <a:gd name="connsiteY2" fmla="*/ 1340 h 9979"/>
              <a:gd name="connsiteX3" fmla="*/ 1329 w 10000"/>
              <a:gd name="connsiteY3" fmla="*/ 1226 h 9979"/>
              <a:gd name="connsiteX4" fmla="*/ 1469 w 10000"/>
              <a:gd name="connsiteY4" fmla="*/ 1140 h 9979"/>
              <a:gd name="connsiteX5" fmla="*/ 2378 w 10000"/>
              <a:gd name="connsiteY5" fmla="*/ 855 h 9979"/>
              <a:gd name="connsiteX6" fmla="*/ 3182 w 10000"/>
              <a:gd name="connsiteY6" fmla="*/ 542 h 9979"/>
              <a:gd name="connsiteX7" fmla="*/ 3846 w 10000"/>
              <a:gd name="connsiteY7" fmla="*/ 285 h 9979"/>
              <a:gd name="connsiteX8" fmla="*/ 5070 w 10000"/>
              <a:gd name="connsiteY8" fmla="*/ 0 h 9979"/>
              <a:gd name="connsiteX9" fmla="*/ 7028 w 10000"/>
              <a:gd name="connsiteY9" fmla="*/ 86 h 9979"/>
              <a:gd name="connsiteX10" fmla="*/ 7727 w 10000"/>
              <a:gd name="connsiteY10" fmla="*/ 314 h 9979"/>
              <a:gd name="connsiteX11" fmla="*/ 8182 w 10000"/>
              <a:gd name="connsiteY11" fmla="*/ 485 h 9979"/>
              <a:gd name="connsiteX12" fmla="*/ 8531 w 10000"/>
              <a:gd name="connsiteY12" fmla="*/ 741 h 9979"/>
              <a:gd name="connsiteX13" fmla="*/ 8811 w 10000"/>
              <a:gd name="connsiteY13" fmla="*/ 912 h 9979"/>
              <a:gd name="connsiteX14" fmla="*/ 9056 w 10000"/>
              <a:gd name="connsiteY14" fmla="*/ 1169 h 9979"/>
              <a:gd name="connsiteX15" fmla="*/ 9406 w 10000"/>
              <a:gd name="connsiteY15" fmla="*/ 1283 h 9979"/>
              <a:gd name="connsiteX16" fmla="*/ 9650 w 10000"/>
              <a:gd name="connsiteY16" fmla="*/ 1654 h 9979"/>
              <a:gd name="connsiteX17" fmla="*/ 9755 w 10000"/>
              <a:gd name="connsiteY17" fmla="*/ 2309 h 9979"/>
              <a:gd name="connsiteX18" fmla="*/ 9895 w 10000"/>
              <a:gd name="connsiteY18" fmla="*/ 2594 h 9979"/>
              <a:gd name="connsiteX19" fmla="*/ 10000 w 10000"/>
              <a:gd name="connsiteY19" fmla="*/ 3108 h 9979"/>
              <a:gd name="connsiteX20" fmla="*/ 9965 w 10000"/>
              <a:gd name="connsiteY20" fmla="*/ 3507 h 9979"/>
              <a:gd name="connsiteX21" fmla="*/ 9755 w 10000"/>
              <a:gd name="connsiteY21" fmla="*/ 3792 h 9979"/>
              <a:gd name="connsiteX22" fmla="*/ 9476 w 10000"/>
              <a:gd name="connsiteY22" fmla="*/ 4220 h 9979"/>
              <a:gd name="connsiteX23" fmla="*/ 9406 w 10000"/>
              <a:gd name="connsiteY23" fmla="*/ 4647 h 9979"/>
              <a:gd name="connsiteX24" fmla="*/ 9231 w 10000"/>
              <a:gd name="connsiteY24" fmla="*/ 4761 h 9979"/>
              <a:gd name="connsiteX25" fmla="*/ 8811 w 10000"/>
              <a:gd name="connsiteY25" fmla="*/ 4961 h 9979"/>
              <a:gd name="connsiteX26" fmla="*/ 8636 w 10000"/>
              <a:gd name="connsiteY26" fmla="*/ 5103 h 9979"/>
              <a:gd name="connsiteX27" fmla="*/ 8427 w 10000"/>
              <a:gd name="connsiteY27" fmla="*/ 5274 h 9979"/>
              <a:gd name="connsiteX28" fmla="*/ 8147 w 10000"/>
              <a:gd name="connsiteY28" fmla="*/ 5417 h 9979"/>
              <a:gd name="connsiteX29" fmla="*/ 8497 w 10000"/>
              <a:gd name="connsiteY29" fmla="*/ 5906 h 9979"/>
              <a:gd name="connsiteX30" fmla="*/ 7448 w 10000"/>
              <a:gd name="connsiteY30" fmla="*/ 6900 h 9979"/>
              <a:gd name="connsiteX31" fmla="*/ 7413 w 10000"/>
              <a:gd name="connsiteY31" fmla="*/ 9180 h 9979"/>
              <a:gd name="connsiteX32" fmla="*/ 7098 w 10000"/>
              <a:gd name="connsiteY32" fmla="*/ 9808 h 9979"/>
              <a:gd name="connsiteX33" fmla="*/ 6783 w 10000"/>
              <a:gd name="connsiteY33" fmla="*/ 9950 h 9979"/>
              <a:gd name="connsiteX34" fmla="*/ 6678 w 10000"/>
              <a:gd name="connsiteY34" fmla="*/ 9979 h 9979"/>
              <a:gd name="connsiteX35" fmla="*/ 5280 w 10000"/>
              <a:gd name="connsiteY35" fmla="*/ 9836 h 9979"/>
              <a:gd name="connsiteX36" fmla="*/ 4615 w 10000"/>
              <a:gd name="connsiteY36" fmla="*/ 9522 h 9979"/>
              <a:gd name="connsiteX37" fmla="*/ 4371 w 10000"/>
              <a:gd name="connsiteY37" fmla="*/ 9123 h 9979"/>
              <a:gd name="connsiteX38" fmla="*/ 3881 w 10000"/>
              <a:gd name="connsiteY38" fmla="*/ 8724 h 9979"/>
              <a:gd name="connsiteX39" fmla="*/ 3322 w 10000"/>
              <a:gd name="connsiteY39" fmla="*/ 8125 h 9979"/>
              <a:gd name="connsiteX40" fmla="*/ 3042 w 10000"/>
              <a:gd name="connsiteY40" fmla="*/ 7527 h 9979"/>
              <a:gd name="connsiteX41" fmla="*/ 2937 w 10000"/>
              <a:gd name="connsiteY41" fmla="*/ 7242 h 9979"/>
              <a:gd name="connsiteX42" fmla="*/ 2692 w 10000"/>
              <a:gd name="connsiteY42" fmla="*/ 6928 h 9979"/>
              <a:gd name="connsiteX43" fmla="*/ 2587 w 10000"/>
              <a:gd name="connsiteY43" fmla="*/ 6529 h 9979"/>
              <a:gd name="connsiteX44" fmla="*/ 2448 w 10000"/>
              <a:gd name="connsiteY44" fmla="*/ 6415 h 9979"/>
              <a:gd name="connsiteX45" fmla="*/ 2063 w 10000"/>
              <a:gd name="connsiteY45" fmla="*/ 5731 h 9979"/>
              <a:gd name="connsiteX46" fmla="*/ 1888 w 10000"/>
              <a:gd name="connsiteY46" fmla="*/ 5417 h 9979"/>
              <a:gd name="connsiteX47" fmla="*/ 1713 w 10000"/>
              <a:gd name="connsiteY47" fmla="*/ 5103 h 9979"/>
              <a:gd name="connsiteX48" fmla="*/ 909 w 10000"/>
              <a:gd name="connsiteY48" fmla="*/ 3906 h 9979"/>
              <a:gd name="connsiteX49" fmla="*/ 664 w 10000"/>
              <a:gd name="connsiteY49" fmla="*/ 3564 h 9979"/>
              <a:gd name="connsiteX50" fmla="*/ 594 w 10000"/>
              <a:gd name="connsiteY50" fmla="*/ 3393 h 9979"/>
              <a:gd name="connsiteX51" fmla="*/ 524 w 10000"/>
              <a:gd name="connsiteY51" fmla="*/ 3307 h 9979"/>
              <a:gd name="connsiteX52" fmla="*/ 315 w 10000"/>
              <a:gd name="connsiteY52" fmla="*/ 3193 h 9979"/>
              <a:gd name="connsiteX53" fmla="*/ 245 w 10000"/>
              <a:gd name="connsiteY53" fmla="*/ 3108 h 9979"/>
              <a:gd name="connsiteX54" fmla="*/ 210 w 10000"/>
              <a:gd name="connsiteY54" fmla="*/ 3022 h 9979"/>
              <a:gd name="connsiteX55" fmla="*/ 70 w 10000"/>
              <a:gd name="connsiteY55" fmla="*/ 2851 h 9979"/>
              <a:gd name="connsiteX56" fmla="*/ 0 w 10000"/>
              <a:gd name="connsiteY56" fmla="*/ 2623 h 9979"/>
              <a:gd name="connsiteX0" fmla="*/ 0 w 10000"/>
              <a:gd name="connsiteY0" fmla="*/ 2629 h 10000"/>
              <a:gd name="connsiteX1" fmla="*/ 140 w 10000"/>
              <a:gd name="connsiteY1" fmla="*/ 2286 h 10000"/>
              <a:gd name="connsiteX2" fmla="*/ 1084 w 10000"/>
              <a:gd name="connsiteY2" fmla="*/ 1343 h 10000"/>
              <a:gd name="connsiteX3" fmla="*/ 1329 w 10000"/>
              <a:gd name="connsiteY3" fmla="*/ 1229 h 10000"/>
              <a:gd name="connsiteX4" fmla="*/ 1469 w 10000"/>
              <a:gd name="connsiteY4" fmla="*/ 1142 h 10000"/>
              <a:gd name="connsiteX5" fmla="*/ 2378 w 10000"/>
              <a:gd name="connsiteY5" fmla="*/ 857 h 10000"/>
              <a:gd name="connsiteX6" fmla="*/ 3182 w 10000"/>
              <a:gd name="connsiteY6" fmla="*/ 543 h 10000"/>
              <a:gd name="connsiteX7" fmla="*/ 3846 w 10000"/>
              <a:gd name="connsiteY7" fmla="*/ 286 h 10000"/>
              <a:gd name="connsiteX8" fmla="*/ 5070 w 10000"/>
              <a:gd name="connsiteY8" fmla="*/ 0 h 10000"/>
              <a:gd name="connsiteX9" fmla="*/ 7028 w 10000"/>
              <a:gd name="connsiteY9" fmla="*/ 86 h 10000"/>
              <a:gd name="connsiteX10" fmla="*/ 7727 w 10000"/>
              <a:gd name="connsiteY10" fmla="*/ 315 h 10000"/>
              <a:gd name="connsiteX11" fmla="*/ 8182 w 10000"/>
              <a:gd name="connsiteY11" fmla="*/ 486 h 10000"/>
              <a:gd name="connsiteX12" fmla="*/ 8531 w 10000"/>
              <a:gd name="connsiteY12" fmla="*/ 743 h 10000"/>
              <a:gd name="connsiteX13" fmla="*/ 8811 w 10000"/>
              <a:gd name="connsiteY13" fmla="*/ 914 h 10000"/>
              <a:gd name="connsiteX14" fmla="*/ 9056 w 10000"/>
              <a:gd name="connsiteY14" fmla="*/ 1171 h 10000"/>
              <a:gd name="connsiteX15" fmla="*/ 9406 w 10000"/>
              <a:gd name="connsiteY15" fmla="*/ 1286 h 10000"/>
              <a:gd name="connsiteX16" fmla="*/ 9650 w 10000"/>
              <a:gd name="connsiteY16" fmla="*/ 1657 h 10000"/>
              <a:gd name="connsiteX17" fmla="*/ 9755 w 10000"/>
              <a:gd name="connsiteY17" fmla="*/ 2314 h 10000"/>
              <a:gd name="connsiteX18" fmla="*/ 9895 w 10000"/>
              <a:gd name="connsiteY18" fmla="*/ 2599 h 10000"/>
              <a:gd name="connsiteX19" fmla="*/ 10000 w 10000"/>
              <a:gd name="connsiteY19" fmla="*/ 3115 h 10000"/>
              <a:gd name="connsiteX20" fmla="*/ 9965 w 10000"/>
              <a:gd name="connsiteY20" fmla="*/ 3514 h 10000"/>
              <a:gd name="connsiteX21" fmla="*/ 9755 w 10000"/>
              <a:gd name="connsiteY21" fmla="*/ 3800 h 10000"/>
              <a:gd name="connsiteX22" fmla="*/ 9476 w 10000"/>
              <a:gd name="connsiteY22" fmla="*/ 4229 h 10000"/>
              <a:gd name="connsiteX23" fmla="*/ 9406 w 10000"/>
              <a:gd name="connsiteY23" fmla="*/ 4657 h 10000"/>
              <a:gd name="connsiteX24" fmla="*/ 9231 w 10000"/>
              <a:gd name="connsiteY24" fmla="*/ 4771 h 10000"/>
              <a:gd name="connsiteX25" fmla="*/ 8811 w 10000"/>
              <a:gd name="connsiteY25" fmla="*/ 4971 h 10000"/>
              <a:gd name="connsiteX26" fmla="*/ 8636 w 10000"/>
              <a:gd name="connsiteY26" fmla="*/ 5114 h 10000"/>
              <a:gd name="connsiteX27" fmla="*/ 8427 w 10000"/>
              <a:gd name="connsiteY27" fmla="*/ 5285 h 10000"/>
              <a:gd name="connsiteX28" fmla="*/ 8147 w 10000"/>
              <a:gd name="connsiteY28" fmla="*/ 5428 h 10000"/>
              <a:gd name="connsiteX29" fmla="*/ 8497 w 10000"/>
              <a:gd name="connsiteY29" fmla="*/ 5918 h 10000"/>
              <a:gd name="connsiteX30" fmla="*/ 8144 w 10000"/>
              <a:gd name="connsiteY30" fmla="*/ 7293 h 10000"/>
              <a:gd name="connsiteX31" fmla="*/ 7413 w 10000"/>
              <a:gd name="connsiteY31" fmla="*/ 9199 h 10000"/>
              <a:gd name="connsiteX32" fmla="*/ 7098 w 10000"/>
              <a:gd name="connsiteY32" fmla="*/ 9829 h 10000"/>
              <a:gd name="connsiteX33" fmla="*/ 6783 w 10000"/>
              <a:gd name="connsiteY33" fmla="*/ 9971 h 10000"/>
              <a:gd name="connsiteX34" fmla="*/ 6678 w 10000"/>
              <a:gd name="connsiteY34" fmla="*/ 10000 h 10000"/>
              <a:gd name="connsiteX35" fmla="*/ 5280 w 10000"/>
              <a:gd name="connsiteY35" fmla="*/ 9857 h 10000"/>
              <a:gd name="connsiteX36" fmla="*/ 4615 w 10000"/>
              <a:gd name="connsiteY36" fmla="*/ 9542 h 10000"/>
              <a:gd name="connsiteX37" fmla="*/ 4371 w 10000"/>
              <a:gd name="connsiteY37" fmla="*/ 9142 h 10000"/>
              <a:gd name="connsiteX38" fmla="*/ 3881 w 10000"/>
              <a:gd name="connsiteY38" fmla="*/ 8742 h 10000"/>
              <a:gd name="connsiteX39" fmla="*/ 3322 w 10000"/>
              <a:gd name="connsiteY39" fmla="*/ 8142 h 10000"/>
              <a:gd name="connsiteX40" fmla="*/ 3042 w 10000"/>
              <a:gd name="connsiteY40" fmla="*/ 7543 h 10000"/>
              <a:gd name="connsiteX41" fmla="*/ 2937 w 10000"/>
              <a:gd name="connsiteY41" fmla="*/ 7257 h 10000"/>
              <a:gd name="connsiteX42" fmla="*/ 2692 w 10000"/>
              <a:gd name="connsiteY42" fmla="*/ 6943 h 10000"/>
              <a:gd name="connsiteX43" fmla="*/ 2587 w 10000"/>
              <a:gd name="connsiteY43" fmla="*/ 6543 h 10000"/>
              <a:gd name="connsiteX44" fmla="*/ 2448 w 10000"/>
              <a:gd name="connsiteY44" fmla="*/ 6428 h 10000"/>
              <a:gd name="connsiteX45" fmla="*/ 2063 w 10000"/>
              <a:gd name="connsiteY45" fmla="*/ 5743 h 10000"/>
              <a:gd name="connsiteX46" fmla="*/ 1888 w 10000"/>
              <a:gd name="connsiteY46" fmla="*/ 5428 h 10000"/>
              <a:gd name="connsiteX47" fmla="*/ 1713 w 10000"/>
              <a:gd name="connsiteY47" fmla="*/ 5114 h 10000"/>
              <a:gd name="connsiteX48" fmla="*/ 909 w 10000"/>
              <a:gd name="connsiteY48" fmla="*/ 3914 h 10000"/>
              <a:gd name="connsiteX49" fmla="*/ 664 w 10000"/>
              <a:gd name="connsiteY49" fmla="*/ 3572 h 10000"/>
              <a:gd name="connsiteX50" fmla="*/ 594 w 10000"/>
              <a:gd name="connsiteY50" fmla="*/ 3400 h 10000"/>
              <a:gd name="connsiteX51" fmla="*/ 524 w 10000"/>
              <a:gd name="connsiteY51" fmla="*/ 3314 h 10000"/>
              <a:gd name="connsiteX52" fmla="*/ 315 w 10000"/>
              <a:gd name="connsiteY52" fmla="*/ 3200 h 10000"/>
              <a:gd name="connsiteX53" fmla="*/ 245 w 10000"/>
              <a:gd name="connsiteY53" fmla="*/ 3115 h 10000"/>
              <a:gd name="connsiteX54" fmla="*/ 210 w 10000"/>
              <a:gd name="connsiteY54" fmla="*/ 3028 h 10000"/>
              <a:gd name="connsiteX55" fmla="*/ 70 w 10000"/>
              <a:gd name="connsiteY55" fmla="*/ 2857 h 10000"/>
              <a:gd name="connsiteX56" fmla="*/ 0 w 10000"/>
              <a:gd name="connsiteY56" fmla="*/ 2629 h 10000"/>
              <a:gd name="connsiteX0" fmla="*/ 0 w 10000"/>
              <a:gd name="connsiteY0" fmla="*/ 2629 h 10000"/>
              <a:gd name="connsiteX1" fmla="*/ 140 w 10000"/>
              <a:gd name="connsiteY1" fmla="*/ 2286 h 10000"/>
              <a:gd name="connsiteX2" fmla="*/ 1084 w 10000"/>
              <a:gd name="connsiteY2" fmla="*/ 1343 h 10000"/>
              <a:gd name="connsiteX3" fmla="*/ 1329 w 10000"/>
              <a:gd name="connsiteY3" fmla="*/ 1229 h 10000"/>
              <a:gd name="connsiteX4" fmla="*/ 1469 w 10000"/>
              <a:gd name="connsiteY4" fmla="*/ 1142 h 10000"/>
              <a:gd name="connsiteX5" fmla="*/ 2378 w 10000"/>
              <a:gd name="connsiteY5" fmla="*/ 857 h 10000"/>
              <a:gd name="connsiteX6" fmla="*/ 3182 w 10000"/>
              <a:gd name="connsiteY6" fmla="*/ 543 h 10000"/>
              <a:gd name="connsiteX7" fmla="*/ 3846 w 10000"/>
              <a:gd name="connsiteY7" fmla="*/ 286 h 10000"/>
              <a:gd name="connsiteX8" fmla="*/ 5070 w 10000"/>
              <a:gd name="connsiteY8" fmla="*/ 0 h 10000"/>
              <a:gd name="connsiteX9" fmla="*/ 7028 w 10000"/>
              <a:gd name="connsiteY9" fmla="*/ 86 h 10000"/>
              <a:gd name="connsiteX10" fmla="*/ 7727 w 10000"/>
              <a:gd name="connsiteY10" fmla="*/ 315 h 10000"/>
              <a:gd name="connsiteX11" fmla="*/ 8182 w 10000"/>
              <a:gd name="connsiteY11" fmla="*/ 486 h 10000"/>
              <a:gd name="connsiteX12" fmla="*/ 8531 w 10000"/>
              <a:gd name="connsiteY12" fmla="*/ 743 h 10000"/>
              <a:gd name="connsiteX13" fmla="*/ 8811 w 10000"/>
              <a:gd name="connsiteY13" fmla="*/ 914 h 10000"/>
              <a:gd name="connsiteX14" fmla="*/ 9056 w 10000"/>
              <a:gd name="connsiteY14" fmla="*/ 1171 h 10000"/>
              <a:gd name="connsiteX15" fmla="*/ 9406 w 10000"/>
              <a:gd name="connsiteY15" fmla="*/ 1286 h 10000"/>
              <a:gd name="connsiteX16" fmla="*/ 9650 w 10000"/>
              <a:gd name="connsiteY16" fmla="*/ 1657 h 10000"/>
              <a:gd name="connsiteX17" fmla="*/ 9755 w 10000"/>
              <a:gd name="connsiteY17" fmla="*/ 2314 h 10000"/>
              <a:gd name="connsiteX18" fmla="*/ 9895 w 10000"/>
              <a:gd name="connsiteY18" fmla="*/ 2599 h 10000"/>
              <a:gd name="connsiteX19" fmla="*/ 10000 w 10000"/>
              <a:gd name="connsiteY19" fmla="*/ 3115 h 10000"/>
              <a:gd name="connsiteX20" fmla="*/ 9965 w 10000"/>
              <a:gd name="connsiteY20" fmla="*/ 3514 h 10000"/>
              <a:gd name="connsiteX21" fmla="*/ 9755 w 10000"/>
              <a:gd name="connsiteY21" fmla="*/ 3800 h 10000"/>
              <a:gd name="connsiteX22" fmla="*/ 9476 w 10000"/>
              <a:gd name="connsiteY22" fmla="*/ 4229 h 10000"/>
              <a:gd name="connsiteX23" fmla="*/ 9406 w 10000"/>
              <a:gd name="connsiteY23" fmla="*/ 4657 h 10000"/>
              <a:gd name="connsiteX24" fmla="*/ 9231 w 10000"/>
              <a:gd name="connsiteY24" fmla="*/ 4771 h 10000"/>
              <a:gd name="connsiteX25" fmla="*/ 8811 w 10000"/>
              <a:gd name="connsiteY25" fmla="*/ 4971 h 10000"/>
              <a:gd name="connsiteX26" fmla="*/ 8636 w 10000"/>
              <a:gd name="connsiteY26" fmla="*/ 5114 h 10000"/>
              <a:gd name="connsiteX27" fmla="*/ 8427 w 10000"/>
              <a:gd name="connsiteY27" fmla="*/ 5285 h 10000"/>
              <a:gd name="connsiteX28" fmla="*/ 8750 w 10000"/>
              <a:gd name="connsiteY28" fmla="*/ 5561 h 10000"/>
              <a:gd name="connsiteX29" fmla="*/ 8497 w 10000"/>
              <a:gd name="connsiteY29" fmla="*/ 5918 h 10000"/>
              <a:gd name="connsiteX30" fmla="*/ 8144 w 10000"/>
              <a:gd name="connsiteY30" fmla="*/ 7293 h 10000"/>
              <a:gd name="connsiteX31" fmla="*/ 7413 w 10000"/>
              <a:gd name="connsiteY31" fmla="*/ 9199 h 10000"/>
              <a:gd name="connsiteX32" fmla="*/ 7098 w 10000"/>
              <a:gd name="connsiteY32" fmla="*/ 9829 h 10000"/>
              <a:gd name="connsiteX33" fmla="*/ 6783 w 10000"/>
              <a:gd name="connsiteY33" fmla="*/ 9971 h 10000"/>
              <a:gd name="connsiteX34" fmla="*/ 6678 w 10000"/>
              <a:gd name="connsiteY34" fmla="*/ 10000 h 10000"/>
              <a:gd name="connsiteX35" fmla="*/ 5280 w 10000"/>
              <a:gd name="connsiteY35" fmla="*/ 9857 h 10000"/>
              <a:gd name="connsiteX36" fmla="*/ 4615 w 10000"/>
              <a:gd name="connsiteY36" fmla="*/ 9542 h 10000"/>
              <a:gd name="connsiteX37" fmla="*/ 4371 w 10000"/>
              <a:gd name="connsiteY37" fmla="*/ 9142 h 10000"/>
              <a:gd name="connsiteX38" fmla="*/ 3881 w 10000"/>
              <a:gd name="connsiteY38" fmla="*/ 8742 h 10000"/>
              <a:gd name="connsiteX39" fmla="*/ 3322 w 10000"/>
              <a:gd name="connsiteY39" fmla="*/ 8142 h 10000"/>
              <a:gd name="connsiteX40" fmla="*/ 3042 w 10000"/>
              <a:gd name="connsiteY40" fmla="*/ 7543 h 10000"/>
              <a:gd name="connsiteX41" fmla="*/ 2937 w 10000"/>
              <a:gd name="connsiteY41" fmla="*/ 7257 h 10000"/>
              <a:gd name="connsiteX42" fmla="*/ 2692 w 10000"/>
              <a:gd name="connsiteY42" fmla="*/ 6943 h 10000"/>
              <a:gd name="connsiteX43" fmla="*/ 2587 w 10000"/>
              <a:gd name="connsiteY43" fmla="*/ 6543 h 10000"/>
              <a:gd name="connsiteX44" fmla="*/ 2448 w 10000"/>
              <a:gd name="connsiteY44" fmla="*/ 6428 h 10000"/>
              <a:gd name="connsiteX45" fmla="*/ 2063 w 10000"/>
              <a:gd name="connsiteY45" fmla="*/ 5743 h 10000"/>
              <a:gd name="connsiteX46" fmla="*/ 1888 w 10000"/>
              <a:gd name="connsiteY46" fmla="*/ 5428 h 10000"/>
              <a:gd name="connsiteX47" fmla="*/ 1713 w 10000"/>
              <a:gd name="connsiteY47" fmla="*/ 5114 h 10000"/>
              <a:gd name="connsiteX48" fmla="*/ 909 w 10000"/>
              <a:gd name="connsiteY48" fmla="*/ 3914 h 10000"/>
              <a:gd name="connsiteX49" fmla="*/ 664 w 10000"/>
              <a:gd name="connsiteY49" fmla="*/ 3572 h 10000"/>
              <a:gd name="connsiteX50" fmla="*/ 594 w 10000"/>
              <a:gd name="connsiteY50" fmla="*/ 3400 h 10000"/>
              <a:gd name="connsiteX51" fmla="*/ 524 w 10000"/>
              <a:gd name="connsiteY51" fmla="*/ 3314 h 10000"/>
              <a:gd name="connsiteX52" fmla="*/ 315 w 10000"/>
              <a:gd name="connsiteY52" fmla="*/ 3200 h 10000"/>
              <a:gd name="connsiteX53" fmla="*/ 245 w 10000"/>
              <a:gd name="connsiteY53" fmla="*/ 3115 h 10000"/>
              <a:gd name="connsiteX54" fmla="*/ 210 w 10000"/>
              <a:gd name="connsiteY54" fmla="*/ 3028 h 10000"/>
              <a:gd name="connsiteX55" fmla="*/ 70 w 10000"/>
              <a:gd name="connsiteY55" fmla="*/ 2857 h 10000"/>
              <a:gd name="connsiteX56" fmla="*/ 0 w 10000"/>
              <a:gd name="connsiteY56" fmla="*/ 2629 h 10000"/>
              <a:gd name="connsiteX0" fmla="*/ 0 w 10000"/>
              <a:gd name="connsiteY0" fmla="*/ 2629 h 10000"/>
              <a:gd name="connsiteX1" fmla="*/ 140 w 10000"/>
              <a:gd name="connsiteY1" fmla="*/ 2286 h 10000"/>
              <a:gd name="connsiteX2" fmla="*/ 1084 w 10000"/>
              <a:gd name="connsiteY2" fmla="*/ 1343 h 10000"/>
              <a:gd name="connsiteX3" fmla="*/ 1329 w 10000"/>
              <a:gd name="connsiteY3" fmla="*/ 1229 h 10000"/>
              <a:gd name="connsiteX4" fmla="*/ 1469 w 10000"/>
              <a:gd name="connsiteY4" fmla="*/ 1142 h 10000"/>
              <a:gd name="connsiteX5" fmla="*/ 2378 w 10000"/>
              <a:gd name="connsiteY5" fmla="*/ 857 h 10000"/>
              <a:gd name="connsiteX6" fmla="*/ 3182 w 10000"/>
              <a:gd name="connsiteY6" fmla="*/ 543 h 10000"/>
              <a:gd name="connsiteX7" fmla="*/ 3846 w 10000"/>
              <a:gd name="connsiteY7" fmla="*/ 286 h 10000"/>
              <a:gd name="connsiteX8" fmla="*/ 5070 w 10000"/>
              <a:gd name="connsiteY8" fmla="*/ 0 h 10000"/>
              <a:gd name="connsiteX9" fmla="*/ 7028 w 10000"/>
              <a:gd name="connsiteY9" fmla="*/ 86 h 10000"/>
              <a:gd name="connsiteX10" fmla="*/ 7727 w 10000"/>
              <a:gd name="connsiteY10" fmla="*/ 315 h 10000"/>
              <a:gd name="connsiteX11" fmla="*/ 8182 w 10000"/>
              <a:gd name="connsiteY11" fmla="*/ 486 h 10000"/>
              <a:gd name="connsiteX12" fmla="*/ 8531 w 10000"/>
              <a:gd name="connsiteY12" fmla="*/ 743 h 10000"/>
              <a:gd name="connsiteX13" fmla="*/ 8811 w 10000"/>
              <a:gd name="connsiteY13" fmla="*/ 914 h 10000"/>
              <a:gd name="connsiteX14" fmla="*/ 9056 w 10000"/>
              <a:gd name="connsiteY14" fmla="*/ 1171 h 10000"/>
              <a:gd name="connsiteX15" fmla="*/ 9406 w 10000"/>
              <a:gd name="connsiteY15" fmla="*/ 1286 h 10000"/>
              <a:gd name="connsiteX16" fmla="*/ 9650 w 10000"/>
              <a:gd name="connsiteY16" fmla="*/ 1657 h 10000"/>
              <a:gd name="connsiteX17" fmla="*/ 9755 w 10000"/>
              <a:gd name="connsiteY17" fmla="*/ 2314 h 10000"/>
              <a:gd name="connsiteX18" fmla="*/ 9895 w 10000"/>
              <a:gd name="connsiteY18" fmla="*/ 2599 h 10000"/>
              <a:gd name="connsiteX19" fmla="*/ 10000 w 10000"/>
              <a:gd name="connsiteY19" fmla="*/ 3115 h 10000"/>
              <a:gd name="connsiteX20" fmla="*/ 9965 w 10000"/>
              <a:gd name="connsiteY20" fmla="*/ 3514 h 10000"/>
              <a:gd name="connsiteX21" fmla="*/ 9755 w 10000"/>
              <a:gd name="connsiteY21" fmla="*/ 3800 h 10000"/>
              <a:gd name="connsiteX22" fmla="*/ 9476 w 10000"/>
              <a:gd name="connsiteY22" fmla="*/ 4229 h 10000"/>
              <a:gd name="connsiteX23" fmla="*/ 9406 w 10000"/>
              <a:gd name="connsiteY23" fmla="*/ 4657 h 10000"/>
              <a:gd name="connsiteX24" fmla="*/ 9231 w 10000"/>
              <a:gd name="connsiteY24" fmla="*/ 4771 h 10000"/>
              <a:gd name="connsiteX25" fmla="*/ 8811 w 10000"/>
              <a:gd name="connsiteY25" fmla="*/ 4971 h 10000"/>
              <a:gd name="connsiteX26" fmla="*/ 8636 w 10000"/>
              <a:gd name="connsiteY26" fmla="*/ 5114 h 10000"/>
              <a:gd name="connsiteX27" fmla="*/ 8832 w 10000"/>
              <a:gd name="connsiteY27" fmla="*/ 5415 h 10000"/>
              <a:gd name="connsiteX28" fmla="*/ 8750 w 10000"/>
              <a:gd name="connsiteY28" fmla="*/ 5561 h 10000"/>
              <a:gd name="connsiteX29" fmla="*/ 8497 w 10000"/>
              <a:gd name="connsiteY29" fmla="*/ 5918 h 10000"/>
              <a:gd name="connsiteX30" fmla="*/ 8144 w 10000"/>
              <a:gd name="connsiteY30" fmla="*/ 7293 h 10000"/>
              <a:gd name="connsiteX31" fmla="*/ 7413 w 10000"/>
              <a:gd name="connsiteY31" fmla="*/ 9199 h 10000"/>
              <a:gd name="connsiteX32" fmla="*/ 7098 w 10000"/>
              <a:gd name="connsiteY32" fmla="*/ 9829 h 10000"/>
              <a:gd name="connsiteX33" fmla="*/ 6783 w 10000"/>
              <a:gd name="connsiteY33" fmla="*/ 9971 h 10000"/>
              <a:gd name="connsiteX34" fmla="*/ 6678 w 10000"/>
              <a:gd name="connsiteY34" fmla="*/ 10000 h 10000"/>
              <a:gd name="connsiteX35" fmla="*/ 5280 w 10000"/>
              <a:gd name="connsiteY35" fmla="*/ 9857 h 10000"/>
              <a:gd name="connsiteX36" fmla="*/ 4615 w 10000"/>
              <a:gd name="connsiteY36" fmla="*/ 9542 h 10000"/>
              <a:gd name="connsiteX37" fmla="*/ 4371 w 10000"/>
              <a:gd name="connsiteY37" fmla="*/ 9142 h 10000"/>
              <a:gd name="connsiteX38" fmla="*/ 3881 w 10000"/>
              <a:gd name="connsiteY38" fmla="*/ 8742 h 10000"/>
              <a:gd name="connsiteX39" fmla="*/ 3322 w 10000"/>
              <a:gd name="connsiteY39" fmla="*/ 8142 h 10000"/>
              <a:gd name="connsiteX40" fmla="*/ 3042 w 10000"/>
              <a:gd name="connsiteY40" fmla="*/ 7543 h 10000"/>
              <a:gd name="connsiteX41" fmla="*/ 2937 w 10000"/>
              <a:gd name="connsiteY41" fmla="*/ 7257 h 10000"/>
              <a:gd name="connsiteX42" fmla="*/ 2692 w 10000"/>
              <a:gd name="connsiteY42" fmla="*/ 6943 h 10000"/>
              <a:gd name="connsiteX43" fmla="*/ 2587 w 10000"/>
              <a:gd name="connsiteY43" fmla="*/ 6543 h 10000"/>
              <a:gd name="connsiteX44" fmla="*/ 2448 w 10000"/>
              <a:gd name="connsiteY44" fmla="*/ 6428 h 10000"/>
              <a:gd name="connsiteX45" fmla="*/ 2063 w 10000"/>
              <a:gd name="connsiteY45" fmla="*/ 5743 h 10000"/>
              <a:gd name="connsiteX46" fmla="*/ 1888 w 10000"/>
              <a:gd name="connsiteY46" fmla="*/ 5428 h 10000"/>
              <a:gd name="connsiteX47" fmla="*/ 1713 w 10000"/>
              <a:gd name="connsiteY47" fmla="*/ 5114 h 10000"/>
              <a:gd name="connsiteX48" fmla="*/ 909 w 10000"/>
              <a:gd name="connsiteY48" fmla="*/ 3914 h 10000"/>
              <a:gd name="connsiteX49" fmla="*/ 664 w 10000"/>
              <a:gd name="connsiteY49" fmla="*/ 3572 h 10000"/>
              <a:gd name="connsiteX50" fmla="*/ 594 w 10000"/>
              <a:gd name="connsiteY50" fmla="*/ 3400 h 10000"/>
              <a:gd name="connsiteX51" fmla="*/ 524 w 10000"/>
              <a:gd name="connsiteY51" fmla="*/ 3314 h 10000"/>
              <a:gd name="connsiteX52" fmla="*/ 315 w 10000"/>
              <a:gd name="connsiteY52" fmla="*/ 3200 h 10000"/>
              <a:gd name="connsiteX53" fmla="*/ 245 w 10000"/>
              <a:gd name="connsiteY53" fmla="*/ 3115 h 10000"/>
              <a:gd name="connsiteX54" fmla="*/ 210 w 10000"/>
              <a:gd name="connsiteY54" fmla="*/ 3028 h 10000"/>
              <a:gd name="connsiteX55" fmla="*/ 70 w 10000"/>
              <a:gd name="connsiteY55" fmla="*/ 2857 h 10000"/>
              <a:gd name="connsiteX56" fmla="*/ 0 w 10000"/>
              <a:gd name="connsiteY56" fmla="*/ 2629 h 10000"/>
              <a:gd name="connsiteX0" fmla="*/ 0 w 10000"/>
              <a:gd name="connsiteY0" fmla="*/ 2629 h 10000"/>
              <a:gd name="connsiteX1" fmla="*/ 140 w 10000"/>
              <a:gd name="connsiteY1" fmla="*/ 2286 h 10000"/>
              <a:gd name="connsiteX2" fmla="*/ 1084 w 10000"/>
              <a:gd name="connsiteY2" fmla="*/ 1343 h 10000"/>
              <a:gd name="connsiteX3" fmla="*/ 1329 w 10000"/>
              <a:gd name="connsiteY3" fmla="*/ 1229 h 10000"/>
              <a:gd name="connsiteX4" fmla="*/ 1469 w 10000"/>
              <a:gd name="connsiteY4" fmla="*/ 1142 h 10000"/>
              <a:gd name="connsiteX5" fmla="*/ 2378 w 10000"/>
              <a:gd name="connsiteY5" fmla="*/ 857 h 10000"/>
              <a:gd name="connsiteX6" fmla="*/ 3182 w 10000"/>
              <a:gd name="connsiteY6" fmla="*/ 543 h 10000"/>
              <a:gd name="connsiteX7" fmla="*/ 3846 w 10000"/>
              <a:gd name="connsiteY7" fmla="*/ 286 h 10000"/>
              <a:gd name="connsiteX8" fmla="*/ 5070 w 10000"/>
              <a:gd name="connsiteY8" fmla="*/ 0 h 10000"/>
              <a:gd name="connsiteX9" fmla="*/ 7028 w 10000"/>
              <a:gd name="connsiteY9" fmla="*/ 86 h 10000"/>
              <a:gd name="connsiteX10" fmla="*/ 7727 w 10000"/>
              <a:gd name="connsiteY10" fmla="*/ 315 h 10000"/>
              <a:gd name="connsiteX11" fmla="*/ 8182 w 10000"/>
              <a:gd name="connsiteY11" fmla="*/ 486 h 10000"/>
              <a:gd name="connsiteX12" fmla="*/ 8531 w 10000"/>
              <a:gd name="connsiteY12" fmla="*/ 743 h 10000"/>
              <a:gd name="connsiteX13" fmla="*/ 8811 w 10000"/>
              <a:gd name="connsiteY13" fmla="*/ 914 h 10000"/>
              <a:gd name="connsiteX14" fmla="*/ 9056 w 10000"/>
              <a:gd name="connsiteY14" fmla="*/ 1171 h 10000"/>
              <a:gd name="connsiteX15" fmla="*/ 9406 w 10000"/>
              <a:gd name="connsiteY15" fmla="*/ 1286 h 10000"/>
              <a:gd name="connsiteX16" fmla="*/ 9650 w 10000"/>
              <a:gd name="connsiteY16" fmla="*/ 1657 h 10000"/>
              <a:gd name="connsiteX17" fmla="*/ 9755 w 10000"/>
              <a:gd name="connsiteY17" fmla="*/ 2314 h 10000"/>
              <a:gd name="connsiteX18" fmla="*/ 9895 w 10000"/>
              <a:gd name="connsiteY18" fmla="*/ 2599 h 10000"/>
              <a:gd name="connsiteX19" fmla="*/ 10000 w 10000"/>
              <a:gd name="connsiteY19" fmla="*/ 3115 h 10000"/>
              <a:gd name="connsiteX20" fmla="*/ 9965 w 10000"/>
              <a:gd name="connsiteY20" fmla="*/ 3514 h 10000"/>
              <a:gd name="connsiteX21" fmla="*/ 9755 w 10000"/>
              <a:gd name="connsiteY21" fmla="*/ 3800 h 10000"/>
              <a:gd name="connsiteX22" fmla="*/ 9476 w 10000"/>
              <a:gd name="connsiteY22" fmla="*/ 4229 h 10000"/>
              <a:gd name="connsiteX23" fmla="*/ 9406 w 10000"/>
              <a:gd name="connsiteY23" fmla="*/ 4657 h 10000"/>
              <a:gd name="connsiteX24" fmla="*/ 9231 w 10000"/>
              <a:gd name="connsiteY24" fmla="*/ 4771 h 10000"/>
              <a:gd name="connsiteX25" fmla="*/ 8811 w 10000"/>
              <a:gd name="connsiteY25" fmla="*/ 4971 h 10000"/>
              <a:gd name="connsiteX26" fmla="*/ 9095 w 10000"/>
              <a:gd name="connsiteY26" fmla="*/ 5154 h 10000"/>
              <a:gd name="connsiteX27" fmla="*/ 8832 w 10000"/>
              <a:gd name="connsiteY27" fmla="*/ 5415 h 10000"/>
              <a:gd name="connsiteX28" fmla="*/ 8750 w 10000"/>
              <a:gd name="connsiteY28" fmla="*/ 5561 h 10000"/>
              <a:gd name="connsiteX29" fmla="*/ 8497 w 10000"/>
              <a:gd name="connsiteY29" fmla="*/ 5918 h 10000"/>
              <a:gd name="connsiteX30" fmla="*/ 8144 w 10000"/>
              <a:gd name="connsiteY30" fmla="*/ 7293 h 10000"/>
              <a:gd name="connsiteX31" fmla="*/ 7413 w 10000"/>
              <a:gd name="connsiteY31" fmla="*/ 9199 h 10000"/>
              <a:gd name="connsiteX32" fmla="*/ 7098 w 10000"/>
              <a:gd name="connsiteY32" fmla="*/ 9829 h 10000"/>
              <a:gd name="connsiteX33" fmla="*/ 6783 w 10000"/>
              <a:gd name="connsiteY33" fmla="*/ 9971 h 10000"/>
              <a:gd name="connsiteX34" fmla="*/ 6678 w 10000"/>
              <a:gd name="connsiteY34" fmla="*/ 10000 h 10000"/>
              <a:gd name="connsiteX35" fmla="*/ 5280 w 10000"/>
              <a:gd name="connsiteY35" fmla="*/ 9857 h 10000"/>
              <a:gd name="connsiteX36" fmla="*/ 4615 w 10000"/>
              <a:gd name="connsiteY36" fmla="*/ 9542 h 10000"/>
              <a:gd name="connsiteX37" fmla="*/ 4371 w 10000"/>
              <a:gd name="connsiteY37" fmla="*/ 9142 h 10000"/>
              <a:gd name="connsiteX38" fmla="*/ 3881 w 10000"/>
              <a:gd name="connsiteY38" fmla="*/ 8742 h 10000"/>
              <a:gd name="connsiteX39" fmla="*/ 3322 w 10000"/>
              <a:gd name="connsiteY39" fmla="*/ 8142 h 10000"/>
              <a:gd name="connsiteX40" fmla="*/ 3042 w 10000"/>
              <a:gd name="connsiteY40" fmla="*/ 7543 h 10000"/>
              <a:gd name="connsiteX41" fmla="*/ 2937 w 10000"/>
              <a:gd name="connsiteY41" fmla="*/ 7257 h 10000"/>
              <a:gd name="connsiteX42" fmla="*/ 2692 w 10000"/>
              <a:gd name="connsiteY42" fmla="*/ 6943 h 10000"/>
              <a:gd name="connsiteX43" fmla="*/ 2587 w 10000"/>
              <a:gd name="connsiteY43" fmla="*/ 6543 h 10000"/>
              <a:gd name="connsiteX44" fmla="*/ 2448 w 10000"/>
              <a:gd name="connsiteY44" fmla="*/ 6428 h 10000"/>
              <a:gd name="connsiteX45" fmla="*/ 2063 w 10000"/>
              <a:gd name="connsiteY45" fmla="*/ 5743 h 10000"/>
              <a:gd name="connsiteX46" fmla="*/ 1888 w 10000"/>
              <a:gd name="connsiteY46" fmla="*/ 5428 h 10000"/>
              <a:gd name="connsiteX47" fmla="*/ 1713 w 10000"/>
              <a:gd name="connsiteY47" fmla="*/ 5114 h 10000"/>
              <a:gd name="connsiteX48" fmla="*/ 909 w 10000"/>
              <a:gd name="connsiteY48" fmla="*/ 3914 h 10000"/>
              <a:gd name="connsiteX49" fmla="*/ 664 w 10000"/>
              <a:gd name="connsiteY49" fmla="*/ 3572 h 10000"/>
              <a:gd name="connsiteX50" fmla="*/ 594 w 10000"/>
              <a:gd name="connsiteY50" fmla="*/ 3400 h 10000"/>
              <a:gd name="connsiteX51" fmla="*/ 524 w 10000"/>
              <a:gd name="connsiteY51" fmla="*/ 3314 h 10000"/>
              <a:gd name="connsiteX52" fmla="*/ 315 w 10000"/>
              <a:gd name="connsiteY52" fmla="*/ 3200 h 10000"/>
              <a:gd name="connsiteX53" fmla="*/ 245 w 10000"/>
              <a:gd name="connsiteY53" fmla="*/ 3115 h 10000"/>
              <a:gd name="connsiteX54" fmla="*/ 210 w 10000"/>
              <a:gd name="connsiteY54" fmla="*/ 3028 h 10000"/>
              <a:gd name="connsiteX55" fmla="*/ 70 w 10000"/>
              <a:gd name="connsiteY55" fmla="*/ 2857 h 10000"/>
              <a:gd name="connsiteX56" fmla="*/ 0 w 10000"/>
              <a:gd name="connsiteY56" fmla="*/ 2629 h 10000"/>
              <a:gd name="connsiteX0" fmla="*/ 0 w 10000"/>
              <a:gd name="connsiteY0" fmla="*/ 2629 h 10000"/>
              <a:gd name="connsiteX1" fmla="*/ 140 w 10000"/>
              <a:gd name="connsiteY1" fmla="*/ 2286 h 10000"/>
              <a:gd name="connsiteX2" fmla="*/ 1084 w 10000"/>
              <a:gd name="connsiteY2" fmla="*/ 1343 h 10000"/>
              <a:gd name="connsiteX3" fmla="*/ 1329 w 10000"/>
              <a:gd name="connsiteY3" fmla="*/ 1229 h 10000"/>
              <a:gd name="connsiteX4" fmla="*/ 1469 w 10000"/>
              <a:gd name="connsiteY4" fmla="*/ 1142 h 10000"/>
              <a:gd name="connsiteX5" fmla="*/ 2378 w 10000"/>
              <a:gd name="connsiteY5" fmla="*/ 857 h 10000"/>
              <a:gd name="connsiteX6" fmla="*/ 3182 w 10000"/>
              <a:gd name="connsiteY6" fmla="*/ 543 h 10000"/>
              <a:gd name="connsiteX7" fmla="*/ 3846 w 10000"/>
              <a:gd name="connsiteY7" fmla="*/ 286 h 10000"/>
              <a:gd name="connsiteX8" fmla="*/ 5070 w 10000"/>
              <a:gd name="connsiteY8" fmla="*/ 0 h 10000"/>
              <a:gd name="connsiteX9" fmla="*/ 7028 w 10000"/>
              <a:gd name="connsiteY9" fmla="*/ 86 h 10000"/>
              <a:gd name="connsiteX10" fmla="*/ 7727 w 10000"/>
              <a:gd name="connsiteY10" fmla="*/ 315 h 10000"/>
              <a:gd name="connsiteX11" fmla="*/ 8182 w 10000"/>
              <a:gd name="connsiteY11" fmla="*/ 486 h 10000"/>
              <a:gd name="connsiteX12" fmla="*/ 8531 w 10000"/>
              <a:gd name="connsiteY12" fmla="*/ 743 h 10000"/>
              <a:gd name="connsiteX13" fmla="*/ 8811 w 10000"/>
              <a:gd name="connsiteY13" fmla="*/ 914 h 10000"/>
              <a:gd name="connsiteX14" fmla="*/ 9056 w 10000"/>
              <a:gd name="connsiteY14" fmla="*/ 1171 h 10000"/>
              <a:gd name="connsiteX15" fmla="*/ 9406 w 10000"/>
              <a:gd name="connsiteY15" fmla="*/ 1286 h 10000"/>
              <a:gd name="connsiteX16" fmla="*/ 9650 w 10000"/>
              <a:gd name="connsiteY16" fmla="*/ 1657 h 10000"/>
              <a:gd name="connsiteX17" fmla="*/ 9755 w 10000"/>
              <a:gd name="connsiteY17" fmla="*/ 2314 h 10000"/>
              <a:gd name="connsiteX18" fmla="*/ 9895 w 10000"/>
              <a:gd name="connsiteY18" fmla="*/ 2599 h 10000"/>
              <a:gd name="connsiteX19" fmla="*/ 10000 w 10000"/>
              <a:gd name="connsiteY19" fmla="*/ 3115 h 10000"/>
              <a:gd name="connsiteX20" fmla="*/ 9965 w 10000"/>
              <a:gd name="connsiteY20" fmla="*/ 3514 h 10000"/>
              <a:gd name="connsiteX21" fmla="*/ 9755 w 10000"/>
              <a:gd name="connsiteY21" fmla="*/ 3800 h 10000"/>
              <a:gd name="connsiteX22" fmla="*/ 9476 w 10000"/>
              <a:gd name="connsiteY22" fmla="*/ 4229 h 10000"/>
              <a:gd name="connsiteX23" fmla="*/ 9406 w 10000"/>
              <a:gd name="connsiteY23" fmla="*/ 4657 h 10000"/>
              <a:gd name="connsiteX24" fmla="*/ 9231 w 10000"/>
              <a:gd name="connsiteY24" fmla="*/ 4771 h 10000"/>
              <a:gd name="connsiteX25" fmla="*/ 9282 w 10000"/>
              <a:gd name="connsiteY25" fmla="*/ 4973 h 10000"/>
              <a:gd name="connsiteX26" fmla="*/ 9095 w 10000"/>
              <a:gd name="connsiteY26" fmla="*/ 5154 h 10000"/>
              <a:gd name="connsiteX27" fmla="*/ 8832 w 10000"/>
              <a:gd name="connsiteY27" fmla="*/ 5415 h 10000"/>
              <a:gd name="connsiteX28" fmla="*/ 8750 w 10000"/>
              <a:gd name="connsiteY28" fmla="*/ 5561 h 10000"/>
              <a:gd name="connsiteX29" fmla="*/ 8497 w 10000"/>
              <a:gd name="connsiteY29" fmla="*/ 5918 h 10000"/>
              <a:gd name="connsiteX30" fmla="*/ 8144 w 10000"/>
              <a:gd name="connsiteY30" fmla="*/ 7293 h 10000"/>
              <a:gd name="connsiteX31" fmla="*/ 7413 w 10000"/>
              <a:gd name="connsiteY31" fmla="*/ 9199 h 10000"/>
              <a:gd name="connsiteX32" fmla="*/ 7098 w 10000"/>
              <a:gd name="connsiteY32" fmla="*/ 9829 h 10000"/>
              <a:gd name="connsiteX33" fmla="*/ 6783 w 10000"/>
              <a:gd name="connsiteY33" fmla="*/ 9971 h 10000"/>
              <a:gd name="connsiteX34" fmla="*/ 6678 w 10000"/>
              <a:gd name="connsiteY34" fmla="*/ 10000 h 10000"/>
              <a:gd name="connsiteX35" fmla="*/ 5280 w 10000"/>
              <a:gd name="connsiteY35" fmla="*/ 9857 h 10000"/>
              <a:gd name="connsiteX36" fmla="*/ 4615 w 10000"/>
              <a:gd name="connsiteY36" fmla="*/ 9542 h 10000"/>
              <a:gd name="connsiteX37" fmla="*/ 4371 w 10000"/>
              <a:gd name="connsiteY37" fmla="*/ 9142 h 10000"/>
              <a:gd name="connsiteX38" fmla="*/ 3881 w 10000"/>
              <a:gd name="connsiteY38" fmla="*/ 8742 h 10000"/>
              <a:gd name="connsiteX39" fmla="*/ 3322 w 10000"/>
              <a:gd name="connsiteY39" fmla="*/ 8142 h 10000"/>
              <a:gd name="connsiteX40" fmla="*/ 3042 w 10000"/>
              <a:gd name="connsiteY40" fmla="*/ 7543 h 10000"/>
              <a:gd name="connsiteX41" fmla="*/ 2937 w 10000"/>
              <a:gd name="connsiteY41" fmla="*/ 7257 h 10000"/>
              <a:gd name="connsiteX42" fmla="*/ 2692 w 10000"/>
              <a:gd name="connsiteY42" fmla="*/ 6943 h 10000"/>
              <a:gd name="connsiteX43" fmla="*/ 2587 w 10000"/>
              <a:gd name="connsiteY43" fmla="*/ 6543 h 10000"/>
              <a:gd name="connsiteX44" fmla="*/ 2448 w 10000"/>
              <a:gd name="connsiteY44" fmla="*/ 6428 h 10000"/>
              <a:gd name="connsiteX45" fmla="*/ 2063 w 10000"/>
              <a:gd name="connsiteY45" fmla="*/ 5743 h 10000"/>
              <a:gd name="connsiteX46" fmla="*/ 1888 w 10000"/>
              <a:gd name="connsiteY46" fmla="*/ 5428 h 10000"/>
              <a:gd name="connsiteX47" fmla="*/ 1713 w 10000"/>
              <a:gd name="connsiteY47" fmla="*/ 5114 h 10000"/>
              <a:gd name="connsiteX48" fmla="*/ 909 w 10000"/>
              <a:gd name="connsiteY48" fmla="*/ 3914 h 10000"/>
              <a:gd name="connsiteX49" fmla="*/ 664 w 10000"/>
              <a:gd name="connsiteY49" fmla="*/ 3572 h 10000"/>
              <a:gd name="connsiteX50" fmla="*/ 594 w 10000"/>
              <a:gd name="connsiteY50" fmla="*/ 3400 h 10000"/>
              <a:gd name="connsiteX51" fmla="*/ 524 w 10000"/>
              <a:gd name="connsiteY51" fmla="*/ 3314 h 10000"/>
              <a:gd name="connsiteX52" fmla="*/ 315 w 10000"/>
              <a:gd name="connsiteY52" fmla="*/ 3200 h 10000"/>
              <a:gd name="connsiteX53" fmla="*/ 245 w 10000"/>
              <a:gd name="connsiteY53" fmla="*/ 3115 h 10000"/>
              <a:gd name="connsiteX54" fmla="*/ 210 w 10000"/>
              <a:gd name="connsiteY54" fmla="*/ 3028 h 10000"/>
              <a:gd name="connsiteX55" fmla="*/ 70 w 10000"/>
              <a:gd name="connsiteY55" fmla="*/ 2857 h 10000"/>
              <a:gd name="connsiteX56" fmla="*/ 0 w 10000"/>
              <a:gd name="connsiteY56" fmla="*/ 2629 h 10000"/>
              <a:gd name="connsiteX0" fmla="*/ 0 w 14008"/>
              <a:gd name="connsiteY0" fmla="*/ 2629 h 10000"/>
              <a:gd name="connsiteX1" fmla="*/ 140 w 14008"/>
              <a:gd name="connsiteY1" fmla="*/ 2286 h 10000"/>
              <a:gd name="connsiteX2" fmla="*/ 1084 w 14008"/>
              <a:gd name="connsiteY2" fmla="*/ 1343 h 10000"/>
              <a:gd name="connsiteX3" fmla="*/ 1329 w 14008"/>
              <a:gd name="connsiteY3" fmla="*/ 1229 h 10000"/>
              <a:gd name="connsiteX4" fmla="*/ 1469 w 14008"/>
              <a:gd name="connsiteY4" fmla="*/ 1142 h 10000"/>
              <a:gd name="connsiteX5" fmla="*/ 2378 w 14008"/>
              <a:gd name="connsiteY5" fmla="*/ 857 h 10000"/>
              <a:gd name="connsiteX6" fmla="*/ 3182 w 14008"/>
              <a:gd name="connsiteY6" fmla="*/ 543 h 10000"/>
              <a:gd name="connsiteX7" fmla="*/ 3846 w 14008"/>
              <a:gd name="connsiteY7" fmla="*/ 286 h 10000"/>
              <a:gd name="connsiteX8" fmla="*/ 5070 w 14008"/>
              <a:gd name="connsiteY8" fmla="*/ 0 h 10000"/>
              <a:gd name="connsiteX9" fmla="*/ 7028 w 14008"/>
              <a:gd name="connsiteY9" fmla="*/ 86 h 10000"/>
              <a:gd name="connsiteX10" fmla="*/ 7727 w 14008"/>
              <a:gd name="connsiteY10" fmla="*/ 315 h 10000"/>
              <a:gd name="connsiteX11" fmla="*/ 8182 w 14008"/>
              <a:gd name="connsiteY11" fmla="*/ 486 h 10000"/>
              <a:gd name="connsiteX12" fmla="*/ 8531 w 14008"/>
              <a:gd name="connsiteY12" fmla="*/ 743 h 10000"/>
              <a:gd name="connsiteX13" fmla="*/ 8811 w 14008"/>
              <a:gd name="connsiteY13" fmla="*/ 914 h 10000"/>
              <a:gd name="connsiteX14" fmla="*/ 9056 w 14008"/>
              <a:gd name="connsiteY14" fmla="*/ 1171 h 10000"/>
              <a:gd name="connsiteX15" fmla="*/ 9406 w 14008"/>
              <a:gd name="connsiteY15" fmla="*/ 1286 h 10000"/>
              <a:gd name="connsiteX16" fmla="*/ 14008 w 14008"/>
              <a:gd name="connsiteY16" fmla="*/ 1838 h 10000"/>
              <a:gd name="connsiteX17" fmla="*/ 9755 w 14008"/>
              <a:gd name="connsiteY17" fmla="*/ 2314 h 10000"/>
              <a:gd name="connsiteX18" fmla="*/ 9895 w 14008"/>
              <a:gd name="connsiteY18" fmla="*/ 2599 h 10000"/>
              <a:gd name="connsiteX19" fmla="*/ 10000 w 14008"/>
              <a:gd name="connsiteY19" fmla="*/ 3115 h 10000"/>
              <a:gd name="connsiteX20" fmla="*/ 9965 w 14008"/>
              <a:gd name="connsiteY20" fmla="*/ 3514 h 10000"/>
              <a:gd name="connsiteX21" fmla="*/ 9755 w 14008"/>
              <a:gd name="connsiteY21" fmla="*/ 3800 h 10000"/>
              <a:gd name="connsiteX22" fmla="*/ 9476 w 14008"/>
              <a:gd name="connsiteY22" fmla="*/ 4229 h 10000"/>
              <a:gd name="connsiteX23" fmla="*/ 9406 w 14008"/>
              <a:gd name="connsiteY23" fmla="*/ 4657 h 10000"/>
              <a:gd name="connsiteX24" fmla="*/ 9231 w 14008"/>
              <a:gd name="connsiteY24" fmla="*/ 4771 h 10000"/>
              <a:gd name="connsiteX25" fmla="*/ 9282 w 14008"/>
              <a:gd name="connsiteY25" fmla="*/ 4973 h 10000"/>
              <a:gd name="connsiteX26" fmla="*/ 9095 w 14008"/>
              <a:gd name="connsiteY26" fmla="*/ 5154 h 10000"/>
              <a:gd name="connsiteX27" fmla="*/ 8832 w 14008"/>
              <a:gd name="connsiteY27" fmla="*/ 5415 h 10000"/>
              <a:gd name="connsiteX28" fmla="*/ 8750 w 14008"/>
              <a:gd name="connsiteY28" fmla="*/ 5561 h 10000"/>
              <a:gd name="connsiteX29" fmla="*/ 8497 w 14008"/>
              <a:gd name="connsiteY29" fmla="*/ 5918 h 10000"/>
              <a:gd name="connsiteX30" fmla="*/ 8144 w 14008"/>
              <a:gd name="connsiteY30" fmla="*/ 7293 h 10000"/>
              <a:gd name="connsiteX31" fmla="*/ 7413 w 14008"/>
              <a:gd name="connsiteY31" fmla="*/ 9199 h 10000"/>
              <a:gd name="connsiteX32" fmla="*/ 7098 w 14008"/>
              <a:gd name="connsiteY32" fmla="*/ 9829 h 10000"/>
              <a:gd name="connsiteX33" fmla="*/ 6783 w 14008"/>
              <a:gd name="connsiteY33" fmla="*/ 9971 h 10000"/>
              <a:gd name="connsiteX34" fmla="*/ 6678 w 14008"/>
              <a:gd name="connsiteY34" fmla="*/ 10000 h 10000"/>
              <a:gd name="connsiteX35" fmla="*/ 5280 w 14008"/>
              <a:gd name="connsiteY35" fmla="*/ 9857 h 10000"/>
              <a:gd name="connsiteX36" fmla="*/ 4615 w 14008"/>
              <a:gd name="connsiteY36" fmla="*/ 9542 h 10000"/>
              <a:gd name="connsiteX37" fmla="*/ 4371 w 14008"/>
              <a:gd name="connsiteY37" fmla="*/ 9142 h 10000"/>
              <a:gd name="connsiteX38" fmla="*/ 3881 w 14008"/>
              <a:gd name="connsiteY38" fmla="*/ 8742 h 10000"/>
              <a:gd name="connsiteX39" fmla="*/ 3322 w 14008"/>
              <a:gd name="connsiteY39" fmla="*/ 8142 h 10000"/>
              <a:gd name="connsiteX40" fmla="*/ 3042 w 14008"/>
              <a:gd name="connsiteY40" fmla="*/ 7543 h 10000"/>
              <a:gd name="connsiteX41" fmla="*/ 2937 w 14008"/>
              <a:gd name="connsiteY41" fmla="*/ 7257 h 10000"/>
              <a:gd name="connsiteX42" fmla="*/ 2692 w 14008"/>
              <a:gd name="connsiteY42" fmla="*/ 6943 h 10000"/>
              <a:gd name="connsiteX43" fmla="*/ 2587 w 14008"/>
              <a:gd name="connsiteY43" fmla="*/ 6543 h 10000"/>
              <a:gd name="connsiteX44" fmla="*/ 2448 w 14008"/>
              <a:gd name="connsiteY44" fmla="*/ 6428 h 10000"/>
              <a:gd name="connsiteX45" fmla="*/ 2063 w 14008"/>
              <a:gd name="connsiteY45" fmla="*/ 5743 h 10000"/>
              <a:gd name="connsiteX46" fmla="*/ 1888 w 14008"/>
              <a:gd name="connsiteY46" fmla="*/ 5428 h 10000"/>
              <a:gd name="connsiteX47" fmla="*/ 1713 w 14008"/>
              <a:gd name="connsiteY47" fmla="*/ 5114 h 10000"/>
              <a:gd name="connsiteX48" fmla="*/ 909 w 14008"/>
              <a:gd name="connsiteY48" fmla="*/ 3914 h 10000"/>
              <a:gd name="connsiteX49" fmla="*/ 664 w 14008"/>
              <a:gd name="connsiteY49" fmla="*/ 3572 h 10000"/>
              <a:gd name="connsiteX50" fmla="*/ 594 w 14008"/>
              <a:gd name="connsiteY50" fmla="*/ 3400 h 10000"/>
              <a:gd name="connsiteX51" fmla="*/ 524 w 14008"/>
              <a:gd name="connsiteY51" fmla="*/ 3314 h 10000"/>
              <a:gd name="connsiteX52" fmla="*/ 315 w 14008"/>
              <a:gd name="connsiteY52" fmla="*/ 3200 h 10000"/>
              <a:gd name="connsiteX53" fmla="*/ 245 w 14008"/>
              <a:gd name="connsiteY53" fmla="*/ 3115 h 10000"/>
              <a:gd name="connsiteX54" fmla="*/ 210 w 14008"/>
              <a:gd name="connsiteY54" fmla="*/ 3028 h 10000"/>
              <a:gd name="connsiteX55" fmla="*/ 70 w 14008"/>
              <a:gd name="connsiteY55" fmla="*/ 2857 h 10000"/>
              <a:gd name="connsiteX56" fmla="*/ 0 w 14008"/>
              <a:gd name="connsiteY56" fmla="*/ 2629 h 10000"/>
              <a:gd name="connsiteX0" fmla="*/ 0 w 14008"/>
              <a:gd name="connsiteY0" fmla="*/ 2629 h 10000"/>
              <a:gd name="connsiteX1" fmla="*/ 140 w 14008"/>
              <a:gd name="connsiteY1" fmla="*/ 2286 h 10000"/>
              <a:gd name="connsiteX2" fmla="*/ 1084 w 14008"/>
              <a:gd name="connsiteY2" fmla="*/ 1343 h 10000"/>
              <a:gd name="connsiteX3" fmla="*/ 1329 w 14008"/>
              <a:gd name="connsiteY3" fmla="*/ 1229 h 10000"/>
              <a:gd name="connsiteX4" fmla="*/ 1469 w 14008"/>
              <a:gd name="connsiteY4" fmla="*/ 1142 h 10000"/>
              <a:gd name="connsiteX5" fmla="*/ 2378 w 14008"/>
              <a:gd name="connsiteY5" fmla="*/ 857 h 10000"/>
              <a:gd name="connsiteX6" fmla="*/ 3182 w 14008"/>
              <a:gd name="connsiteY6" fmla="*/ 543 h 10000"/>
              <a:gd name="connsiteX7" fmla="*/ 3846 w 14008"/>
              <a:gd name="connsiteY7" fmla="*/ 286 h 10000"/>
              <a:gd name="connsiteX8" fmla="*/ 5070 w 14008"/>
              <a:gd name="connsiteY8" fmla="*/ 0 h 10000"/>
              <a:gd name="connsiteX9" fmla="*/ 7028 w 14008"/>
              <a:gd name="connsiteY9" fmla="*/ 86 h 10000"/>
              <a:gd name="connsiteX10" fmla="*/ 7727 w 14008"/>
              <a:gd name="connsiteY10" fmla="*/ 315 h 10000"/>
              <a:gd name="connsiteX11" fmla="*/ 8182 w 14008"/>
              <a:gd name="connsiteY11" fmla="*/ 486 h 10000"/>
              <a:gd name="connsiteX12" fmla="*/ 8531 w 14008"/>
              <a:gd name="connsiteY12" fmla="*/ 743 h 10000"/>
              <a:gd name="connsiteX13" fmla="*/ 8811 w 14008"/>
              <a:gd name="connsiteY13" fmla="*/ 914 h 10000"/>
              <a:gd name="connsiteX14" fmla="*/ 9056 w 14008"/>
              <a:gd name="connsiteY14" fmla="*/ 1171 h 10000"/>
              <a:gd name="connsiteX15" fmla="*/ 9406 w 14008"/>
              <a:gd name="connsiteY15" fmla="*/ 1286 h 10000"/>
              <a:gd name="connsiteX16" fmla="*/ 14008 w 14008"/>
              <a:gd name="connsiteY16" fmla="*/ 1838 h 10000"/>
              <a:gd name="connsiteX17" fmla="*/ 13281 w 14008"/>
              <a:gd name="connsiteY17" fmla="*/ 2238 h 10000"/>
              <a:gd name="connsiteX18" fmla="*/ 9895 w 14008"/>
              <a:gd name="connsiteY18" fmla="*/ 2599 h 10000"/>
              <a:gd name="connsiteX19" fmla="*/ 10000 w 14008"/>
              <a:gd name="connsiteY19" fmla="*/ 3115 h 10000"/>
              <a:gd name="connsiteX20" fmla="*/ 9965 w 14008"/>
              <a:gd name="connsiteY20" fmla="*/ 3514 h 10000"/>
              <a:gd name="connsiteX21" fmla="*/ 9755 w 14008"/>
              <a:gd name="connsiteY21" fmla="*/ 3800 h 10000"/>
              <a:gd name="connsiteX22" fmla="*/ 9476 w 14008"/>
              <a:gd name="connsiteY22" fmla="*/ 4229 h 10000"/>
              <a:gd name="connsiteX23" fmla="*/ 9406 w 14008"/>
              <a:gd name="connsiteY23" fmla="*/ 4657 h 10000"/>
              <a:gd name="connsiteX24" fmla="*/ 9231 w 14008"/>
              <a:gd name="connsiteY24" fmla="*/ 4771 h 10000"/>
              <a:gd name="connsiteX25" fmla="*/ 9282 w 14008"/>
              <a:gd name="connsiteY25" fmla="*/ 4973 h 10000"/>
              <a:gd name="connsiteX26" fmla="*/ 9095 w 14008"/>
              <a:gd name="connsiteY26" fmla="*/ 5154 h 10000"/>
              <a:gd name="connsiteX27" fmla="*/ 8832 w 14008"/>
              <a:gd name="connsiteY27" fmla="*/ 5415 h 10000"/>
              <a:gd name="connsiteX28" fmla="*/ 8750 w 14008"/>
              <a:gd name="connsiteY28" fmla="*/ 5561 h 10000"/>
              <a:gd name="connsiteX29" fmla="*/ 8497 w 14008"/>
              <a:gd name="connsiteY29" fmla="*/ 5918 h 10000"/>
              <a:gd name="connsiteX30" fmla="*/ 8144 w 14008"/>
              <a:gd name="connsiteY30" fmla="*/ 7293 h 10000"/>
              <a:gd name="connsiteX31" fmla="*/ 7413 w 14008"/>
              <a:gd name="connsiteY31" fmla="*/ 9199 h 10000"/>
              <a:gd name="connsiteX32" fmla="*/ 7098 w 14008"/>
              <a:gd name="connsiteY32" fmla="*/ 9829 h 10000"/>
              <a:gd name="connsiteX33" fmla="*/ 6783 w 14008"/>
              <a:gd name="connsiteY33" fmla="*/ 9971 h 10000"/>
              <a:gd name="connsiteX34" fmla="*/ 6678 w 14008"/>
              <a:gd name="connsiteY34" fmla="*/ 10000 h 10000"/>
              <a:gd name="connsiteX35" fmla="*/ 5280 w 14008"/>
              <a:gd name="connsiteY35" fmla="*/ 9857 h 10000"/>
              <a:gd name="connsiteX36" fmla="*/ 4615 w 14008"/>
              <a:gd name="connsiteY36" fmla="*/ 9542 h 10000"/>
              <a:gd name="connsiteX37" fmla="*/ 4371 w 14008"/>
              <a:gd name="connsiteY37" fmla="*/ 9142 h 10000"/>
              <a:gd name="connsiteX38" fmla="*/ 3881 w 14008"/>
              <a:gd name="connsiteY38" fmla="*/ 8742 h 10000"/>
              <a:gd name="connsiteX39" fmla="*/ 3322 w 14008"/>
              <a:gd name="connsiteY39" fmla="*/ 8142 h 10000"/>
              <a:gd name="connsiteX40" fmla="*/ 3042 w 14008"/>
              <a:gd name="connsiteY40" fmla="*/ 7543 h 10000"/>
              <a:gd name="connsiteX41" fmla="*/ 2937 w 14008"/>
              <a:gd name="connsiteY41" fmla="*/ 7257 h 10000"/>
              <a:gd name="connsiteX42" fmla="*/ 2692 w 14008"/>
              <a:gd name="connsiteY42" fmla="*/ 6943 h 10000"/>
              <a:gd name="connsiteX43" fmla="*/ 2587 w 14008"/>
              <a:gd name="connsiteY43" fmla="*/ 6543 h 10000"/>
              <a:gd name="connsiteX44" fmla="*/ 2448 w 14008"/>
              <a:gd name="connsiteY44" fmla="*/ 6428 h 10000"/>
              <a:gd name="connsiteX45" fmla="*/ 2063 w 14008"/>
              <a:gd name="connsiteY45" fmla="*/ 5743 h 10000"/>
              <a:gd name="connsiteX46" fmla="*/ 1888 w 14008"/>
              <a:gd name="connsiteY46" fmla="*/ 5428 h 10000"/>
              <a:gd name="connsiteX47" fmla="*/ 1713 w 14008"/>
              <a:gd name="connsiteY47" fmla="*/ 5114 h 10000"/>
              <a:gd name="connsiteX48" fmla="*/ 909 w 14008"/>
              <a:gd name="connsiteY48" fmla="*/ 3914 h 10000"/>
              <a:gd name="connsiteX49" fmla="*/ 664 w 14008"/>
              <a:gd name="connsiteY49" fmla="*/ 3572 h 10000"/>
              <a:gd name="connsiteX50" fmla="*/ 594 w 14008"/>
              <a:gd name="connsiteY50" fmla="*/ 3400 h 10000"/>
              <a:gd name="connsiteX51" fmla="*/ 524 w 14008"/>
              <a:gd name="connsiteY51" fmla="*/ 3314 h 10000"/>
              <a:gd name="connsiteX52" fmla="*/ 315 w 14008"/>
              <a:gd name="connsiteY52" fmla="*/ 3200 h 10000"/>
              <a:gd name="connsiteX53" fmla="*/ 245 w 14008"/>
              <a:gd name="connsiteY53" fmla="*/ 3115 h 10000"/>
              <a:gd name="connsiteX54" fmla="*/ 210 w 14008"/>
              <a:gd name="connsiteY54" fmla="*/ 3028 h 10000"/>
              <a:gd name="connsiteX55" fmla="*/ 70 w 14008"/>
              <a:gd name="connsiteY55" fmla="*/ 2857 h 10000"/>
              <a:gd name="connsiteX56" fmla="*/ 0 w 14008"/>
              <a:gd name="connsiteY56" fmla="*/ 2629 h 10000"/>
              <a:gd name="connsiteX0" fmla="*/ 0 w 14008"/>
              <a:gd name="connsiteY0" fmla="*/ 2629 h 10000"/>
              <a:gd name="connsiteX1" fmla="*/ 140 w 14008"/>
              <a:gd name="connsiteY1" fmla="*/ 2286 h 10000"/>
              <a:gd name="connsiteX2" fmla="*/ 1084 w 14008"/>
              <a:gd name="connsiteY2" fmla="*/ 1343 h 10000"/>
              <a:gd name="connsiteX3" fmla="*/ 1329 w 14008"/>
              <a:gd name="connsiteY3" fmla="*/ 1229 h 10000"/>
              <a:gd name="connsiteX4" fmla="*/ 1469 w 14008"/>
              <a:gd name="connsiteY4" fmla="*/ 1142 h 10000"/>
              <a:gd name="connsiteX5" fmla="*/ 2378 w 14008"/>
              <a:gd name="connsiteY5" fmla="*/ 857 h 10000"/>
              <a:gd name="connsiteX6" fmla="*/ 3182 w 14008"/>
              <a:gd name="connsiteY6" fmla="*/ 543 h 10000"/>
              <a:gd name="connsiteX7" fmla="*/ 3846 w 14008"/>
              <a:gd name="connsiteY7" fmla="*/ 286 h 10000"/>
              <a:gd name="connsiteX8" fmla="*/ 5070 w 14008"/>
              <a:gd name="connsiteY8" fmla="*/ 0 h 10000"/>
              <a:gd name="connsiteX9" fmla="*/ 7028 w 14008"/>
              <a:gd name="connsiteY9" fmla="*/ 86 h 10000"/>
              <a:gd name="connsiteX10" fmla="*/ 7727 w 14008"/>
              <a:gd name="connsiteY10" fmla="*/ 315 h 10000"/>
              <a:gd name="connsiteX11" fmla="*/ 8182 w 14008"/>
              <a:gd name="connsiteY11" fmla="*/ 486 h 10000"/>
              <a:gd name="connsiteX12" fmla="*/ 8531 w 14008"/>
              <a:gd name="connsiteY12" fmla="*/ 743 h 10000"/>
              <a:gd name="connsiteX13" fmla="*/ 8811 w 14008"/>
              <a:gd name="connsiteY13" fmla="*/ 914 h 10000"/>
              <a:gd name="connsiteX14" fmla="*/ 9056 w 14008"/>
              <a:gd name="connsiteY14" fmla="*/ 1171 h 10000"/>
              <a:gd name="connsiteX15" fmla="*/ 9406 w 14008"/>
              <a:gd name="connsiteY15" fmla="*/ 1286 h 10000"/>
              <a:gd name="connsiteX16" fmla="*/ 14008 w 14008"/>
              <a:gd name="connsiteY16" fmla="*/ 1838 h 10000"/>
              <a:gd name="connsiteX17" fmla="*/ 13281 w 14008"/>
              <a:gd name="connsiteY17" fmla="*/ 2238 h 10000"/>
              <a:gd name="connsiteX18" fmla="*/ 13609 w 14008"/>
              <a:gd name="connsiteY18" fmla="*/ 2751 h 10000"/>
              <a:gd name="connsiteX19" fmla="*/ 10000 w 14008"/>
              <a:gd name="connsiteY19" fmla="*/ 3115 h 10000"/>
              <a:gd name="connsiteX20" fmla="*/ 9965 w 14008"/>
              <a:gd name="connsiteY20" fmla="*/ 3514 h 10000"/>
              <a:gd name="connsiteX21" fmla="*/ 9755 w 14008"/>
              <a:gd name="connsiteY21" fmla="*/ 3800 h 10000"/>
              <a:gd name="connsiteX22" fmla="*/ 9476 w 14008"/>
              <a:gd name="connsiteY22" fmla="*/ 4229 h 10000"/>
              <a:gd name="connsiteX23" fmla="*/ 9406 w 14008"/>
              <a:gd name="connsiteY23" fmla="*/ 4657 h 10000"/>
              <a:gd name="connsiteX24" fmla="*/ 9231 w 14008"/>
              <a:gd name="connsiteY24" fmla="*/ 4771 h 10000"/>
              <a:gd name="connsiteX25" fmla="*/ 9282 w 14008"/>
              <a:gd name="connsiteY25" fmla="*/ 4973 h 10000"/>
              <a:gd name="connsiteX26" fmla="*/ 9095 w 14008"/>
              <a:gd name="connsiteY26" fmla="*/ 5154 h 10000"/>
              <a:gd name="connsiteX27" fmla="*/ 8832 w 14008"/>
              <a:gd name="connsiteY27" fmla="*/ 5415 h 10000"/>
              <a:gd name="connsiteX28" fmla="*/ 8750 w 14008"/>
              <a:gd name="connsiteY28" fmla="*/ 5561 h 10000"/>
              <a:gd name="connsiteX29" fmla="*/ 8497 w 14008"/>
              <a:gd name="connsiteY29" fmla="*/ 5918 h 10000"/>
              <a:gd name="connsiteX30" fmla="*/ 8144 w 14008"/>
              <a:gd name="connsiteY30" fmla="*/ 7293 h 10000"/>
              <a:gd name="connsiteX31" fmla="*/ 7413 w 14008"/>
              <a:gd name="connsiteY31" fmla="*/ 9199 h 10000"/>
              <a:gd name="connsiteX32" fmla="*/ 7098 w 14008"/>
              <a:gd name="connsiteY32" fmla="*/ 9829 h 10000"/>
              <a:gd name="connsiteX33" fmla="*/ 6783 w 14008"/>
              <a:gd name="connsiteY33" fmla="*/ 9971 h 10000"/>
              <a:gd name="connsiteX34" fmla="*/ 6678 w 14008"/>
              <a:gd name="connsiteY34" fmla="*/ 10000 h 10000"/>
              <a:gd name="connsiteX35" fmla="*/ 5280 w 14008"/>
              <a:gd name="connsiteY35" fmla="*/ 9857 h 10000"/>
              <a:gd name="connsiteX36" fmla="*/ 4615 w 14008"/>
              <a:gd name="connsiteY36" fmla="*/ 9542 h 10000"/>
              <a:gd name="connsiteX37" fmla="*/ 4371 w 14008"/>
              <a:gd name="connsiteY37" fmla="*/ 9142 h 10000"/>
              <a:gd name="connsiteX38" fmla="*/ 3881 w 14008"/>
              <a:gd name="connsiteY38" fmla="*/ 8742 h 10000"/>
              <a:gd name="connsiteX39" fmla="*/ 3322 w 14008"/>
              <a:gd name="connsiteY39" fmla="*/ 8142 h 10000"/>
              <a:gd name="connsiteX40" fmla="*/ 3042 w 14008"/>
              <a:gd name="connsiteY40" fmla="*/ 7543 h 10000"/>
              <a:gd name="connsiteX41" fmla="*/ 2937 w 14008"/>
              <a:gd name="connsiteY41" fmla="*/ 7257 h 10000"/>
              <a:gd name="connsiteX42" fmla="*/ 2692 w 14008"/>
              <a:gd name="connsiteY42" fmla="*/ 6943 h 10000"/>
              <a:gd name="connsiteX43" fmla="*/ 2587 w 14008"/>
              <a:gd name="connsiteY43" fmla="*/ 6543 h 10000"/>
              <a:gd name="connsiteX44" fmla="*/ 2448 w 14008"/>
              <a:gd name="connsiteY44" fmla="*/ 6428 h 10000"/>
              <a:gd name="connsiteX45" fmla="*/ 2063 w 14008"/>
              <a:gd name="connsiteY45" fmla="*/ 5743 h 10000"/>
              <a:gd name="connsiteX46" fmla="*/ 1888 w 14008"/>
              <a:gd name="connsiteY46" fmla="*/ 5428 h 10000"/>
              <a:gd name="connsiteX47" fmla="*/ 1713 w 14008"/>
              <a:gd name="connsiteY47" fmla="*/ 5114 h 10000"/>
              <a:gd name="connsiteX48" fmla="*/ 909 w 14008"/>
              <a:gd name="connsiteY48" fmla="*/ 3914 h 10000"/>
              <a:gd name="connsiteX49" fmla="*/ 664 w 14008"/>
              <a:gd name="connsiteY49" fmla="*/ 3572 h 10000"/>
              <a:gd name="connsiteX50" fmla="*/ 594 w 14008"/>
              <a:gd name="connsiteY50" fmla="*/ 3400 h 10000"/>
              <a:gd name="connsiteX51" fmla="*/ 524 w 14008"/>
              <a:gd name="connsiteY51" fmla="*/ 3314 h 10000"/>
              <a:gd name="connsiteX52" fmla="*/ 315 w 14008"/>
              <a:gd name="connsiteY52" fmla="*/ 3200 h 10000"/>
              <a:gd name="connsiteX53" fmla="*/ 245 w 14008"/>
              <a:gd name="connsiteY53" fmla="*/ 3115 h 10000"/>
              <a:gd name="connsiteX54" fmla="*/ 210 w 14008"/>
              <a:gd name="connsiteY54" fmla="*/ 3028 h 10000"/>
              <a:gd name="connsiteX55" fmla="*/ 70 w 14008"/>
              <a:gd name="connsiteY55" fmla="*/ 2857 h 10000"/>
              <a:gd name="connsiteX56" fmla="*/ 0 w 14008"/>
              <a:gd name="connsiteY56" fmla="*/ 2629 h 10000"/>
              <a:gd name="connsiteX0" fmla="*/ 0 w 14009"/>
              <a:gd name="connsiteY0" fmla="*/ 2629 h 10000"/>
              <a:gd name="connsiteX1" fmla="*/ 140 w 14009"/>
              <a:gd name="connsiteY1" fmla="*/ 2286 h 10000"/>
              <a:gd name="connsiteX2" fmla="*/ 1084 w 14009"/>
              <a:gd name="connsiteY2" fmla="*/ 1343 h 10000"/>
              <a:gd name="connsiteX3" fmla="*/ 1329 w 14009"/>
              <a:gd name="connsiteY3" fmla="*/ 1229 h 10000"/>
              <a:gd name="connsiteX4" fmla="*/ 1469 w 14009"/>
              <a:gd name="connsiteY4" fmla="*/ 1142 h 10000"/>
              <a:gd name="connsiteX5" fmla="*/ 2378 w 14009"/>
              <a:gd name="connsiteY5" fmla="*/ 857 h 10000"/>
              <a:gd name="connsiteX6" fmla="*/ 3182 w 14009"/>
              <a:gd name="connsiteY6" fmla="*/ 543 h 10000"/>
              <a:gd name="connsiteX7" fmla="*/ 3846 w 14009"/>
              <a:gd name="connsiteY7" fmla="*/ 286 h 10000"/>
              <a:gd name="connsiteX8" fmla="*/ 5070 w 14009"/>
              <a:gd name="connsiteY8" fmla="*/ 0 h 10000"/>
              <a:gd name="connsiteX9" fmla="*/ 7028 w 14009"/>
              <a:gd name="connsiteY9" fmla="*/ 86 h 10000"/>
              <a:gd name="connsiteX10" fmla="*/ 7727 w 14009"/>
              <a:gd name="connsiteY10" fmla="*/ 315 h 10000"/>
              <a:gd name="connsiteX11" fmla="*/ 8182 w 14009"/>
              <a:gd name="connsiteY11" fmla="*/ 486 h 10000"/>
              <a:gd name="connsiteX12" fmla="*/ 8531 w 14009"/>
              <a:gd name="connsiteY12" fmla="*/ 743 h 10000"/>
              <a:gd name="connsiteX13" fmla="*/ 8811 w 14009"/>
              <a:gd name="connsiteY13" fmla="*/ 914 h 10000"/>
              <a:gd name="connsiteX14" fmla="*/ 9056 w 14009"/>
              <a:gd name="connsiteY14" fmla="*/ 1171 h 10000"/>
              <a:gd name="connsiteX15" fmla="*/ 9406 w 14009"/>
              <a:gd name="connsiteY15" fmla="*/ 1286 h 10000"/>
              <a:gd name="connsiteX16" fmla="*/ 14008 w 14009"/>
              <a:gd name="connsiteY16" fmla="*/ 1838 h 10000"/>
              <a:gd name="connsiteX17" fmla="*/ 13786 w 14009"/>
              <a:gd name="connsiteY17" fmla="*/ 2353 h 10000"/>
              <a:gd name="connsiteX18" fmla="*/ 13609 w 14009"/>
              <a:gd name="connsiteY18" fmla="*/ 2751 h 10000"/>
              <a:gd name="connsiteX19" fmla="*/ 10000 w 14009"/>
              <a:gd name="connsiteY19" fmla="*/ 3115 h 10000"/>
              <a:gd name="connsiteX20" fmla="*/ 9965 w 14009"/>
              <a:gd name="connsiteY20" fmla="*/ 3514 h 10000"/>
              <a:gd name="connsiteX21" fmla="*/ 9755 w 14009"/>
              <a:gd name="connsiteY21" fmla="*/ 3800 h 10000"/>
              <a:gd name="connsiteX22" fmla="*/ 9476 w 14009"/>
              <a:gd name="connsiteY22" fmla="*/ 4229 h 10000"/>
              <a:gd name="connsiteX23" fmla="*/ 9406 w 14009"/>
              <a:gd name="connsiteY23" fmla="*/ 4657 h 10000"/>
              <a:gd name="connsiteX24" fmla="*/ 9231 w 14009"/>
              <a:gd name="connsiteY24" fmla="*/ 4771 h 10000"/>
              <a:gd name="connsiteX25" fmla="*/ 9282 w 14009"/>
              <a:gd name="connsiteY25" fmla="*/ 4973 h 10000"/>
              <a:gd name="connsiteX26" fmla="*/ 9095 w 14009"/>
              <a:gd name="connsiteY26" fmla="*/ 5154 h 10000"/>
              <a:gd name="connsiteX27" fmla="*/ 8832 w 14009"/>
              <a:gd name="connsiteY27" fmla="*/ 5415 h 10000"/>
              <a:gd name="connsiteX28" fmla="*/ 8750 w 14009"/>
              <a:gd name="connsiteY28" fmla="*/ 5561 h 10000"/>
              <a:gd name="connsiteX29" fmla="*/ 8497 w 14009"/>
              <a:gd name="connsiteY29" fmla="*/ 5918 h 10000"/>
              <a:gd name="connsiteX30" fmla="*/ 8144 w 14009"/>
              <a:gd name="connsiteY30" fmla="*/ 7293 h 10000"/>
              <a:gd name="connsiteX31" fmla="*/ 7413 w 14009"/>
              <a:gd name="connsiteY31" fmla="*/ 9199 h 10000"/>
              <a:gd name="connsiteX32" fmla="*/ 7098 w 14009"/>
              <a:gd name="connsiteY32" fmla="*/ 9829 h 10000"/>
              <a:gd name="connsiteX33" fmla="*/ 6783 w 14009"/>
              <a:gd name="connsiteY33" fmla="*/ 9971 h 10000"/>
              <a:gd name="connsiteX34" fmla="*/ 6678 w 14009"/>
              <a:gd name="connsiteY34" fmla="*/ 10000 h 10000"/>
              <a:gd name="connsiteX35" fmla="*/ 5280 w 14009"/>
              <a:gd name="connsiteY35" fmla="*/ 9857 h 10000"/>
              <a:gd name="connsiteX36" fmla="*/ 4615 w 14009"/>
              <a:gd name="connsiteY36" fmla="*/ 9542 h 10000"/>
              <a:gd name="connsiteX37" fmla="*/ 4371 w 14009"/>
              <a:gd name="connsiteY37" fmla="*/ 9142 h 10000"/>
              <a:gd name="connsiteX38" fmla="*/ 3881 w 14009"/>
              <a:gd name="connsiteY38" fmla="*/ 8742 h 10000"/>
              <a:gd name="connsiteX39" fmla="*/ 3322 w 14009"/>
              <a:gd name="connsiteY39" fmla="*/ 8142 h 10000"/>
              <a:gd name="connsiteX40" fmla="*/ 3042 w 14009"/>
              <a:gd name="connsiteY40" fmla="*/ 7543 h 10000"/>
              <a:gd name="connsiteX41" fmla="*/ 2937 w 14009"/>
              <a:gd name="connsiteY41" fmla="*/ 7257 h 10000"/>
              <a:gd name="connsiteX42" fmla="*/ 2692 w 14009"/>
              <a:gd name="connsiteY42" fmla="*/ 6943 h 10000"/>
              <a:gd name="connsiteX43" fmla="*/ 2587 w 14009"/>
              <a:gd name="connsiteY43" fmla="*/ 6543 h 10000"/>
              <a:gd name="connsiteX44" fmla="*/ 2448 w 14009"/>
              <a:gd name="connsiteY44" fmla="*/ 6428 h 10000"/>
              <a:gd name="connsiteX45" fmla="*/ 2063 w 14009"/>
              <a:gd name="connsiteY45" fmla="*/ 5743 h 10000"/>
              <a:gd name="connsiteX46" fmla="*/ 1888 w 14009"/>
              <a:gd name="connsiteY46" fmla="*/ 5428 h 10000"/>
              <a:gd name="connsiteX47" fmla="*/ 1713 w 14009"/>
              <a:gd name="connsiteY47" fmla="*/ 5114 h 10000"/>
              <a:gd name="connsiteX48" fmla="*/ 909 w 14009"/>
              <a:gd name="connsiteY48" fmla="*/ 3914 h 10000"/>
              <a:gd name="connsiteX49" fmla="*/ 664 w 14009"/>
              <a:gd name="connsiteY49" fmla="*/ 3572 h 10000"/>
              <a:gd name="connsiteX50" fmla="*/ 594 w 14009"/>
              <a:gd name="connsiteY50" fmla="*/ 3400 h 10000"/>
              <a:gd name="connsiteX51" fmla="*/ 524 w 14009"/>
              <a:gd name="connsiteY51" fmla="*/ 3314 h 10000"/>
              <a:gd name="connsiteX52" fmla="*/ 315 w 14009"/>
              <a:gd name="connsiteY52" fmla="*/ 3200 h 10000"/>
              <a:gd name="connsiteX53" fmla="*/ 245 w 14009"/>
              <a:gd name="connsiteY53" fmla="*/ 3115 h 10000"/>
              <a:gd name="connsiteX54" fmla="*/ 210 w 14009"/>
              <a:gd name="connsiteY54" fmla="*/ 3028 h 10000"/>
              <a:gd name="connsiteX55" fmla="*/ 70 w 14009"/>
              <a:gd name="connsiteY55" fmla="*/ 2857 h 10000"/>
              <a:gd name="connsiteX56" fmla="*/ 0 w 14009"/>
              <a:gd name="connsiteY56" fmla="*/ 2629 h 10000"/>
              <a:gd name="connsiteX0" fmla="*/ 0 w 14009"/>
              <a:gd name="connsiteY0" fmla="*/ 2629 h 10000"/>
              <a:gd name="connsiteX1" fmla="*/ 140 w 14009"/>
              <a:gd name="connsiteY1" fmla="*/ 2286 h 10000"/>
              <a:gd name="connsiteX2" fmla="*/ 1084 w 14009"/>
              <a:gd name="connsiteY2" fmla="*/ 1343 h 10000"/>
              <a:gd name="connsiteX3" fmla="*/ 1329 w 14009"/>
              <a:gd name="connsiteY3" fmla="*/ 1229 h 10000"/>
              <a:gd name="connsiteX4" fmla="*/ 1469 w 14009"/>
              <a:gd name="connsiteY4" fmla="*/ 1142 h 10000"/>
              <a:gd name="connsiteX5" fmla="*/ 2378 w 14009"/>
              <a:gd name="connsiteY5" fmla="*/ 857 h 10000"/>
              <a:gd name="connsiteX6" fmla="*/ 3182 w 14009"/>
              <a:gd name="connsiteY6" fmla="*/ 543 h 10000"/>
              <a:gd name="connsiteX7" fmla="*/ 3846 w 14009"/>
              <a:gd name="connsiteY7" fmla="*/ 286 h 10000"/>
              <a:gd name="connsiteX8" fmla="*/ 5070 w 14009"/>
              <a:gd name="connsiteY8" fmla="*/ 0 h 10000"/>
              <a:gd name="connsiteX9" fmla="*/ 7028 w 14009"/>
              <a:gd name="connsiteY9" fmla="*/ 86 h 10000"/>
              <a:gd name="connsiteX10" fmla="*/ 7727 w 14009"/>
              <a:gd name="connsiteY10" fmla="*/ 315 h 10000"/>
              <a:gd name="connsiteX11" fmla="*/ 8182 w 14009"/>
              <a:gd name="connsiteY11" fmla="*/ 486 h 10000"/>
              <a:gd name="connsiteX12" fmla="*/ 8531 w 14009"/>
              <a:gd name="connsiteY12" fmla="*/ 743 h 10000"/>
              <a:gd name="connsiteX13" fmla="*/ 8811 w 14009"/>
              <a:gd name="connsiteY13" fmla="*/ 914 h 10000"/>
              <a:gd name="connsiteX14" fmla="*/ 9056 w 14009"/>
              <a:gd name="connsiteY14" fmla="*/ 1171 h 10000"/>
              <a:gd name="connsiteX15" fmla="*/ 9406 w 14009"/>
              <a:gd name="connsiteY15" fmla="*/ 1286 h 10000"/>
              <a:gd name="connsiteX16" fmla="*/ 11558 w 14009"/>
              <a:gd name="connsiteY16" fmla="*/ 1136 h 10000"/>
              <a:gd name="connsiteX17" fmla="*/ 14008 w 14009"/>
              <a:gd name="connsiteY17" fmla="*/ 1838 h 10000"/>
              <a:gd name="connsiteX18" fmla="*/ 13786 w 14009"/>
              <a:gd name="connsiteY18" fmla="*/ 2353 h 10000"/>
              <a:gd name="connsiteX19" fmla="*/ 13609 w 14009"/>
              <a:gd name="connsiteY19" fmla="*/ 2751 h 10000"/>
              <a:gd name="connsiteX20" fmla="*/ 10000 w 14009"/>
              <a:gd name="connsiteY20" fmla="*/ 3115 h 10000"/>
              <a:gd name="connsiteX21" fmla="*/ 9965 w 14009"/>
              <a:gd name="connsiteY21" fmla="*/ 3514 h 10000"/>
              <a:gd name="connsiteX22" fmla="*/ 9755 w 14009"/>
              <a:gd name="connsiteY22" fmla="*/ 3800 h 10000"/>
              <a:gd name="connsiteX23" fmla="*/ 9476 w 14009"/>
              <a:gd name="connsiteY23" fmla="*/ 4229 h 10000"/>
              <a:gd name="connsiteX24" fmla="*/ 9406 w 14009"/>
              <a:gd name="connsiteY24" fmla="*/ 4657 h 10000"/>
              <a:gd name="connsiteX25" fmla="*/ 9231 w 14009"/>
              <a:gd name="connsiteY25" fmla="*/ 4771 h 10000"/>
              <a:gd name="connsiteX26" fmla="*/ 9282 w 14009"/>
              <a:gd name="connsiteY26" fmla="*/ 4973 h 10000"/>
              <a:gd name="connsiteX27" fmla="*/ 9095 w 14009"/>
              <a:gd name="connsiteY27" fmla="*/ 5154 h 10000"/>
              <a:gd name="connsiteX28" fmla="*/ 8832 w 14009"/>
              <a:gd name="connsiteY28" fmla="*/ 5415 h 10000"/>
              <a:gd name="connsiteX29" fmla="*/ 8750 w 14009"/>
              <a:gd name="connsiteY29" fmla="*/ 5561 h 10000"/>
              <a:gd name="connsiteX30" fmla="*/ 8497 w 14009"/>
              <a:gd name="connsiteY30" fmla="*/ 5918 h 10000"/>
              <a:gd name="connsiteX31" fmla="*/ 8144 w 14009"/>
              <a:gd name="connsiteY31" fmla="*/ 7293 h 10000"/>
              <a:gd name="connsiteX32" fmla="*/ 7413 w 14009"/>
              <a:gd name="connsiteY32" fmla="*/ 9199 h 10000"/>
              <a:gd name="connsiteX33" fmla="*/ 7098 w 14009"/>
              <a:gd name="connsiteY33" fmla="*/ 9829 h 10000"/>
              <a:gd name="connsiteX34" fmla="*/ 6783 w 14009"/>
              <a:gd name="connsiteY34" fmla="*/ 9971 h 10000"/>
              <a:gd name="connsiteX35" fmla="*/ 6678 w 14009"/>
              <a:gd name="connsiteY35" fmla="*/ 10000 h 10000"/>
              <a:gd name="connsiteX36" fmla="*/ 5280 w 14009"/>
              <a:gd name="connsiteY36" fmla="*/ 9857 h 10000"/>
              <a:gd name="connsiteX37" fmla="*/ 4615 w 14009"/>
              <a:gd name="connsiteY37" fmla="*/ 9542 h 10000"/>
              <a:gd name="connsiteX38" fmla="*/ 4371 w 14009"/>
              <a:gd name="connsiteY38" fmla="*/ 9142 h 10000"/>
              <a:gd name="connsiteX39" fmla="*/ 3881 w 14009"/>
              <a:gd name="connsiteY39" fmla="*/ 8742 h 10000"/>
              <a:gd name="connsiteX40" fmla="*/ 3322 w 14009"/>
              <a:gd name="connsiteY40" fmla="*/ 8142 h 10000"/>
              <a:gd name="connsiteX41" fmla="*/ 3042 w 14009"/>
              <a:gd name="connsiteY41" fmla="*/ 7543 h 10000"/>
              <a:gd name="connsiteX42" fmla="*/ 2937 w 14009"/>
              <a:gd name="connsiteY42" fmla="*/ 7257 h 10000"/>
              <a:gd name="connsiteX43" fmla="*/ 2692 w 14009"/>
              <a:gd name="connsiteY43" fmla="*/ 6943 h 10000"/>
              <a:gd name="connsiteX44" fmla="*/ 2587 w 14009"/>
              <a:gd name="connsiteY44" fmla="*/ 6543 h 10000"/>
              <a:gd name="connsiteX45" fmla="*/ 2448 w 14009"/>
              <a:gd name="connsiteY45" fmla="*/ 6428 h 10000"/>
              <a:gd name="connsiteX46" fmla="*/ 2063 w 14009"/>
              <a:gd name="connsiteY46" fmla="*/ 5743 h 10000"/>
              <a:gd name="connsiteX47" fmla="*/ 1888 w 14009"/>
              <a:gd name="connsiteY47" fmla="*/ 5428 h 10000"/>
              <a:gd name="connsiteX48" fmla="*/ 1713 w 14009"/>
              <a:gd name="connsiteY48" fmla="*/ 5114 h 10000"/>
              <a:gd name="connsiteX49" fmla="*/ 909 w 14009"/>
              <a:gd name="connsiteY49" fmla="*/ 3914 h 10000"/>
              <a:gd name="connsiteX50" fmla="*/ 664 w 14009"/>
              <a:gd name="connsiteY50" fmla="*/ 3572 h 10000"/>
              <a:gd name="connsiteX51" fmla="*/ 594 w 14009"/>
              <a:gd name="connsiteY51" fmla="*/ 3400 h 10000"/>
              <a:gd name="connsiteX52" fmla="*/ 524 w 14009"/>
              <a:gd name="connsiteY52" fmla="*/ 3314 h 10000"/>
              <a:gd name="connsiteX53" fmla="*/ 315 w 14009"/>
              <a:gd name="connsiteY53" fmla="*/ 3200 h 10000"/>
              <a:gd name="connsiteX54" fmla="*/ 245 w 14009"/>
              <a:gd name="connsiteY54" fmla="*/ 3115 h 10000"/>
              <a:gd name="connsiteX55" fmla="*/ 210 w 14009"/>
              <a:gd name="connsiteY55" fmla="*/ 3028 h 10000"/>
              <a:gd name="connsiteX56" fmla="*/ 70 w 14009"/>
              <a:gd name="connsiteY56" fmla="*/ 2857 h 10000"/>
              <a:gd name="connsiteX57" fmla="*/ 0 w 14009"/>
              <a:gd name="connsiteY57" fmla="*/ 2629 h 10000"/>
              <a:gd name="connsiteX0" fmla="*/ 0 w 14009"/>
              <a:gd name="connsiteY0" fmla="*/ 2629 h 10000"/>
              <a:gd name="connsiteX1" fmla="*/ 140 w 14009"/>
              <a:gd name="connsiteY1" fmla="*/ 2286 h 10000"/>
              <a:gd name="connsiteX2" fmla="*/ 1084 w 14009"/>
              <a:gd name="connsiteY2" fmla="*/ 1343 h 10000"/>
              <a:gd name="connsiteX3" fmla="*/ 1329 w 14009"/>
              <a:gd name="connsiteY3" fmla="*/ 1229 h 10000"/>
              <a:gd name="connsiteX4" fmla="*/ 1469 w 14009"/>
              <a:gd name="connsiteY4" fmla="*/ 1142 h 10000"/>
              <a:gd name="connsiteX5" fmla="*/ 2378 w 14009"/>
              <a:gd name="connsiteY5" fmla="*/ 857 h 10000"/>
              <a:gd name="connsiteX6" fmla="*/ 3182 w 14009"/>
              <a:gd name="connsiteY6" fmla="*/ 543 h 10000"/>
              <a:gd name="connsiteX7" fmla="*/ 3846 w 14009"/>
              <a:gd name="connsiteY7" fmla="*/ 286 h 10000"/>
              <a:gd name="connsiteX8" fmla="*/ 5070 w 14009"/>
              <a:gd name="connsiteY8" fmla="*/ 0 h 10000"/>
              <a:gd name="connsiteX9" fmla="*/ 7028 w 14009"/>
              <a:gd name="connsiteY9" fmla="*/ 86 h 10000"/>
              <a:gd name="connsiteX10" fmla="*/ 7727 w 14009"/>
              <a:gd name="connsiteY10" fmla="*/ 315 h 10000"/>
              <a:gd name="connsiteX11" fmla="*/ 8182 w 14009"/>
              <a:gd name="connsiteY11" fmla="*/ 486 h 10000"/>
              <a:gd name="connsiteX12" fmla="*/ 8531 w 14009"/>
              <a:gd name="connsiteY12" fmla="*/ 743 h 10000"/>
              <a:gd name="connsiteX13" fmla="*/ 8811 w 14009"/>
              <a:gd name="connsiteY13" fmla="*/ 914 h 10000"/>
              <a:gd name="connsiteX14" fmla="*/ 9056 w 14009"/>
              <a:gd name="connsiteY14" fmla="*/ 1171 h 10000"/>
              <a:gd name="connsiteX15" fmla="*/ 9641 w 14009"/>
              <a:gd name="connsiteY15" fmla="*/ 722 h 10000"/>
              <a:gd name="connsiteX16" fmla="*/ 11558 w 14009"/>
              <a:gd name="connsiteY16" fmla="*/ 1136 h 10000"/>
              <a:gd name="connsiteX17" fmla="*/ 14008 w 14009"/>
              <a:gd name="connsiteY17" fmla="*/ 1838 h 10000"/>
              <a:gd name="connsiteX18" fmla="*/ 13786 w 14009"/>
              <a:gd name="connsiteY18" fmla="*/ 2353 h 10000"/>
              <a:gd name="connsiteX19" fmla="*/ 13609 w 14009"/>
              <a:gd name="connsiteY19" fmla="*/ 2751 h 10000"/>
              <a:gd name="connsiteX20" fmla="*/ 10000 w 14009"/>
              <a:gd name="connsiteY20" fmla="*/ 3115 h 10000"/>
              <a:gd name="connsiteX21" fmla="*/ 9965 w 14009"/>
              <a:gd name="connsiteY21" fmla="*/ 3514 h 10000"/>
              <a:gd name="connsiteX22" fmla="*/ 9755 w 14009"/>
              <a:gd name="connsiteY22" fmla="*/ 3800 h 10000"/>
              <a:gd name="connsiteX23" fmla="*/ 9476 w 14009"/>
              <a:gd name="connsiteY23" fmla="*/ 4229 h 10000"/>
              <a:gd name="connsiteX24" fmla="*/ 9406 w 14009"/>
              <a:gd name="connsiteY24" fmla="*/ 4657 h 10000"/>
              <a:gd name="connsiteX25" fmla="*/ 9231 w 14009"/>
              <a:gd name="connsiteY25" fmla="*/ 4771 h 10000"/>
              <a:gd name="connsiteX26" fmla="*/ 9282 w 14009"/>
              <a:gd name="connsiteY26" fmla="*/ 4973 h 10000"/>
              <a:gd name="connsiteX27" fmla="*/ 9095 w 14009"/>
              <a:gd name="connsiteY27" fmla="*/ 5154 h 10000"/>
              <a:gd name="connsiteX28" fmla="*/ 8832 w 14009"/>
              <a:gd name="connsiteY28" fmla="*/ 5415 h 10000"/>
              <a:gd name="connsiteX29" fmla="*/ 8750 w 14009"/>
              <a:gd name="connsiteY29" fmla="*/ 5561 h 10000"/>
              <a:gd name="connsiteX30" fmla="*/ 8497 w 14009"/>
              <a:gd name="connsiteY30" fmla="*/ 5918 h 10000"/>
              <a:gd name="connsiteX31" fmla="*/ 8144 w 14009"/>
              <a:gd name="connsiteY31" fmla="*/ 7293 h 10000"/>
              <a:gd name="connsiteX32" fmla="*/ 7413 w 14009"/>
              <a:gd name="connsiteY32" fmla="*/ 9199 h 10000"/>
              <a:gd name="connsiteX33" fmla="*/ 7098 w 14009"/>
              <a:gd name="connsiteY33" fmla="*/ 9829 h 10000"/>
              <a:gd name="connsiteX34" fmla="*/ 6783 w 14009"/>
              <a:gd name="connsiteY34" fmla="*/ 9971 h 10000"/>
              <a:gd name="connsiteX35" fmla="*/ 6678 w 14009"/>
              <a:gd name="connsiteY35" fmla="*/ 10000 h 10000"/>
              <a:gd name="connsiteX36" fmla="*/ 5280 w 14009"/>
              <a:gd name="connsiteY36" fmla="*/ 9857 h 10000"/>
              <a:gd name="connsiteX37" fmla="*/ 4615 w 14009"/>
              <a:gd name="connsiteY37" fmla="*/ 9542 h 10000"/>
              <a:gd name="connsiteX38" fmla="*/ 4371 w 14009"/>
              <a:gd name="connsiteY38" fmla="*/ 9142 h 10000"/>
              <a:gd name="connsiteX39" fmla="*/ 3881 w 14009"/>
              <a:gd name="connsiteY39" fmla="*/ 8742 h 10000"/>
              <a:gd name="connsiteX40" fmla="*/ 3322 w 14009"/>
              <a:gd name="connsiteY40" fmla="*/ 8142 h 10000"/>
              <a:gd name="connsiteX41" fmla="*/ 3042 w 14009"/>
              <a:gd name="connsiteY41" fmla="*/ 7543 h 10000"/>
              <a:gd name="connsiteX42" fmla="*/ 2937 w 14009"/>
              <a:gd name="connsiteY42" fmla="*/ 7257 h 10000"/>
              <a:gd name="connsiteX43" fmla="*/ 2692 w 14009"/>
              <a:gd name="connsiteY43" fmla="*/ 6943 h 10000"/>
              <a:gd name="connsiteX44" fmla="*/ 2587 w 14009"/>
              <a:gd name="connsiteY44" fmla="*/ 6543 h 10000"/>
              <a:gd name="connsiteX45" fmla="*/ 2448 w 14009"/>
              <a:gd name="connsiteY45" fmla="*/ 6428 h 10000"/>
              <a:gd name="connsiteX46" fmla="*/ 2063 w 14009"/>
              <a:gd name="connsiteY46" fmla="*/ 5743 h 10000"/>
              <a:gd name="connsiteX47" fmla="*/ 1888 w 14009"/>
              <a:gd name="connsiteY47" fmla="*/ 5428 h 10000"/>
              <a:gd name="connsiteX48" fmla="*/ 1713 w 14009"/>
              <a:gd name="connsiteY48" fmla="*/ 5114 h 10000"/>
              <a:gd name="connsiteX49" fmla="*/ 909 w 14009"/>
              <a:gd name="connsiteY49" fmla="*/ 3914 h 10000"/>
              <a:gd name="connsiteX50" fmla="*/ 664 w 14009"/>
              <a:gd name="connsiteY50" fmla="*/ 3572 h 10000"/>
              <a:gd name="connsiteX51" fmla="*/ 594 w 14009"/>
              <a:gd name="connsiteY51" fmla="*/ 3400 h 10000"/>
              <a:gd name="connsiteX52" fmla="*/ 524 w 14009"/>
              <a:gd name="connsiteY52" fmla="*/ 3314 h 10000"/>
              <a:gd name="connsiteX53" fmla="*/ 315 w 14009"/>
              <a:gd name="connsiteY53" fmla="*/ 3200 h 10000"/>
              <a:gd name="connsiteX54" fmla="*/ 245 w 14009"/>
              <a:gd name="connsiteY54" fmla="*/ 3115 h 10000"/>
              <a:gd name="connsiteX55" fmla="*/ 210 w 14009"/>
              <a:gd name="connsiteY55" fmla="*/ 3028 h 10000"/>
              <a:gd name="connsiteX56" fmla="*/ 70 w 14009"/>
              <a:gd name="connsiteY56" fmla="*/ 2857 h 10000"/>
              <a:gd name="connsiteX57" fmla="*/ 0 w 14009"/>
              <a:gd name="connsiteY57" fmla="*/ 2629 h 10000"/>
              <a:gd name="connsiteX0" fmla="*/ 0 w 14009"/>
              <a:gd name="connsiteY0" fmla="*/ 2629 h 10000"/>
              <a:gd name="connsiteX1" fmla="*/ 140 w 14009"/>
              <a:gd name="connsiteY1" fmla="*/ 2286 h 10000"/>
              <a:gd name="connsiteX2" fmla="*/ 1084 w 14009"/>
              <a:gd name="connsiteY2" fmla="*/ 1343 h 10000"/>
              <a:gd name="connsiteX3" fmla="*/ 1329 w 14009"/>
              <a:gd name="connsiteY3" fmla="*/ 1229 h 10000"/>
              <a:gd name="connsiteX4" fmla="*/ 1469 w 14009"/>
              <a:gd name="connsiteY4" fmla="*/ 1142 h 10000"/>
              <a:gd name="connsiteX5" fmla="*/ 2378 w 14009"/>
              <a:gd name="connsiteY5" fmla="*/ 857 h 10000"/>
              <a:gd name="connsiteX6" fmla="*/ 3182 w 14009"/>
              <a:gd name="connsiteY6" fmla="*/ 543 h 10000"/>
              <a:gd name="connsiteX7" fmla="*/ 3846 w 14009"/>
              <a:gd name="connsiteY7" fmla="*/ 286 h 10000"/>
              <a:gd name="connsiteX8" fmla="*/ 5070 w 14009"/>
              <a:gd name="connsiteY8" fmla="*/ 0 h 10000"/>
              <a:gd name="connsiteX9" fmla="*/ 7028 w 14009"/>
              <a:gd name="connsiteY9" fmla="*/ 86 h 10000"/>
              <a:gd name="connsiteX10" fmla="*/ 7727 w 14009"/>
              <a:gd name="connsiteY10" fmla="*/ 315 h 10000"/>
              <a:gd name="connsiteX11" fmla="*/ 8182 w 14009"/>
              <a:gd name="connsiteY11" fmla="*/ 486 h 10000"/>
              <a:gd name="connsiteX12" fmla="*/ 8531 w 14009"/>
              <a:gd name="connsiteY12" fmla="*/ 743 h 10000"/>
              <a:gd name="connsiteX13" fmla="*/ 8811 w 14009"/>
              <a:gd name="connsiteY13" fmla="*/ 914 h 10000"/>
              <a:gd name="connsiteX14" fmla="*/ 9268 w 14009"/>
              <a:gd name="connsiteY14" fmla="*/ 727 h 10000"/>
              <a:gd name="connsiteX15" fmla="*/ 9641 w 14009"/>
              <a:gd name="connsiteY15" fmla="*/ 722 h 10000"/>
              <a:gd name="connsiteX16" fmla="*/ 11558 w 14009"/>
              <a:gd name="connsiteY16" fmla="*/ 1136 h 10000"/>
              <a:gd name="connsiteX17" fmla="*/ 14008 w 14009"/>
              <a:gd name="connsiteY17" fmla="*/ 1838 h 10000"/>
              <a:gd name="connsiteX18" fmla="*/ 13786 w 14009"/>
              <a:gd name="connsiteY18" fmla="*/ 2353 h 10000"/>
              <a:gd name="connsiteX19" fmla="*/ 13609 w 14009"/>
              <a:gd name="connsiteY19" fmla="*/ 2751 h 10000"/>
              <a:gd name="connsiteX20" fmla="*/ 10000 w 14009"/>
              <a:gd name="connsiteY20" fmla="*/ 3115 h 10000"/>
              <a:gd name="connsiteX21" fmla="*/ 9965 w 14009"/>
              <a:gd name="connsiteY21" fmla="*/ 3514 h 10000"/>
              <a:gd name="connsiteX22" fmla="*/ 9755 w 14009"/>
              <a:gd name="connsiteY22" fmla="*/ 3800 h 10000"/>
              <a:gd name="connsiteX23" fmla="*/ 9476 w 14009"/>
              <a:gd name="connsiteY23" fmla="*/ 4229 h 10000"/>
              <a:gd name="connsiteX24" fmla="*/ 9406 w 14009"/>
              <a:gd name="connsiteY24" fmla="*/ 4657 h 10000"/>
              <a:gd name="connsiteX25" fmla="*/ 9231 w 14009"/>
              <a:gd name="connsiteY25" fmla="*/ 4771 h 10000"/>
              <a:gd name="connsiteX26" fmla="*/ 9282 w 14009"/>
              <a:gd name="connsiteY26" fmla="*/ 4973 h 10000"/>
              <a:gd name="connsiteX27" fmla="*/ 9095 w 14009"/>
              <a:gd name="connsiteY27" fmla="*/ 5154 h 10000"/>
              <a:gd name="connsiteX28" fmla="*/ 8832 w 14009"/>
              <a:gd name="connsiteY28" fmla="*/ 5415 h 10000"/>
              <a:gd name="connsiteX29" fmla="*/ 8750 w 14009"/>
              <a:gd name="connsiteY29" fmla="*/ 5561 h 10000"/>
              <a:gd name="connsiteX30" fmla="*/ 8497 w 14009"/>
              <a:gd name="connsiteY30" fmla="*/ 5918 h 10000"/>
              <a:gd name="connsiteX31" fmla="*/ 8144 w 14009"/>
              <a:gd name="connsiteY31" fmla="*/ 7293 h 10000"/>
              <a:gd name="connsiteX32" fmla="*/ 7413 w 14009"/>
              <a:gd name="connsiteY32" fmla="*/ 9199 h 10000"/>
              <a:gd name="connsiteX33" fmla="*/ 7098 w 14009"/>
              <a:gd name="connsiteY33" fmla="*/ 9829 h 10000"/>
              <a:gd name="connsiteX34" fmla="*/ 6783 w 14009"/>
              <a:gd name="connsiteY34" fmla="*/ 9971 h 10000"/>
              <a:gd name="connsiteX35" fmla="*/ 6678 w 14009"/>
              <a:gd name="connsiteY35" fmla="*/ 10000 h 10000"/>
              <a:gd name="connsiteX36" fmla="*/ 5280 w 14009"/>
              <a:gd name="connsiteY36" fmla="*/ 9857 h 10000"/>
              <a:gd name="connsiteX37" fmla="*/ 4615 w 14009"/>
              <a:gd name="connsiteY37" fmla="*/ 9542 h 10000"/>
              <a:gd name="connsiteX38" fmla="*/ 4371 w 14009"/>
              <a:gd name="connsiteY38" fmla="*/ 9142 h 10000"/>
              <a:gd name="connsiteX39" fmla="*/ 3881 w 14009"/>
              <a:gd name="connsiteY39" fmla="*/ 8742 h 10000"/>
              <a:gd name="connsiteX40" fmla="*/ 3322 w 14009"/>
              <a:gd name="connsiteY40" fmla="*/ 8142 h 10000"/>
              <a:gd name="connsiteX41" fmla="*/ 3042 w 14009"/>
              <a:gd name="connsiteY41" fmla="*/ 7543 h 10000"/>
              <a:gd name="connsiteX42" fmla="*/ 2937 w 14009"/>
              <a:gd name="connsiteY42" fmla="*/ 7257 h 10000"/>
              <a:gd name="connsiteX43" fmla="*/ 2692 w 14009"/>
              <a:gd name="connsiteY43" fmla="*/ 6943 h 10000"/>
              <a:gd name="connsiteX44" fmla="*/ 2587 w 14009"/>
              <a:gd name="connsiteY44" fmla="*/ 6543 h 10000"/>
              <a:gd name="connsiteX45" fmla="*/ 2448 w 14009"/>
              <a:gd name="connsiteY45" fmla="*/ 6428 h 10000"/>
              <a:gd name="connsiteX46" fmla="*/ 2063 w 14009"/>
              <a:gd name="connsiteY46" fmla="*/ 5743 h 10000"/>
              <a:gd name="connsiteX47" fmla="*/ 1888 w 14009"/>
              <a:gd name="connsiteY47" fmla="*/ 5428 h 10000"/>
              <a:gd name="connsiteX48" fmla="*/ 1713 w 14009"/>
              <a:gd name="connsiteY48" fmla="*/ 5114 h 10000"/>
              <a:gd name="connsiteX49" fmla="*/ 909 w 14009"/>
              <a:gd name="connsiteY49" fmla="*/ 3914 h 10000"/>
              <a:gd name="connsiteX50" fmla="*/ 664 w 14009"/>
              <a:gd name="connsiteY50" fmla="*/ 3572 h 10000"/>
              <a:gd name="connsiteX51" fmla="*/ 594 w 14009"/>
              <a:gd name="connsiteY51" fmla="*/ 3400 h 10000"/>
              <a:gd name="connsiteX52" fmla="*/ 524 w 14009"/>
              <a:gd name="connsiteY52" fmla="*/ 3314 h 10000"/>
              <a:gd name="connsiteX53" fmla="*/ 315 w 14009"/>
              <a:gd name="connsiteY53" fmla="*/ 3200 h 10000"/>
              <a:gd name="connsiteX54" fmla="*/ 245 w 14009"/>
              <a:gd name="connsiteY54" fmla="*/ 3115 h 10000"/>
              <a:gd name="connsiteX55" fmla="*/ 210 w 14009"/>
              <a:gd name="connsiteY55" fmla="*/ 3028 h 10000"/>
              <a:gd name="connsiteX56" fmla="*/ 70 w 14009"/>
              <a:gd name="connsiteY56" fmla="*/ 2857 h 10000"/>
              <a:gd name="connsiteX57" fmla="*/ 0 w 14009"/>
              <a:gd name="connsiteY57" fmla="*/ 2629 h 10000"/>
              <a:gd name="connsiteX0" fmla="*/ 0 w 14009"/>
              <a:gd name="connsiteY0" fmla="*/ 2629 h 10000"/>
              <a:gd name="connsiteX1" fmla="*/ 140 w 14009"/>
              <a:gd name="connsiteY1" fmla="*/ 2286 h 10000"/>
              <a:gd name="connsiteX2" fmla="*/ 1084 w 14009"/>
              <a:gd name="connsiteY2" fmla="*/ 1343 h 10000"/>
              <a:gd name="connsiteX3" fmla="*/ 1329 w 14009"/>
              <a:gd name="connsiteY3" fmla="*/ 1229 h 10000"/>
              <a:gd name="connsiteX4" fmla="*/ 1469 w 14009"/>
              <a:gd name="connsiteY4" fmla="*/ 1142 h 10000"/>
              <a:gd name="connsiteX5" fmla="*/ 2378 w 14009"/>
              <a:gd name="connsiteY5" fmla="*/ 857 h 10000"/>
              <a:gd name="connsiteX6" fmla="*/ 3182 w 14009"/>
              <a:gd name="connsiteY6" fmla="*/ 543 h 10000"/>
              <a:gd name="connsiteX7" fmla="*/ 3846 w 14009"/>
              <a:gd name="connsiteY7" fmla="*/ 286 h 10000"/>
              <a:gd name="connsiteX8" fmla="*/ 5070 w 14009"/>
              <a:gd name="connsiteY8" fmla="*/ 0 h 10000"/>
              <a:gd name="connsiteX9" fmla="*/ 7028 w 14009"/>
              <a:gd name="connsiteY9" fmla="*/ 86 h 10000"/>
              <a:gd name="connsiteX10" fmla="*/ 7727 w 14009"/>
              <a:gd name="connsiteY10" fmla="*/ 315 h 10000"/>
              <a:gd name="connsiteX11" fmla="*/ 8182 w 14009"/>
              <a:gd name="connsiteY11" fmla="*/ 486 h 10000"/>
              <a:gd name="connsiteX12" fmla="*/ 8531 w 14009"/>
              <a:gd name="connsiteY12" fmla="*/ 743 h 10000"/>
              <a:gd name="connsiteX13" fmla="*/ 8962 w 14009"/>
              <a:gd name="connsiteY13" fmla="*/ 528 h 10000"/>
              <a:gd name="connsiteX14" fmla="*/ 9268 w 14009"/>
              <a:gd name="connsiteY14" fmla="*/ 727 h 10000"/>
              <a:gd name="connsiteX15" fmla="*/ 9641 w 14009"/>
              <a:gd name="connsiteY15" fmla="*/ 722 h 10000"/>
              <a:gd name="connsiteX16" fmla="*/ 11558 w 14009"/>
              <a:gd name="connsiteY16" fmla="*/ 1136 h 10000"/>
              <a:gd name="connsiteX17" fmla="*/ 14008 w 14009"/>
              <a:gd name="connsiteY17" fmla="*/ 1838 h 10000"/>
              <a:gd name="connsiteX18" fmla="*/ 13786 w 14009"/>
              <a:gd name="connsiteY18" fmla="*/ 2353 h 10000"/>
              <a:gd name="connsiteX19" fmla="*/ 13609 w 14009"/>
              <a:gd name="connsiteY19" fmla="*/ 2751 h 10000"/>
              <a:gd name="connsiteX20" fmla="*/ 10000 w 14009"/>
              <a:gd name="connsiteY20" fmla="*/ 3115 h 10000"/>
              <a:gd name="connsiteX21" fmla="*/ 9965 w 14009"/>
              <a:gd name="connsiteY21" fmla="*/ 3514 h 10000"/>
              <a:gd name="connsiteX22" fmla="*/ 9755 w 14009"/>
              <a:gd name="connsiteY22" fmla="*/ 3800 h 10000"/>
              <a:gd name="connsiteX23" fmla="*/ 9476 w 14009"/>
              <a:gd name="connsiteY23" fmla="*/ 4229 h 10000"/>
              <a:gd name="connsiteX24" fmla="*/ 9406 w 14009"/>
              <a:gd name="connsiteY24" fmla="*/ 4657 h 10000"/>
              <a:gd name="connsiteX25" fmla="*/ 9231 w 14009"/>
              <a:gd name="connsiteY25" fmla="*/ 4771 h 10000"/>
              <a:gd name="connsiteX26" fmla="*/ 9282 w 14009"/>
              <a:gd name="connsiteY26" fmla="*/ 4973 h 10000"/>
              <a:gd name="connsiteX27" fmla="*/ 9095 w 14009"/>
              <a:gd name="connsiteY27" fmla="*/ 5154 h 10000"/>
              <a:gd name="connsiteX28" fmla="*/ 8832 w 14009"/>
              <a:gd name="connsiteY28" fmla="*/ 5415 h 10000"/>
              <a:gd name="connsiteX29" fmla="*/ 8750 w 14009"/>
              <a:gd name="connsiteY29" fmla="*/ 5561 h 10000"/>
              <a:gd name="connsiteX30" fmla="*/ 8497 w 14009"/>
              <a:gd name="connsiteY30" fmla="*/ 5918 h 10000"/>
              <a:gd name="connsiteX31" fmla="*/ 8144 w 14009"/>
              <a:gd name="connsiteY31" fmla="*/ 7293 h 10000"/>
              <a:gd name="connsiteX32" fmla="*/ 7413 w 14009"/>
              <a:gd name="connsiteY32" fmla="*/ 9199 h 10000"/>
              <a:gd name="connsiteX33" fmla="*/ 7098 w 14009"/>
              <a:gd name="connsiteY33" fmla="*/ 9829 h 10000"/>
              <a:gd name="connsiteX34" fmla="*/ 6783 w 14009"/>
              <a:gd name="connsiteY34" fmla="*/ 9971 h 10000"/>
              <a:gd name="connsiteX35" fmla="*/ 6678 w 14009"/>
              <a:gd name="connsiteY35" fmla="*/ 10000 h 10000"/>
              <a:gd name="connsiteX36" fmla="*/ 5280 w 14009"/>
              <a:gd name="connsiteY36" fmla="*/ 9857 h 10000"/>
              <a:gd name="connsiteX37" fmla="*/ 4615 w 14009"/>
              <a:gd name="connsiteY37" fmla="*/ 9542 h 10000"/>
              <a:gd name="connsiteX38" fmla="*/ 4371 w 14009"/>
              <a:gd name="connsiteY38" fmla="*/ 9142 h 10000"/>
              <a:gd name="connsiteX39" fmla="*/ 3881 w 14009"/>
              <a:gd name="connsiteY39" fmla="*/ 8742 h 10000"/>
              <a:gd name="connsiteX40" fmla="*/ 3322 w 14009"/>
              <a:gd name="connsiteY40" fmla="*/ 8142 h 10000"/>
              <a:gd name="connsiteX41" fmla="*/ 3042 w 14009"/>
              <a:gd name="connsiteY41" fmla="*/ 7543 h 10000"/>
              <a:gd name="connsiteX42" fmla="*/ 2937 w 14009"/>
              <a:gd name="connsiteY42" fmla="*/ 7257 h 10000"/>
              <a:gd name="connsiteX43" fmla="*/ 2692 w 14009"/>
              <a:gd name="connsiteY43" fmla="*/ 6943 h 10000"/>
              <a:gd name="connsiteX44" fmla="*/ 2587 w 14009"/>
              <a:gd name="connsiteY44" fmla="*/ 6543 h 10000"/>
              <a:gd name="connsiteX45" fmla="*/ 2448 w 14009"/>
              <a:gd name="connsiteY45" fmla="*/ 6428 h 10000"/>
              <a:gd name="connsiteX46" fmla="*/ 2063 w 14009"/>
              <a:gd name="connsiteY46" fmla="*/ 5743 h 10000"/>
              <a:gd name="connsiteX47" fmla="*/ 1888 w 14009"/>
              <a:gd name="connsiteY47" fmla="*/ 5428 h 10000"/>
              <a:gd name="connsiteX48" fmla="*/ 1713 w 14009"/>
              <a:gd name="connsiteY48" fmla="*/ 5114 h 10000"/>
              <a:gd name="connsiteX49" fmla="*/ 909 w 14009"/>
              <a:gd name="connsiteY49" fmla="*/ 3914 h 10000"/>
              <a:gd name="connsiteX50" fmla="*/ 664 w 14009"/>
              <a:gd name="connsiteY50" fmla="*/ 3572 h 10000"/>
              <a:gd name="connsiteX51" fmla="*/ 594 w 14009"/>
              <a:gd name="connsiteY51" fmla="*/ 3400 h 10000"/>
              <a:gd name="connsiteX52" fmla="*/ 524 w 14009"/>
              <a:gd name="connsiteY52" fmla="*/ 3314 h 10000"/>
              <a:gd name="connsiteX53" fmla="*/ 315 w 14009"/>
              <a:gd name="connsiteY53" fmla="*/ 3200 h 10000"/>
              <a:gd name="connsiteX54" fmla="*/ 245 w 14009"/>
              <a:gd name="connsiteY54" fmla="*/ 3115 h 10000"/>
              <a:gd name="connsiteX55" fmla="*/ 210 w 14009"/>
              <a:gd name="connsiteY55" fmla="*/ 3028 h 10000"/>
              <a:gd name="connsiteX56" fmla="*/ 70 w 14009"/>
              <a:gd name="connsiteY56" fmla="*/ 2857 h 10000"/>
              <a:gd name="connsiteX57" fmla="*/ 0 w 14009"/>
              <a:gd name="connsiteY57" fmla="*/ 2629 h 10000"/>
              <a:gd name="connsiteX0" fmla="*/ 0 w 14009"/>
              <a:gd name="connsiteY0" fmla="*/ 2629 h 10000"/>
              <a:gd name="connsiteX1" fmla="*/ 140 w 14009"/>
              <a:gd name="connsiteY1" fmla="*/ 2286 h 10000"/>
              <a:gd name="connsiteX2" fmla="*/ 1084 w 14009"/>
              <a:gd name="connsiteY2" fmla="*/ 1343 h 10000"/>
              <a:gd name="connsiteX3" fmla="*/ 1329 w 14009"/>
              <a:gd name="connsiteY3" fmla="*/ 1229 h 10000"/>
              <a:gd name="connsiteX4" fmla="*/ 1469 w 14009"/>
              <a:gd name="connsiteY4" fmla="*/ 1142 h 10000"/>
              <a:gd name="connsiteX5" fmla="*/ 2378 w 14009"/>
              <a:gd name="connsiteY5" fmla="*/ 857 h 10000"/>
              <a:gd name="connsiteX6" fmla="*/ 3182 w 14009"/>
              <a:gd name="connsiteY6" fmla="*/ 543 h 10000"/>
              <a:gd name="connsiteX7" fmla="*/ 3846 w 14009"/>
              <a:gd name="connsiteY7" fmla="*/ 286 h 10000"/>
              <a:gd name="connsiteX8" fmla="*/ 5070 w 14009"/>
              <a:gd name="connsiteY8" fmla="*/ 0 h 10000"/>
              <a:gd name="connsiteX9" fmla="*/ 7028 w 14009"/>
              <a:gd name="connsiteY9" fmla="*/ 86 h 10000"/>
              <a:gd name="connsiteX10" fmla="*/ 7727 w 14009"/>
              <a:gd name="connsiteY10" fmla="*/ 315 h 10000"/>
              <a:gd name="connsiteX11" fmla="*/ 8182 w 14009"/>
              <a:gd name="connsiteY11" fmla="*/ 486 h 10000"/>
              <a:gd name="connsiteX12" fmla="*/ 8639 w 14009"/>
              <a:gd name="connsiteY12" fmla="*/ 446 h 10000"/>
              <a:gd name="connsiteX13" fmla="*/ 8962 w 14009"/>
              <a:gd name="connsiteY13" fmla="*/ 528 h 10000"/>
              <a:gd name="connsiteX14" fmla="*/ 9268 w 14009"/>
              <a:gd name="connsiteY14" fmla="*/ 727 h 10000"/>
              <a:gd name="connsiteX15" fmla="*/ 9641 w 14009"/>
              <a:gd name="connsiteY15" fmla="*/ 722 h 10000"/>
              <a:gd name="connsiteX16" fmla="*/ 11558 w 14009"/>
              <a:gd name="connsiteY16" fmla="*/ 1136 h 10000"/>
              <a:gd name="connsiteX17" fmla="*/ 14008 w 14009"/>
              <a:gd name="connsiteY17" fmla="*/ 1838 h 10000"/>
              <a:gd name="connsiteX18" fmla="*/ 13786 w 14009"/>
              <a:gd name="connsiteY18" fmla="*/ 2353 h 10000"/>
              <a:gd name="connsiteX19" fmla="*/ 13609 w 14009"/>
              <a:gd name="connsiteY19" fmla="*/ 2751 h 10000"/>
              <a:gd name="connsiteX20" fmla="*/ 10000 w 14009"/>
              <a:gd name="connsiteY20" fmla="*/ 3115 h 10000"/>
              <a:gd name="connsiteX21" fmla="*/ 9965 w 14009"/>
              <a:gd name="connsiteY21" fmla="*/ 3514 h 10000"/>
              <a:gd name="connsiteX22" fmla="*/ 9755 w 14009"/>
              <a:gd name="connsiteY22" fmla="*/ 3800 h 10000"/>
              <a:gd name="connsiteX23" fmla="*/ 9476 w 14009"/>
              <a:gd name="connsiteY23" fmla="*/ 4229 h 10000"/>
              <a:gd name="connsiteX24" fmla="*/ 9406 w 14009"/>
              <a:gd name="connsiteY24" fmla="*/ 4657 h 10000"/>
              <a:gd name="connsiteX25" fmla="*/ 9231 w 14009"/>
              <a:gd name="connsiteY25" fmla="*/ 4771 h 10000"/>
              <a:gd name="connsiteX26" fmla="*/ 9282 w 14009"/>
              <a:gd name="connsiteY26" fmla="*/ 4973 h 10000"/>
              <a:gd name="connsiteX27" fmla="*/ 9095 w 14009"/>
              <a:gd name="connsiteY27" fmla="*/ 5154 h 10000"/>
              <a:gd name="connsiteX28" fmla="*/ 8832 w 14009"/>
              <a:gd name="connsiteY28" fmla="*/ 5415 h 10000"/>
              <a:gd name="connsiteX29" fmla="*/ 8750 w 14009"/>
              <a:gd name="connsiteY29" fmla="*/ 5561 h 10000"/>
              <a:gd name="connsiteX30" fmla="*/ 8497 w 14009"/>
              <a:gd name="connsiteY30" fmla="*/ 5918 h 10000"/>
              <a:gd name="connsiteX31" fmla="*/ 8144 w 14009"/>
              <a:gd name="connsiteY31" fmla="*/ 7293 h 10000"/>
              <a:gd name="connsiteX32" fmla="*/ 7413 w 14009"/>
              <a:gd name="connsiteY32" fmla="*/ 9199 h 10000"/>
              <a:gd name="connsiteX33" fmla="*/ 7098 w 14009"/>
              <a:gd name="connsiteY33" fmla="*/ 9829 h 10000"/>
              <a:gd name="connsiteX34" fmla="*/ 6783 w 14009"/>
              <a:gd name="connsiteY34" fmla="*/ 9971 h 10000"/>
              <a:gd name="connsiteX35" fmla="*/ 6678 w 14009"/>
              <a:gd name="connsiteY35" fmla="*/ 10000 h 10000"/>
              <a:gd name="connsiteX36" fmla="*/ 5280 w 14009"/>
              <a:gd name="connsiteY36" fmla="*/ 9857 h 10000"/>
              <a:gd name="connsiteX37" fmla="*/ 4615 w 14009"/>
              <a:gd name="connsiteY37" fmla="*/ 9542 h 10000"/>
              <a:gd name="connsiteX38" fmla="*/ 4371 w 14009"/>
              <a:gd name="connsiteY38" fmla="*/ 9142 h 10000"/>
              <a:gd name="connsiteX39" fmla="*/ 3881 w 14009"/>
              <a:gd name="connsiteY39" fmla="*/ 8742 h 10000"/>
              <a:gd name="connsiteX40" fmla="*/ 3322 w 14009"/>
              <a:gd name="connsiteY40" fmla="*/ 8142 h 10000"/>
              <a:gd name="connsiteX41" fmla="*/ 3042 w 14009"/>
              <a:gd name="connsiteY41" fmla="*/ 7543 h 10000"/>
              <a:gd name="connsiteX42" fmla="*/ 2937 w 14009"/>
              <a:gd name="connsiteY42" fmla="*/ 7257 h 10000"/>
              <a:gd name="connsiteX43" fmla="*/ 2692 w 14009"/>
              <a:gd name="connsiteY43" fmla="*/ 6943 h 10000"/>
              <a:gd name="connsiteX44" fmla="*/ 2587 w 14009"/>
              <a:gd name="connsiteY44" fmla="*/ 6543 h 10000"/>
              <a:gd name="connsiteX45" fmla="*/ 2448 w 14009"/>
              <a:gd name="connsiteY45" fmla="*/ 6428 h 10000"/>
              <a:gd name="connsiteX46" fmla="*/ 2063 w 14009"/>
              <a:gd name="connsiteY46" fmla="*/ 5743 h 10000"/>
              <a:gd name="connsiteX47" fmla="*/ 1888 w 14009"/>
              <a:gd name="connsiteY47" fmla="*/ 5428 h 10000"/>
              <a:gd name="connsiteX48" fmla="*/ 1713 w 14009"/>
              <a:gd name="connsiteY48" fmla="*/ 5114 h 10000"/>
              <a:gd name="connsiteX49" fmla="*/ 909 w 14009"/>
              <a:gd name="connsiteY49" fmla="*/ 3914 h 10000"/>
              <a:gd name="connsiteX50" fmla="*/ 664 w 14009"/>
              <a:gd name="connsiteY50" fmla="*/ 3572 h 10000"/>
              <a:gd name="connsiteX51" fmla="*/ 594 w 14009"/>
              <a:gd name="connsiteY51" fmla="*/ 3400 h 10000"/>
              <a:gd name="connsiteX52" fmla="*/ 524 w 14009"/>
              <a:gd name="connsiteY52" fmla="*/ 3314 h 10000"/>
              <a:gd name="connsiteX53" fmla="*/ 315 w 14009"/>
              <a:gd name="connsiteY53" fmla="*/ 3200 h 10000"/>
              <a:gd name="connsiteX54" fmla="*/ 245 w 14009"/>
              <a:gd name="connsiteY54" fmla="*/ 3115 h 10000"/>
              <a:gd name="connsiteX55" fmla="*/ 210 w 14009"/>
              <a:gd name="connsiteY55" fmla="*/ 3028 h 10000"/>
              <a:gd name="connsiteX56" fmla="*/ 70 w 14009"/>
              <a:gd name="connsiteY56" fmla="*/ 2857 h 10000"/>
              <a:gd name="connsiteX57" fmla="*/ 0 w 14009"/>
              <a:gd name="connsiteY57" fmla="*/ 2629 h 10000"/>
              <a:gd name="connsiteX0" fmla="*/ 0 w 14009"/>
              <a:gd name="connsiteY0" fmla="*/ 2629 h 10000"/>
              <a:gd name="connsiteX1" fmla="*/ 140 w 14009"/>
              <a:gd name="connsiteY1" fmla="*/ 2286 h 10000"/>
              <a:gd name="connsiteX2" fmla="*/ 1084 w 14009"/>
              <a:gd name="connsiteY2" fmla="*/ 1343 h 10000"/>
              <a:gd name="connsiteX3" fmla="*/ 1329 w 14009"/>
              <a:gd name="connsiteY3" fmla="*/ 1229 h 10000"/>
              <a:gd name="connsiteX4" fmla="*/ 1469 w 14009"/>
              <a:gd name="connsiteY4" fmla="*/ 1142 h 10000"/>
              <a:gd name="connsiteX5" fmla="*/ 2378 w 14009"/>
              <a:gd name="connsiteY5" fmla="*/ 857 h 10000"/>
              <a:gd name="connsiteX6" fmla="*/ 3182 w 14009"/>
              <a:gd name="connsiteY6" fmla="*/ 543 h 10000"/>
              <a:gd name="connsiteX7" fmla="*/ 3846 w 14009"/>
              <a:gd name="connsiteY7" fmla="*/ 286 h 10000"/>
              <a:gd name="connsiteX8" fmla="*/ 5070 w 14009"/>
              <a:gd name="connsiteY8" fmla="*/ 0 h 10000"/>
              <a:gd name="connsiteX9" fmla="*/ 7028 w 14009"/>
              <a:gd name="connsiteY9" fmla="*/ 86 h 10000"/>
              <a:gd name="connsiteX10" fmla="*/ 7727 w 14009"/>
              <a:gd name="connsiteY10" fmla="*/ 315 h 10000"/>
              <a:gd name="connsiteX11" fmla="*/ 8182 w 14009"/>
              <a:gd name="connsiteY11" fmla="*/ 486 h 10000"/>
              <a:gd name="connsiteX12" fmla="*/ 8639 w 14009"/>
              <a:gd name="connsiteY12" fmla="*/ 446 h 10000"/>
              <a:gd name="connsiteX13" fmla="*/ 8962 w 14009"/>
              <a:gd name="connsiteY13" fmla="*/ 528 h 10000"/>
              <a:gd name="connsiteX14" fmla="*/ 9268 w 14009"/>
              <a:gd name="connsiteY14" fmla="*/ 727 h 10000"/>
              <a:gd name="connsiteX15" fmla="*/ 9641 w 14009"/>
              <a:gd name="connsiteY15" fmla="*/ 722 h 10000"/>
              <a:gd name="connsiteX16" fmla="*/ 11558 w 14009"/>
              <a:gd name="connsiteY16" fmla="*/ 1136 h 10000"/>
              <a:gd name="connsiteX17" fmla="*/ 14008 w 14009"/>
              <a:gd name="connsiteY17" fmla="*/ 1838 h 10000"/>
              <a:gd name="connsiteX18" fmla="*/ 13786 w 14009"/>
              <a:gd name="connsiteY18" fmla="*/ 2353 h 10000"/>
              <a:gd name="connsiteX19" fmla="*/ 13609 w 14009"/>
              <a:gd name="connsiteY19" fmla="*/ 2751 h 10000"/>
              <a:gd name="connsiteX20" fmla="*/ 11136 w 14009"/>
              <a:gd name="connsiteY20" fmla="*/ 3633 h 10000"/>
              <a:gd name="connsiteX21" fmla="*/ 9965 w 14009"/>
              <a:gd name="connsiteY21" fmla="*/ 3514 h 10000"/>
              <a:gd name="connsiteX22" fmla="*/ 9755 w 14009"/>
              <a:gd name="connsiteY22" fmla="*/ 3800 h 10000"/>
              <a:gd name="connsiteX23" fmla="*/ 9476 w 14009"/>
              <a:gd name="connsiteY23" fmla="*/ 4229 h 10000"/>
              <a:gd name="connsiteX24" fmla="*/ 9406 w 14009"/>
              <a:gd name="connsiteY24" fmla="*/ 4657 h 10000"/>
              <a:gd name="connsiteX25" fmla="*/ 9231 w 14009"/>
              <a:gd name="connsiteY25" fmla="*/ 4771 h 10000"/>
              <a:gd name="connsiteX26" fmla="*/ 9282 w 14009"/>
              <a:gd name="connsiteY26" fmla="*/ 4973 h 10000"/>
              <a:gd name="connsiteX27" fmla="*/ 9095 w 14009"/>
              <a:gd name="connsiteY27" fmla="*/ 5154 h 10000"/>
              <a:gd name="connsiteX28" fmla="*/ 8832 w 14009"/>
              <a:gd name="connsiteY28" fmla="*/ 5415 h 10000"/>
              <a:gd name="connsiteX29" fmla="*/ 8750 w 14009"/>
              <a:gd name="connsiteY29" fmla="*/ 5561 h 10000"/>
              <a:gd name="connsiteX30" fmla="*/ 8497 w 14009"/>
              <a:gd name="connsiteY30" fmla="*/ 5918 h 10000"/>
              <a:gd name="connsiteX31" fmla="*/ 8144 w 14009"/>
              <a:gd name="connsiteY31" fmla="*/ 7293 h 10000"/>
              <a:gd name="connsiteX32" fmla="*/ 7413 w 14009"/>
              <a:gd name="connsiteY32" fmla="*/ 9199 h 10000"/>
              <a:gd name="connsiteX33" fmla="*/ 7098 w 14009"/>
              <a:gd name="connsiteY33" fmla="*/ 9829 h 10000"/>
              <a:gd name="connsiteX34" fmla="*/ 6783 w 14009"/>
              <a:gd name="connsiteY34" fmla="*/ 9971 h 10000"/>
              <a:gd name="connsiteX35" fmla="*/ 6678 w 14009"/>
              <a:gd name="connsiteY35" fmla="*/ 10000 h 10000"/>
              <a:gd name="connsiteX36" fmla="*/ 5280 w 14009"/>
              <a:gd name="connsiteY36" fmla="*/ 9857 h 10000"/>
              <a:gd name="connsiteX37" fmla="*/ 4615 w 14009"/>
              <a:gd name="connsiteY37" fmla="*/ 9542 h 10000"/>
              <a:gd name="connsiteX38" fmla="*/ 4371 w 14009"/>
              <a:gd name="connsiteY38" fmla="*/ 9142 h 10000"/>
              <a:gd name="connsiteX39" fmla="*/ 3881 w 14009"/>
              <a:gd name="connsiteY39" fmla="*/ 8742 h 10000"/>
              <a:gd name="connsiteX40" fmla="*/ 3322 w 14009"/>
              <a:gd name="connsiteY40" fmla="*/ 8142 h 10000"/>
              <a:gd name="connsiteX41" fmla="*/ 3042 w 14009"/>
              <a:gd name="connsiteY41" fmla="*/ 7543 h 10000"/>
              <a:gd name="connsiteX42" fmla="*/ 2937 w 14009"/>
              <a:gd name="connsiteY42" fmla="*/ 7257 h 10000"/>
              <a:gd name="connsiteX43" fmla="*/ 2692 w 14009"/>
              <a:gd name="connsiteY43" fmla="*/ 6943 h 10000"/>
              <a:gd name="connsiteX44" fmla="*/ 2587 w 14009"/>
              <a:gd name="connsiteY44" fmla="*/ 6543 h 10000"/>
              <a:gd name="connsiteX45" fmla="*/ 2448 w 14009"/>
              <a:gd name="connsiteY45" fmla="*/ 6428 h 10000"/>
              <a:gd name="connsiteX46" fmla="*/ 2063 w 14009"/>
              <a:gd name="connsiteY46" fmla="*/ 5743 h 10000"/>
              <a:gd name="connsiteX47" fmla="*/ 1888 w 14009"/>
              <a:gd name="connsiteY47" fmla="*/ 5428 h 10000"/>
              <a:gd name="connsiteX48" fmla="*/ 1713 w 14009"/>
              <a:gd name="connsiteY48" fmla="*/ 5114 h 10000"/>
              <a:gd name="connsiteX49" fmla="*/ 909 w 14009"/>
              <a:gd name="connsiteY49" fmla="*/ 3914 h 10000"/>
              <a:gd name="connsiteX50" fmla="*/ 664 w 14009"/>
              <a:gd name="connsiteY50" fmla="*/ 3572 h 10000"/>
              <a:gd name="connsiteX51" fmla="*/ 594 w 14009"/>
              <a:gd name="connsiteY51" fmla="*/ 3400 h 10000"/>
              <a:gd name="connsiteX52" fmla="*/ 524 w 14009"/>
              <a:gd name="connsiteY52" fmla="*/ 3314 h 10000"/>
              <a:gd name="connsiteX53" fmla="*/ 315 w 14009"/>
              <a:gd name="connsiteY53" fmla="*/ 3200 h 10000"/>
              <a:gd name="connsiteX54" fmla="*/ 245 w 14009"/>
              <a:gd name="connsiteY54" fmla="*/ 3115 h 10000"/>
              <a:gd name="connsiteX55" fmla="*/ 210 w 14009"/>
              <a:gd name="connsiteY55" fmla="*/ 3028 h 10000"/>
              <a:gd name="connsiteX56" fmla="*/ 70 w 14009"/>
              <a:gd name="connsiteY56" fmla="*/ 2857 h 10000"/>
              <a:gd name="connsiteX57" fmla="*/ 0 w 14009"/>
              <a:gd name="connsiteY57" fmla="*/ 2629 h 10000"/>
              <a:gd name="connsiteX0" fmla="*/ 0 w 14009"/>
              <a:gd name="connsiteY0" fmla="*/ 2629 h 10000"/>
              <a:gd name="connsiteX1" fmla="*/ 140 w 14009"/>
              <a:gd name="connsiteY1" fmla="*/ 2286 h 10000"/>
              <a:gd name="connsiteX2" fmla="*/ 1084 w 14009"/>
              <a:gd name="connsiteY2" fmla="*/ 1343 h 10000"/>
              <a:gd name="connsiteX3" fmla="*/ 1329 w 14009"/>
              <a:gd name="connsiteY3" fmla="*/ 1229 h 10000"/>
              <a:gd name="connsiteX4" fmla="*/ 1469 w 14009"/>
              <a:gd name="connsiteY4" fmla="*/ 1142 h 10000"/>
              <a:gd name="connsiteX5" fmla="*/ 2378 w 14009"/>
              <a:gd name="connsiteY5" fmla="*/ 857 h 10000"/>
              <a:gd name="connsiteX6" fmla="*/ 3182 w 14009"/>
              <a:gd name="connsiteY6" fmla="*/ 543 h 10000"/>
              <a:gd name="connsiteX7" fmla="*/ 3846 w 14009"/>
              <a:gd name="connsiteY7" fmla="*/ 286 h 10000"/>
              <a:gd name="connsiteX8" fmla="*/ 5070 w 14009"/>
              <a:gd name="connsiteY8" fmla="*/ 0 h 10000"/>
              <a:gd name="connsiteX9" fmla="*/ 7028 w 14009"/>
              <a:gd name="connsiteY9" fmla="*/ 86 h 10000"/>
              <a:gd name="connsiteX10" fmla="*/ 7727 w 14009"/>
              <a:gd name="connsiteY10" fmla="*/ 315 h 10000"/>
              <a:gd name="connsiteX11" fmla="*/ 8182 w 14009"/>
              <a:gd name="connsiteY11" fmla="*/ 486 h 10000"/>
              <a:gd name="connsiteX12" fmla="*/ 8639 w 14009"/>
              <a:gd name="connsiteY12" fmla="*/ 446 h 10000"/>
              <a:gd name="connsiteX13" fmla="*/ 8962 w 14009"/>
              <a:gd name="connsiteY13" fmla="*/ 528 h 10000"/>
              <a:gd name="connsiteX14" fmla="*/ 9268 w 14009"/>
              <a:gd name="connsiteY14" fmla="*/ 727 h 10000"/>
              <a:gd name="connsiteX15" fmla="*/ 9641 w 14009"/>
              <a:gd name="connsiteY15" fmla="*/ 722 h 10000"/>
              <a:gd name="connsiteX16" fmla="*/ 11558 w 14009"/>
              <a:gd name="connsiteY16" fmla="*/ 1136 h 10000"/>
              <a:gd name="connsiteX17" fmla="*/ 14008 w 14009"/>
              <a:gd name="connsiteY17" fmla="*/ 1838 h 10000"/>
              <a:gd name="connsiteX18" fmla="*/ 13786 w 14009"/>
              <a:gd name="connsiteY18" fmla="*/ 2353 h 10000"/>
              <a:gd name="connsiteX19" fmla="*/ 13609 w 14009"/>
              <a:gd name="connsiteY19" fmla="*/ 2751 h 10000"/>
              <a:gd name="connsiteX20" fmla="*/ 11136 w 14009"/>
              <a:gd name="connsiteY20" fmla="*/ 3633 h 10000"/>
              <a:gd name="connsiteX21" fmla="*/ 10417 w 14009"/>
              <a:gd name="connsiteY21" fmla="*/ 4017 h 10000"/>
              <a:gd name="connsiteX22" fmla="*/ 9755 w 14009"/>
              <a:gd name="connsiteY22" fmla="*/ 3800 h 10000"/>
              <a:gd name="connsiteX23" fmla="*/ 9476 w 14009"/>
              <a:gd name="connsiteY23" fmla="*/ 4229 h 10000"/>
              <a:gd name="connsiteX24" fmla="*/ 9406 w 14009"/>
              <a:gd name="connsiteY24" fmla="*/ 4657 h 10000"/>
              <a:gd name="connsiteX25" fmla="*/ 9231 w 14009"/>
              <a:gd name="connsiteY25" fmla="*/ 4771 h 10000"/>
              <a:gd name="connsiteX26" fmla="*/ 9282 w 14009"/>
              <a:gd name="connsiteY26" fmla="*/ 4973 h 10000"/>
              <a:gd name="connsiteX27" fmla="*/ 9095 w 14009"/>
              <a:gd name="connsiteY27" fmla="*/ 5154 h 10000"/>
              <a:gd name="connsiteX28" fmla="*/ 8832 w 14009"/>
              <a:gd name="connsiteY28" fmla="*/ 5415 h 10000"/>
              <a:gd name="connsiteX29" fmla="*/ 8750 w 14009"/>
              <a:gd name="connsiteY29" fmla="*/ 5561 h 10000"/>
              <a:gd name="connsiteX30" fmla="*/ 8497 w 14009"/>
              <a:gd name="connsiteY30" fmla="*/ 5918 h 10000"/>
              <a:gd name="connsiteX31" fmla="*/ 8144 w 14009"/>
              <a:gd name="connsiteY31" fmla="*/ 7293 h 10000"/>
              <a:gd name="connsiteX32" fmla="*/ 7413 w 14009"/>
              <a:gd name="connsiteY32" fmla="*/ 9199 h 10000"/>
              <a:gd name="connsiteX33" fmla="*/ 7098 w 14009"/>
              <a:gd name="connsiteY33" fmla="*/ 9829 h 10000"/>
              <a:gd name="connsiteX34" fmla="*/ 6783 w 14009"/>
              <a:gd name="connsiteY34" fmla="*/ 9971 h 10000"/>
              <a:gd name="connsiteX35" fmla="*/ 6678 w 14009"/>
              <a:gd name="connsiteY35" fmla="*/ 10000 h 10000"/>
              <a:gd name="connsiteX36" fmla="*/ 5280 w 14009"/>
              <a:gd name="connsiteY36" fmla="*/ 9857 h 10000"/>
              <a:gd name="connsiteX37" fmla="*/ 4615 w 14009"/>
              <a:gd name="connsiteY37" fmla="*/ 9542 h 10000"/>
              <a:gd name="connsiteX38" fmla="*/ 4371 w 14009"/>
              <a:gd name="connsiteY38" fmla="*/ 9142 h 10000"/>
              <a:gd name="connsiteX39" fmla="*/ 3881 w 14009"/>
              <a:gd name="connsiteY39" fmla="*/ 8742 h 10000"/>
              <a:gd name="connsiteX40" fmla="*/ 3322 w 14009"/>
              <a:gd name="connsiteY40" fmla="*/ 8142 h 10000"/>
              <a:gd name="connsiteX41" fmla="*/ 3042 w 14009"/>
              <a:gd name="connsiteY41" fmla="*/ 7543 h 10000"/>
              <a:gd name="connsiteX42" fmla="*/ 2937 w 14009"/>
              <a:gd name="connsiteY42" fmla="*/ 7257 h 10000"/>
              <a:gd name="connsiteX43" fmla="*/ 2692 w 14009"/>
              <a:gd name="connsiteY43" fmla="*/ 6943 h 10000"/>
              <a:gd name="connsiteX44" fmla="*/ 2587 w 14009"/>
              <a:gd name="connsiteY44" fmla="*/ 6543 h 10000"/>
              <a:gd name="connsiteX45" fmla="*/ 2448 w 14009"/>
              <a:gd name="connsiteY45" fmla="*/ 6428 h 10000"/>
              <a:gd name="connsiteX46" fmla="*/ 2063 w 14009"/>
              <a:gd name="connsiteY46" fmla="*/ 5743 h 10000"/>
              <a:gd name="connsiteX47" fmla="*/ 1888 w 14009"/>
              <a:gd name="connsiteY47" fmla="*/ 5428 h 10000"/>
              <a:gd name="connsiteX48" fmla="*/ 1713 w 14009"/>
              <a:gd name="connsiteY48" fmla="*/ 5114 h 10000"/>
              <a:gd name="connsiteX49" fmla="*/ 909 w 14009"/>
              <a:gd name="connsiteY49" fmla="*/ 3914 h 10000"/>
              <a:gd name="connsiteX50" fmla="*/ 664 w 14009"/>
              <a:gd name="connsiteY50" fmla="*/ 3572 h 10000"/>
              <a:gd name="connsiteX51" fmla="*/ 594 w 14009"/>
              <a:gd name="connsiteY51" fmla="*/ 3400 h 10000"/>
              <a:gd name="connsiteX52" fmla="*/ 524 w 14009"/>
              <a:gd name="connsiteY52" fmla="*/ 3314 h 10000"/>
              <a:gd name="connsiteX53" fmla="*/ 315 w 14009"/>
              <a:gd name="connsiteY53" fmla="*/ 3200 h 10000"/>
              <a:gd name="connsiteX54" fmla="*/ 245 w 14009"/>
              <a:gd name="connsiteY54" fmla="*/ 3115 h 10000"/>
              <a:gd name="connsiteX55" fmla="*/ 210 w 14009"/>
              <a:gd name="connsiteY55" fmla="*/ 3028 h 10000"/>
              <a:gd name="connsiteX56" fmla="*/ 70 w 14009"/>
              <a:gd name="connsiteY56" fmla="*/ 2857 h 10000"/>
              <a:gd name="connsiteX57" fmla="*/ 0 w 14009"/>
              <a:gd name="connsiteY57" fmla="*/ 2629 h 10000"/>
              <a:gd name="connsiteX0" fmla="*/ 0 w 14009"/>
              <a:gd name="connsiteY0" fmla="*/ 2629 h 10000"/>
              <a:gd name="connsiteX1" fmla="*/ 140 w 14009"/>
              <a:gd name="connsiteY1" fmla="*/ 2286 h 10000"/>
              <a:gd name="connsiteX2" fmla="*/ 1084 w 14009"/>
              <a:gd name="connsiteY2" fmla="*/ 1343 h 10000"/>
              <a:gd name="connsiteX3" fmla="*/ 1329 w 14009"/>
              <a:gd name="connsiteY3" fmla="*/ 1229 h 10000"/>
              <a:gd name="connsiteX4" fmla="*/ 1469 w 14009"/>
              <a:gd name="connsiteY4" fmla="*/ 1142 h 10000"/>
              <a:gd name="connsiteX5" fmla="*/ 2378 w 14009"/>
              <a:gd name="connsiteY5" fmla="*/ 857 h 10000"/>
              <a:gd name="connsiteX6" fmla="*/ 3182 w 14009"/>
              <a:gd name="connsiteY6" fmla="*/ 543 h 10000"/>
              <a:gd name="connsiteX7" fmla="*/ 3846 w 14009"/>
              <a:gd name="connsiteY7" fmla="*/ 286 h 10000"/>
              <a:gd name="connsiteX8" fmla="*/ 5070 w 14009"/>
              <a:gd name="connsiteY8" fmla="*/ 0 h 10000"/>
              <a:gd name="connsiteX9" fmla="*/ 7028 w 14009"/>
              <a:gd name="connsiteY9" fmla="*/ 86 h 10000"/>
              <a:gd name="connsiteX10" fmla="*/ 7727 w 14009"/>
              <a:gd name="connsiteY10" fmla="*/ 315 h 10000"/>
              <a:gd name="connsiteX11" fmla="*/ 8182 w 14009"/>
              <a:gd name="connsiteY11" fmla="*/ 486 h 10000"/>
              <a:gd name="connsiteX12" fmla="*/ 8639 w 14009"/>
              <a:gd name="connsiteY12" fmla="*/ 446 h 10000"/>
              <a:gd name="connsiteX13" fmla="*/ 8962 w 14009"/>
              <a:gd name="connsiteY13" fmla="*/ 528 h 10000"/>
              <a:gd name="connsiteX14" fmla="*/ 9268 w 14009"/>
              <a:gd name="connsiteY14" fmla="*/ 727 h 10000"/>
              <a:gd name="connsiteX15" fmla="*/ 9641 w 14009"/>
              <a:gd name="connsiteY15" fmla="*/ 722 h 10000"/>
              <a:gd name="connsiteX16" fmla="*/ 11558 w 14009"/>
              <a:gd name="connsiteY16" fmla="*/ 1136 h 10000"/>
              <a:gd name="connsiteX17" fmla="*/ 14008 w 14009"/>
              <a:gd name="connsiteY17" fmla="*/ 1838 h 10000"/>
              <a:gd name="connsiteX18" fmla="*/ 13786 w 14009"/>
              <a:gd name="connsiteY18" fmla="*/ 2353 h 10000"/>
              <a:gd name="connsiteX19" fmla="*/ 13609 w 14009"/>
              <a:gd name="connsiteY19" fmla="*/ 2751 h 10000"/>
              <a:gd name="connsiteX20" fmla="*/ 11136 w 14009"/>
              <a:gd name="connsiteY20" fmla="*/ 3633 h 10000"/>
              <a:gd name="connsiteX21" fmla="*/ 10417 w 14009"/>
              <a:gd name="connsiteY21" fmla="*/ 4017 h 10000"/>
              <a:gd name="connsiteX22" fmla="*/ 9871 w 14009"/>
              <a:gd name="connsiteY22" fmla="*/ 4386 h 10000"/>
              <a:gd name="connsiteX23" fmla="*/ 9476 w 14009"/>
              <a:gd name="connsiteY23" fmla="*/ 4229 h 10000"/>
              <a:gd name="connsiteX24" fmla="*/ 9406 w 14009"/>
              <a:gd name="connsiteY24" fmla="*/ 4657 h 10000"/>
              <a:gd name="connsiteX25" fmla="*/ 9231 w 14009"/>
              <a:gd name="connsiteY25" fmla="*/ 4771 h 10000"/>
              <a:gd name="connsiteX26" fmla="*/ 9282 w 14009"/>
              <a:gd name="connsiteY26" fmla="*/ 4973 h 10000"/>
              <a:gd name="connsiteX27" fmla="*/ 9095 w 14009"/>
              <a:gd name="connsiteY27" fmla="*/ 5154 h 10000"/>
              <a:gd name="connsiteX28" fmla="*/ 8832 w 14009"/>
              <a:gd name="connsiteY28" fmla="*/ 5415 h 10000"/>
              <a:gd name="connsiteX29" fmla="*/ 8750 w 14009"/>
              <a:gd name="connsiteY29" fmla="*/ 5561 h 10000"/>
              <a:gd name="connsiteX30" fmla="*/ 8497 w 14009"/>
              <a:gd name="connsiteY30" fmla="*/ 5918 h 10000"/>
              <a:gd name="connsiteX31" fmla="*/ 8144 w 14009"/>
              <a:gd name="connsiteY31" fmla="*/ 7293 h 10000"/>
              <a:gd name="connsiteX32" fmla="*/ 7413 w 14009"/>
              <a:gd name="connsiteY32" fmla="*/ 9199 h 10000"/>
              <a:gd name="connsiteX33" fmla="*/ 7098 w 14009"/>
              <a:gd name="connsiteY33" fmla="*/ 9829 h 10000"/>
              <a:gd name="connsiteX34" fmla="*/ 6783 w 14009"/>
              <a:gd name="connsiteY34" fmla="*/ 9971 h 10000"/>
              <a:gd name="connsiteX35" fmla="*/ 6678 w 14009"/>
              <a:gd name="connsiteY35" fmla="*/ 10000 h 10000"/>
              <a:gd name="connsiteX36" fmla="*/ 5280 w 14009"/>
              <a:gd name="connsiteY36" fmla="*/ 9857 h 10000"/>
              <a:gd name="connsiteX37" fmla="*/ 4615 w 14009"/>
              <a:gd name="connsiteY37" fmla="*/ 9542 h 10000"/>
              <a:gd name="connsiteX38" fmla="*/ 4371 w 14009"/>
              <a:gd name="connsiteY38" fmla="*/ 9142 h 10000"/>
              <a:gd name="connsiteX39" fmla="*/ 3881 w 14009"/>
              <a:gd name="connsiteY39" fmla="*/ 8742 h 10000"/>
              <a:gd name="connsiteX40" fmla="*/ 3322 w 14009"/>
              <a:gd name="connsiteY40" fmla="*/ 8142 h 10000"/>
              <a:gd name="connsiteX41" fmla="*/ 3042 w 14009"/>
              <a:gd name="connsiteY41" fmla="*/ 7543 h 10000"/>
              <a:gd name="connsiteX42" fmla="*/ 2937 w 14009"/>
              <a:gd name="connsiteY42" fmla="*/ 7257 h 10000"/>
              <a:gd name="connsiteX43" fmla="*/ 2692 w 14009"/>
              <a:gd name="connsiteY43" fmla="*/ 6943 h 10000"/>
              <a:gd name="connsiteX44" fmla="*/ 2587 w 14009"/>
              <a:gd name="connsiteY44" fmla="*/ 6543 h 10000"/>
              <a:gd name="connsiteX45" fmla="*/ 2448 w 14009"/>
              <a:gd name="connsiteY45" fmla="*/ 6428 h 10000"/>
              <a:gd name="connsiteX46" fmla="*/ 2063 w 14009"/>
              <a:gd name="connsiteY46" fmla="*/ 5743 h 10000"/>
              <a:gd name="connsiteX47" fmla="*/ 1888 w 14009"/>
              <a:gd name="connsiteY47" fmla="*/ 5428 h 10000"/>
              <a:gd name="connsiteX48" fmla="*/ 1713 w 14009"/>
              <a:gd name="connsiteY48" fmla="*/ 5114 h 10000"/>
              <a:gd name="connsiteX49" fmla="*/ 909 w 14009"/>
              <a:gd name="connsiteY49" fmla="*/ 3914 h 10000"/>
              <a:gd name="connsiteX50" fmla="*/ 664 w 14009"/>
              <a:gd name="connsiteY50" fmla="*/ 3572 h 10000"/>
              <a:gd name="connsiteX51" fmla="*/ 594 w 14009"/>
              <a:gd name="connsiteY51" fmla="*/ 3400 h 10000"/>
              <a:gd name="connsiteX52" fmla="*/ 524 w 14009"/>
              <a:gd name="connsiteY52" fmla="*/ 3314 h 10000"/>
              <a:gd name="connsiteX53" fmla="*/ 315 w 14009"/>
              <a:gd name="connsiteY53" fmla="*/ 3200 h 10000"/>
              <a:gd name="connsiteX54" fmla="*/ 245 w 14009"/>
              <a:gd name="connsiteY54" fmla="*/ 3115 h 10000"/>
              <a:gd name="connsiteX55" fmla="*/ 210 w 14009"/>
              <a:gd name="connsiteY55" fmla="*/ 3028 h 10000"/>
              <a:gd name="connsiteX56" fmla="*/ 70 w 14009"/>
              <a:gd name="connsiteY56" fmla="*/ 2857 h 10000"/>
              <a:gd name="connsiteX57" fmla="*/ 0 w 14009"/>
              <a:gd name="connsiteY57" fmla="*/ 2629 h 10000"/>
              <a:gd name="connsiteX0" fmla="*/ 0 w 13789"/>
              <a:gd name="connsiteY0" fmla="*/ 2629 h 10000"/>
              <a:gd name="connsiteX1" fmla="*/ 140 w 13789"/>
              <a:gd name="connsiteY1" fmla="*/ 2286 h 10000"/>
              <a:gd name="connsiteX2" fmla="*/ 1084 w 13789"/>
              <a:gd name="connsiteY2" fmla="*/ 1343 h 10000"/>
              <a:gd name="connsiteX3" fmla="*/ 1329 w 13789"/>
              <a:gd name="connsiteY3" fmla="*/ 1229 h 10000"/>
              <a:gd name="connsiteX4" fmla="*/ 1469 w 13789"/>
              <a:gd name="connsiteY4" fmla="*/ 1142 h 10000"/>
              <a:gd name="connsiteX5" fmla="*/ 2378 w 13789"/>
              <a:gd name="connsiteY5" fmla="*/ 857 h 10000"/>
              <a:gd name="connsiteX6" fmla="*/ 3182 w 13789"/>
              <a:gd name="connsiteY6" fmla="*/ 543 h 10000"/>
              <a:gd name="connsiteX7" fmla="*/ 3846 w 13789"/>
              <a:gd name="connsiteY7" fmla="*/ 286 h 10000"/>
              <a:gd name="connsiteX8" fmla="*/ 5070 w 13789"/>
              <a:gd name="connsiteY8" fmla="*/ 0 h 10000"/>
              <a:gd name="connsiteX9" fmla="*/ 7028 w 13789"/>
              <a:gd name="connsiteY9" fmla="*/ 86 h 10000"/>
              <a:gd name="connsiteX10" fmla="*/ 7727 w 13789"/>
              <a:gd name="connsiteY10" fmla="*/ 315 h 10000"/>
              <a:gd name="connsiteX11" fmla="*/ 8182 w 13789"/>
              <a:gd name="connsiteY11" fmla="*/ 486 h 10000"/>
              <a:gd name="connsiteX12" fmla="*/ 8639 w 13789"/>
              <a:gd name="connsiteY12" fmla="*/ 446 h 10000"/>
              <a:gd name="connsiteX13" fmla="*/ 8962 w 13789"/>
              <a:gd name="connsiteY13" fmla="*/ 528 h 10000"/>
              <a:gd name="connsiteX14" fmla="*/ 9268 w 13789"/>
              <a:gd name="connsiteY14" fmla="*/ 727 h 10000"/>
              <a:gd name="connsiteX15" fmla="*/ 9641 w 13789"/>
              <a:gd name="connsiteY15" fmla="*/ 722 h 10000"/>
              <a:gd name="connsiteX16" fmla="*/ 11558 w 13789"/>
              <a:gd name="connsiteY16" fmla="*/ 1136 h 10000"/>
              <a:gd name="connsiteX17" fmla="*/ 13593 w 13789"/>
              <a:gd name="connsiteY17" fmla="*/ 1949 h 10000"/>
              <a:gd name="connsiteX18" fmla="*/ 13786 w 13789"/>
              <a:gd name="connsiteY18" fmla="*/ 2353 h 10000"/>
              <a:gd name="connsiteX19" fmla="*/ 13609 w 13789"/>
              <a:gd name="connsiteY19" fmla="*/ 2751 h 10000"/>
              <a:gd name="connsiteX20" fmla="*/ 11136 w 13789"/>
              <a:gd name="connsiteY20" fmla="*/ 3633 h 10000"/>
              <a:gd name="connsiteX21" fmla="*/ 10417 w 13789"/>
              <a:gd name="connsiteY21" fmla="*/ 4017 h 10000"/>
              <a:gd name="connsiteX22" fmla="*/ 9871 w 13789"/>
              <a:gd name="connsiteY22" fmla="*/ 4386 h 10000"/>
              <a:gd name="connsiteX23" fmla="*/ 9476 w 13789"/>
              <a:gd name="connsiteY23" fmla="*/ 4229 h 10000"/>
              <a:gd name="connsiteX24" fmla="*/ 9406 w 13789"/>
              <a:gd name="connsiteY24" fmla="*/ 4657 h 10000"/>
              <a:gd name="connsiteX25" fmla="*/ 9231 w 13789"/>
              <a:gd name="connsiteY25" fmla="*/ 4771 h 10000"/>
              <a:gd name="connsiteX26" fmla="*/ 9282 w 13789"/>
              <a:gd name="connsiteY26" fmla="*/ 4973 h 10000"/>
              <a:gd name="connsiteX27" fmla="*/ 9095 w 13789"/>
              <a:gd name="connsiteY27" fmla="*/ 5154 h 10000"/>
              <a:gd name="connsiteX28" fmla="*/ 8832 w 13789"/>
              <a:gd name="connsiteY28" fmla="*/ 5415 h 10000"/>
              <a:gd name="connsiteX29" fmla="*/ 8750 w 13789"/>
              <a:gd name="connsiteY29" fmla="*/ 5561 h 10000"/>
              <a:gd name="connsiteX30" fmla="*/ 8497 w 13789"/>
              <a:gd name="connsiteY30" fmla="*/ 5918 h 10000"/>
              <a:gd name="connsiteX31" fmla="*/ 8144 w 13789"/>
              <a:gd name="connsiteY31" fmla="*/ 7293 h 10000"/>
              <a:gd name="connsiteX32" fmla="*/ 7413 w 13789"/>
              <a:gd name="connsiteY32" fmla="*/ 9199 h 10000"/>
              <a:gd name="connsiteX33" fmla="*/ 7098 w 13789"/>
              <a:gd name="connsiteY33" fmla="*/ 9829 h 10000"/>
              <a:gd name="connsiteX34" fmla="*/ 6783 w 13789"/>
              <a:gd name="connsiteY34" fmla="*/ 9971 h 10000"/>
              <a:gd name="connsiteX35" fmla="*/ 6678 w 13789"/>
              <a:gd name="connsiteY35" fmla="*/ 10000 h 10000"/>
              <a:gd name="connsiteX36" fmla="*/ 5280 w 13789"/>
              <a:gd name="connsiteY36" fmla="*/ 9857 h 10000"/>
              <a:gd name="connsiteX37" fmla="*/ 4615 w 13789"/>
              <a:gd name="connsiteY37" fmla="*/ 9542 h 10000"/>
              <a:gd name="connsiteX38" fmla="*/ 4371 w 13789"/>
              <a:gd name="connsiteY38" fmla="*/ 9142 h 10000"/>
              <a:gd name="connsiteX39" fmla="*/ 3881 w 13789"/>
              <a:gd name="connsiteY39" fmla="*/ 8742 h 10000"/>
              <a:gd name="connsiteX40" fmla="*/ 3322 w 13789"/>
              <a:gd name="connsiteY40" fmla="*/ 8142 h 10000"/>
              <a:gd name="connsiteX41" fmla="*/ 3042 w 13789"/>
              <a:gd name="connsiteY41" fmla="*/ 7543 h 10000"/>
              <a:gd name="connsiteX42" fmla="*/ 2937 w 13789"/>
              <a:gd name="connsiteY42" fmla="*/ 7257 h 10000"/>
              <a:gd name="connsiteX43" fmla="*/ 2692 w 13789"/>
              <a:gd name="connsiteY43" fmla="*/ 6943 h 10000"/>
              <a:gd name="connsiteX44" fmla="*/ 2587 w 13789"/>
              <a:gd name="connsiteY44" fmla="*/ 6543 h 10000"/>
              <a:gd name="connsiteX45" fmla="*/ 2448 w 13789"/>
              <a:gd name="connsiteY45" fmla="*/ 6428 h 10000"/>
              <a:gd name="connsiteX46" fmla="*/ 2063 w 13789"/>
              <a:gd name="connsiteY46" fmla="*/ 5743 h 10000"/>
              <a:gd name="connsiteX47" fmla="*/ 1888 w 13789"/>
              <a:gd name="connsiteY47" fmla="*/ 5428 h 10000"/>
              <a:gd name="connsiteX48" fmla="*/ 1713 w 13789"/>
              <a:gd name="connsiteY48" fmla="*/ 5114 h 10000"/>
              <a:gd name="connsiteX49" fmla="*/ 909 w 13789"/>
              <a:gd name="connsiteY49" fmla="*/ 3914 h 10000"/>
              <a:gd name="connsiteX50" fmla="*/ 664 w 13789"/>
              <a:gd name="connsiteY50" fmla="*/ 3572 h 10000"/>
              <a:gd name="connsiteX51" fmla="*/ 594 w 13789"/>
              <a:gd name="connsiteY51" fmla="*/ 3400 h 10000"/>
              <a:gd name="connsiteX52" fmla="*/ 524 w 13789"/>
              <a:gd name="connsiteY52" fmla="*/ 3314 h 10000"/>
              <a:gd name="connsiteX53" fmla="*/ 315 w 13789"/>
              <a:gd name="connsiteY53" fmla="*/ 3200 h 10000"/>
              <a:gd name="connsiteX54" fmla="*/ 245 w 13789"/>
              <a:gd name="connsiteY54" fmla="*/ 3115 h 10000"/>
              <a:gd name="connsiteX55" fmla="*/ 210 w 13789"/>
              <a:gd name="connsiteY55" fmla="*/ 3028 h 10000"/>
              <a:gd name="connsiteX56" fmla="*/ 70 w 13789"/>
              <a:gd name="connsiteY56" fmla="*/ 2857 h 10000"/>
              <a:gd name="connsiteX57" fmla="*/ 0 w 13789"/>
              <a:gd name="connsiteY57" fmla="*/ 2629 h 10000"/>
              <a:gd name="connsiteX0" fmla="*/ 0 w 13787"/>
              <a:gd name="connsiteY0" fmla="*/ 2629 h 10000"/>
              <a:gd name="connsiteX1" fmla="*/ 140 w 13787"/>
              <a:gd name="connsiteY1" fmla="*/ 2286 h 10000"/>
              <a:gd name="connsiteX2" fmla="*/ 1084 w 13787"/>
              <a:gd name="connsiteY2" fmla="*/ 1343 h 10000"/>
              <a:gd name="connsiteX3" fmla="*/ 1329 w 13787"/>
              <a:gd name="connsiteY3" fmla="*/ 1229 h 10000"/>
              <a:gd name="connsiteX4" fmla="*/ 1469 w 13787"/>
              <a:gd name="connsiteY4" fmla="*/ 1142 h 10000"/>
              <a:gd name="connsiteX5" fmla="*/ 2378 w 13787"/>
              <a:gd name="connsiteY5" fmla="*/ 857 h 10000"/>
              <a:gd name="connsiteX6" fmla="*/ 3182 w 13787"/>
              <a:gd name="connsiteY6" fmla="*/ 543 h 10000"/>
              <a:gd name="connsiteX7" fmla="*/ 3846 w 13787"/>
              <a:gd name="connsiteY7" fmla="*/ 286 h 10000"/>
              <a:gd name="connsiteX8" fmla="*/ 5070 w 13787"/>
              <a:gd name="connsiteY8" fmla="*/ 0 h 10000"/>
              <a:gd name="connsiteX9" fmla="*/ 7028 w 13787"/>
              <a:gd name="connsiteY9" fmla="*/ 86 h 10000"/>
              <a:gd name="connsiteX10" fmla="*/ 7727 w 13787"/>
              <a:gd name="connsiteY10" fmla="*/ 315 h 10000"/>
              <a:gd name="connsiteX11" fmla="*/ 8182 w 13787"/>
              <a:gd name="connsiteY11" fmla="*/ 486 h 10000"/>
              <a:gd name="connsiteX12" fmla="*/ 8639 w 13787"/>
              <a:gd name="connsiteY12" fmla="*/ 446 h 10000"/>
              <a:gd name="connsiteX13" fmla="*/ 8962 w 13787"/>
              <a:gd name="connsiteY13" fmla="*/ 528 h 10000"/>
              <a:gd name="connsiteX14" fmla="*/ 9268 w 13787"/>
              <a:gd name="connsiteY14" fmla="*/ 727 h 10000"/>
              <a:gd name="connsiteX15" fmla="*/ 9641 w 13787"/>
              <a:gd name="connsiteY15" fmla="*/ 722 h 10000"/>
              <a:gd name="connsiteX16" fmla="*/ 11558 w 13787"/>
              <a:gd name="connsiteY16" fmla="*/ 1136 h 10000"/>
              <a:gd name="connsiteX17" fmla="*/ 13593 w 13787"/>
              <a:gd name="connsiteY17" fmla="*/ 1949 h 10000"/>
              <a:gd name="connsiteX18" fmla="*/ 13786 w 13787"/>
              <a:gd name="connsiteY18" fmla="*/ 2353 h 10000"/>
              <a:gd name="connsiteX19" fmla="*/ 13337 w 13787"/>
              <a:gd name="connsiteY19" fmla="*/ 2700 h 10000"/>
              <a:gd name="connsiteX20" fmla="*/ 11136 w 13787"/>
              <a:gd name="connsiteY20" fmla="*/ 3633 h 10000"/>
              <a:gd name="connsiteX21" fmla="*/ 10417 w 13787"/>
              <a:gd name="connsiteY21" fmla="*/ 4017 h 10000"/>
              <a:gd name="connsiteX22" fmla="*/ 9871 w 13787"/>
              <a:gd name="connsiteY22" fmla="*/ 4386 h 10000"/>
              <a:gd name="connsiteX23" fmla="*/ 9476 w 13787"/>
              <a:gd name="connsiteY23" fmla="*/ 4229 h 10000"/>
              <a:gd name="connsiteX24" fmla="*/ 9406 w 13787"/>
              <a:gd name="connsiteY24" fmla="*/ 4657 h 10000"/>
              <a:gd name="connsiteX25" fmla="*/ 9231 w 13787"/>
              <a:gd name="connsiteY25" fmla="*/ 4771 h 10000"/>
              <a:gd name="connsiteX26" fmla="*/ 9282 w 13787"/>
              <a:gd name="connsiteY26" fmla="*/ 4973 h 10000"/>
              <a:gd name="connsiteX27" fmla="*/ 9095 w 13787"/>
              <a:gd name="connsiteY27" fmla="*/ 5154 h 10000"/>
              <a:gd name="connsiteX28" fmla="*/ 8832 w 13787"/>
              <a:gd name="connsiteY28" fmla="*/ 5415 h 10000"/>
              <a:gd name="connsiteX29" fmla="*/ 8750 w 13787"/>
              <a:gd name="connsiteY29" fmla="*/ 5561 h 10000"/>
              <a:gd name="connsiteX30" fmla="*/ 8497 w 13787"/>
              <a:gd name="connsiteY30" fmla="*/ 5918 h 10000"/>
              <a:gd name="connsiteX31" fmla="*/ 8144 w 13787"/>
              <a:gd name="connsiteY31" fmla="*/ 7293 h 10000"/>
              <a:gd name="connsiteX32" fmla="*/ 7413 w 13787"/>
              <a:gd name="connsiteY32" fmla="*/ 9199 h 10000"/>
              <a:gd name="connsiteX33" fmla="*/ 7098 w 13787"/>
              <a:gd name="connsiteY33" fmla="*/ 9829 h 10000"/>
              <a:gd name="connsiteX34" fmla="*/ 6783 w 13787"/>
              <a:gd name="connsiteY34" fmla="*/ 9971 h 10000"/>
              <a:gd name="connsiteX35" fmla="*/ 6678 w 13787"/>
              <a:gd name="connsiteY35" fmla="*/ 10000 h 10000"/>
              <a:gd name="connsiteX36" fmla="*/ 5280 w 13787"/>
              <a:gd name="connsiteY36" fmla="*/ 9857 h 10000"/>
              <a:gd name="connsiteX37" fmla="*/ 4615 w 13787"/>
              <a:gd name="connsiteY37" fmla="*/ 9542 h 10000"/>
              <a:gd name="connsiteX38" fmla="*/ 4371 w 13787"/>
              <a:gd name="connsiteY38" fmla="*/ 9142 h 10000"/>
              <a:gd name="connsiteX39" fmla="*/ 3881 w 13787"/>
              <a:gd name="connsiteY39" fmla="*/ 8742 h 10000"/>
              <a:gd name="connsiteX40" fmla="*/ 3322 w 13787"/>
              <a:gd name="connsiteY40" fmla="*/ 8142 h 10000"/>
              <a:gd name="connsiteX41" fmla="*/ 3042 w 13787"/>
              <a:gd name="connsiteY41" fmla="*/ 7543 h 10000"/>
              <a:gd name="connsiteX42" fmla="*/ 2937 w 13787"/>
              <a:gd name="connsiteY42" fmla="*/ 7257 h 10000"/>
              <a:gd name="connsiteX43" fmla="*/ 2692 w 13787"/>
              <a:gd name="connsiteY43" fmla="*/ 6943 h 10000"/>
              <a:gd name="connsiteX44" fmla="*/ 2587 w 13787"/>
              <a:gd name="connsiteY44" fmla="*/ 6543 h 10000"/>
              <a:gd name="connsiteX45" fmla="*/ 2448 w 13787"/>
              <a:gd name="connsiteY45" fmla="*/ 6428 h 10000"/>
              <a:gd name="connsiteX46" fmla="*/ 2063 w 13787"/>
              <a:gd name="connsiteY46" fmla="*/ 5743 h 10000"/>
              <a:gd name="connsiteX47" fmla="*/ 1888 w 13787"/>
              <a:gd name="connsiteY47" fmla="*/ 5428 h 10000"/>
              <a:gd name="connsiteX48" fmla="*/ 1713 w 13787"/>
              <a:gd name="connsiteY48" fmla="*/ 5114 h 10000"/>
              <a:gd name="connsiteX49" fmla="*/ 909 w 13787"/>
              <a:gd name="connsiteY49" fmla="*/ 3914 h 10000"/>
              <a:gd name="connsiteX50" fmla="*/ 664 w 13787"/>
              <a:gd name="connsiteY50" fmla="*/ 3572 h 10000"/>
              <a:gd name="connsiteX51" fmla="*/ 594 w 13787"/>
              <a:gd name="connsiteY51" fmla="*/ 3400 h 10000"/>
              <a:gd name="connsiteX52" fmla="*/ 524 w 13787"/>
              <a:gd name="connsiteY52" fmla="*/ 3314 h 10000"/>
              <a:gd name="connsiteX53" fmla="*/ 315 w 13787"/>
              <a:gd name="connsiteY53" fmla="*/ 3200 h 10000"/>
              <a:gd name="connsiteX54" fmla="*/ 245 w 13787"/>
              <a:gd name="connsiteY54" fmla="*/ 3115 h 10000"/>
              <a:gd name="connsiteX55" fmla="*/ 210 w 13787"/>
              <a:gd name="connsiteY55" fmla="*/ 3028 h 10000"/>
              <a:gd name="connsiteX56" fmla="*/ 70 w 13787"/>
              <a:gd name="connsiteY56" fmla="*/ 2857 h 10000"/>
              <a:gd name="connsiteX57" fmla="*/ 0 w 13787"/>
              <a:gd name="connsiteY57" fmla="*/ 2629 h 10000"/>
              <a:gd name="connsiteX0" fmla="*/ 0 w 13787"/>
              <a:gd name="connsiteY0" fmla="*/ 2629 h 10000"/>
              <a:gd name="connsiteX1" fmla="*/ 140 w 13787"/>
              <a:gd name="connsiteY1" fmla="*/ 2286 h 10000"/>
              <a:gd name="connsiteX2" fmla="*/ 1084 w 13787"/>
              <a:gd name="connsiteY2" fmla="*/ 1343 h 10000"/>
              <a:gd name="connsiteX3" fmla="*/ 1329 w 13787"/>
              <a:gd name="connsiteY3" fmla="*/ 1229 h 10000"/>
              <a:gd name="connsiteX4" fmla="*/ 1469 w 13787"/>
              <a:gd name="connsiteY4" fmla="*/ 1142 h 10000"/>
              <a:gd name="connsiteX5" fmla="*/ 2378 w 13787"/>
              <a:gd name="connsiteY5" fmla="*/ 857 h 10000"/>
              <a:gd name="connsiteX6" fmla="*/ 3182 w 13787"/>
              <a:gd name="connsiteY6" fmla="*/ 543 h 10000"/>
              <a:gd name="connsiteX7" fmla="*/ 3846 w 13787"/>
              <a:gd name="connsiteY7" fmla="*/ 286 h 10000"/>
              <a:gd name="connsiteX8" fmla="*/ 5070 w 13787"/>
              <a:gd name="connsiteY8" fmla="*/ 0 h 10000"/>
              <a:gd name="connsiteX9" fmla="*/ 7028 w 13787"/>
              <a:gd name="connsiteY9" fmla="*/ 86 h 10000"/>
              <a:gd name="connsiteX10" fmla="*/ 7727 w 13787"/>
              <a:gd name="connsiteY10" fmla="*/ 315 h 10000"/>
              <a:gd name="connsiteX11" fmla="*/ 8182 w 13787"/>
              <a:gd name="connsiteY11" fmla="*/ 486 h 10000"/>
              <a:gd name="connsiteX12" fmla="*/ 8639 w 13787"/>
              <a:gd name="connsiteY12" fmla="*/ 446 h 10000"/>
              <a:gd name="connsiteX13" fmla="*/ 8962 w 13787"/>
              <a:gd name="connsiteY13" fmla="*/ 528 h 10000"/>
              <a:gd name="connsiteX14" fmla="*/ 9268 w 13787"/>
              <a:gd name="connsiteY14" fmla="*/ 727 h 10000"/>
              <a:gd name="connsiteX15" fmla="*/ 9641 w 13787"/>
              <a:gd name="connsiteY15" fmla="*/ 722 h 10000"/>
              <a:gd name="connsiteX16" fmla="*/ 11558 w 13787"/>
              <a:gd name="connsiteY16" fmla="*/ 1136 h 10000"/>
              <a:gd name="connsiteX17" fmla="*/ 13593 w 13787"/>
              <a:gd name="connsiteY17" fmla="*/ 1949 h 10000"/>
              <a:gd name="connsiteX18" fmla="*/ 13786 w 13787"/>
              <a:gd name="connsiteY18" fmla="*/ 2353 h 10000"/>
              <a:gd name="connsiteX19" fmla="*/ 13337 w 13787"/>
              <a:gd name="connsiteY19" fmla="*/ 2700 h 10000"/>
              <a:gd name="connsiteX20" fmla="*/ 11136 w 13787"/>
              <a:gd name="connsiteY20" fmla="*/ 3633 h 10000"/>
              <a:gd name="connsiteX21" fmla="*/ 10417 w 13787"/>
              <a:gd name="connsiteY21" fmla="*/ 4017 h 10000"/>
              <a:gd name="connsiteX22" fmla="*/ 9871 w 13787"/>
              <a:gd name="connsiteY22" fmla="*/ 4386 h 10000"/>
              <a:gd name="connsiteX23" fmla="*/ 9682 w 13787"/>
              <a:gd name="connsiteY23" fmla="*/ 4488 h 10000"/>
              <a:gd name="connsiteX24" fmla="*/ 9406 w 13787"/>
              <a:gd name="connsiteY24" fmla="*/ 4657 h 10000"/>
              <a:gd name="connsiteX25" fmla="*/ 9231 w 13787"/>
              <a:gd name="connsiteY25" fmla="*/ 4771 h 10000"/>
              <a:gd name="connsiteX26" fmla="*/ 9282 w 13787"/>
              <a:gd name="connsiteY26" fmla="*/ 4973 h 10000"/>
              <a:gd name="connsiteX27" fmla="*/ 9095 w 13787"/>
              <a:gd name="connsiteY27" fmla="*/ 5154 h 10000"/>
              <a:gd name="connsiteX28" fmla="*/ 8832 w 13787"/>
              <a:gd name="connsiteY28" fmla="*/ 5415 h 10000"/>
              <a:gd name="connsiteX29" fmla="*/ 8750 w 13787"/>
              <a:gd name="connsiteY29" fmla="*/ 5561 h 10000"/>
              <a:gd name="connsiteX30" fmla="*/ 8497 w 13787"/>
              <a:gd name="connsiteY30" fmla="*/ 5918 h 10000"/>
              <a:gd name="connsiteX31" fmla="*/ 8144 w 13787"/>
              <a:gd name="connsiteY31" fmla="*/ 7293 h 10000"/>
              <a:gd name="connsiteX32" fmla="*/ 7413 w 13787"/>
              <a:gd name="connsiteY32" fmla="*/ 9199 h 10000"/>
              <a:gd name="connsiteX33" fmla="*/ 7098 w 13787"/>
              <a:gd name="connsiteY33" fmla="*/ 9829 h 10000"/>
              <a:gd name="connsiteX34" fmla="*/ 6783 w 13787"/>
              <a:gd name="connsiteY34" fmla="*/ 9971 h 10000"/>
              <a:gd name="connsiteX35" fmla="*/ 6678 w 13787"/>
              <a:gd name="connsiteY35" fmla="*/ 10000 h 10000"/>
              <a:gd name="connsiteX36" fmla="*/ 5280 w 13787"/>
              <a:gd name="connsiteY36" fmla="*/ 9857 h 10000"/>
              <a:gd name="connsiteX37" fmla="*/ 4615 w 13787"/>
              <a:gd name="connsiteY37" fmla="*/ 9542 h 10000"/>
              <a:gd name="connsiteX38" fmla="*/ 4371 w 13787"/>
              <a:gd name="connsiteY38" fmla="*/ 9142 h 10000"/>
              <a:gd name="connsiteX39" fmla="*/ 3881 w 13787"/>
              <a:gd name="connsiteY39" fmla="*/ 8742 h 10000"/>
              <a:gd name="connsiteX40" fmla="*/ 3322 w 13787"/>
              <a:gd name="connsiteY40" fmla="*/ 8142 h 10000"/>
              <a:gd name="connsiteX41" fmla="*/ 3042 w 13787"/>
              <a:gd name="connsiteY41" fmla="*/ 7543 h 10000"/>
              <a:gd name="connsiteX42" fmla="*/ 2937 w 13787"/>
              <a:gd name="connsiteY42" fmla="*/ 7257 h 10000"/>
              <a:gd name="connsiteX43" fmla="*/ 2692 w 13787"/>
              <a:gd name="connsiteY43" fmla="*/ 6943 h 10000"/>
              <a:gd name="connsiteX44" fmla="*/ 2587 w 13787"/>
              <a:gd name="connsiteY44" fmla="*/ 6543 h 10000"/>
              <a:gd name="connsiteX45" fmla="*/ 2448 w 13787"/>
              <a:gd name="connsiteY45" fmla="*/ 6428 h 10000"/>
              <a:gd name="connsiteX46" fmla="*/ 2063 w 13787"/>
              <a:gd name="connsiteY46" fmla="*/ 5743 h 10000"/>
              <a:gd name="connsiteX47" fmla="*/ 1888 w 13787"/>
              <a:gd name="connsiteY47" fmla="*/ 5428 h 10000"/>
              <a:gd name="connsiteX48" fmla="*/ 1713 w 13787"/>
              <a:gd name="connsiteY48" fmla="*/ 5114 h 10000"/>
              <a:gd name="connsiteX49" fmla="*/ 909 w 13787"/>
              <a:gd name="connsiteY49" fmla="*/ 3914 h 10000"/>
              <a:gd name="connsiteX50" fmla="*/ 664 w 13787"/>
              <a:gd name="connsiteY50" fmla="*/ 3572 h 10000"/>
              <a:gd name="connsiteX51" fmla="*/ 594 w 13787"/>
              <a:gd name="connsiteY51" fmla="*/ 3400 h 10000"/>
              <a:gd name="connsiteX52" fmla="*/ 524 w 13787"/>
              <a:gd name="connsiteY52" fmla="*/ 3314 h 10000"/>
              <a:gd name="connsiteX53" fmla="*/ 315 w 13787"/>
              <a:gd name="connsiteY53" fmla="*/ 3200 h 10000"/>
              <a:gd name="connsiteX54" fmla="*/ 245 w 13787"/>
              <a:gd name="connsiteY54" fmla="*/ 3115 h 10000"/>
              <a:gd name="connsiteX55" fmla="*/ 210 w 13787"/>
              <a:gd name="connsiteY55" fmla="*/ 3028 h 10000"/>
              <a:gd name="connsiteX56" fmla="*/ 70 w 13787"/>
              <a:gd name="connsiteY56" fmla="*/ 2857 h 10000"/>
              <a:gd name="connsiteX57" fmla="*/ 0 w 13787"/>
              <a:gd name="connsiteY57" fmla="*/ 2629 h 10000"/>
              <a:gd name="connsiteX0" fmla="*/ 0 w 13593"/>
              <a:gd name="connsiteY0" fmla="*/ 2629 h 10000"/>
              <a:gd name="connsiteX1" fmla="*/ 140 w 13593"/>
              <a:gd name="connsiteY1" fmla="*/ 2286 h 10000"/>
              <a:gd name="connsiteX2" fmla="*/ 1084 w 13593"/>
              <a:gd name="connsiteY2" fmla="*/ 1343 h 10000"/>
              <a:gd name="connsiteX3" fmla="*/ 1329 w 13593"/>
              <a:gd name="connsiteY3" fmla="*/ 1229 h 10000"/>
              <a:gd name="connsiteX4" fmla="*/ 1469 w 13593"/>
              <a:gd name="connsiteY4" fmla="*/ 1142 h 10000"/>
              <a:gd name="connsiteX5" fmla="*/ 2378 w 13593"/>
              <a:gd name="connsiteY5" fmla="*/ 857 h 10000"/>
              <a:gd name="connsiteX6" fmla="*/ 3182 w 13593"/>
              <a:gd name="connsiteY6" fmla="*/ 543 h 10000"/>
              <a:gd name="connsiteX7" fmla="*/ 3846 w 13593"/>
              <a:gd name="connsiteY7" fmla="*/ 286 h 10000"/>
              <a:gd name="connsiteX8" fmla="*/ 5070 w 13593"/>
              <a:gd name="connsiteY8" fmla="*/ 0 h 10000"/>
              <a:gd name="connsiteX9" fmla="*/ 7028 w 13593"/>
              <a:gd name="connsiteY9" fmla="*/ 86 h 10000"/>
              <a:gd name="connsiteX10" fmla="*/ 7727 w 13593"/>
              <a:gd name="connsiteY10" fmla="*/ 315 h 10000"/>
              <a:gd name="connsiteX11" fmla="*/ 8182 w 13593"/>
              <a:gd name="connsiteY11" fmla="*/ 486 h 10000"/>
              <a:gd name="connsiteX12" fmla="*/ 8639 w 13593"/>
              <a:gd name="connsiteY12" fmla="*/ 446 h 10000"/>
              <a:gd name="connsiteX13" fmla="*/ 8962 w 13593"/>
              <a:gd name="connsiteY13" fmla="*/ 528 h 10000"/>
              <a:gd name="connsiteX14" fmla="*/ 9268 w 13593"/>
              <a:gd name="connsiteY14" fmla="*/ 727 h 10000"/>
              <a:gd name="connsiteX15" fmla="*/ 9641 w 13593"/>
              <a:gd name="connsiteY15" fmla="*/ 722 h 10000"/>
              <a:gd name="connsiteX16" fmla="*/ 11558 w 13593"/>
              <a:gd name="connsiteY16" fmla="*/ 1136 h 10000"/>
              <a:gd name="connsiteX17" fmla="*/ 13593 w 13593"/>
              <a:gd name="connsiteY17" fmla="*/ 1949 h 10000"/>
              <a:gd name="connsiteX18" fmla="*/ 12801 w 13593"/>
              <a:gd name="connsiteY18" fmla="*/ 2230 h 10000"/>
              <a:gd name="connsiteX19" fmla="*/ 13337 w 13593"/>
              <a:gd name="connsiteY19" fmla="*/ 2700 h 10000"/>
              <a:gd name="connsiteX20" fmla="*/ 11136 w 13593"/>
              <a:gd name="connsiteY20" fmla="*/ 3633 h 10000"/>
              <a:gd name="connsiteX21" fmla="*/ 10417 w 13593"/>
              <a:gd name="connsiteY21" fmla="*/ 4017 h 10000"/>
              <a:gd name="connsiteX22" fmla="*/ 9871 w 13593"/>
              <a:gd name="connsiteY22" fmla="*/ 4386 h 10000"/>
              <a:gd name="connsiteX23" fmla="*/ 9682 w 13593"/>
              <a:gd name="connsiteY23" fmla="*/ 4488 h 10000"/>
              <a:gd name="connsiteX24" fmla="*/ 9406 w 13593"/>
              <a:gd name="connsiteY24" fmla="*/ 4657 h 10000"/>
              <a:gd name="connsiteX25" fmla="*/ 9231 w 13593"/>
              <a:gd name="connsiteY25" fmla="*/ 4771 h 10000"/>
              <a:gd name="connsiteX26" fmla="*/ 9282 w 13593"/>
              <a:gd name="connsiteY26" fmla="*/ 4973 h 10000"/>
              <a:gd name="connsiteX27" fmla="*/ 9095 w 13593"/>
              <a:gd name="connsiteY27" fmla="*/ 5154 h 10000"/>
              <a:gd name="connsiteX28" fmla="*/ 8832 w 13593"/>
              <a:gd name="connsiteY28" fmla="*/ 5415 h 10000"/>
              <a:gd name="connsiteX29" fmla="*/ 8750 w 13593"/>
              <a:gd name="connsiteY29" fmla="*/ 5561 h 10000"/>
              <a:gd name="connsiteX30" fmla="*/ 8497 w 13593"/>
              <a:gd name="connsiteY30" fmla="*/ 5918 h 10000"/>
              <a:gd name="connsiteX31" fmla="*/ 8144 w 13593"/>
              <a:gd name="connsiteY31" fmla="*/ 7293 h 10000"/>
              <a:gd name="connsiteX32" fmla="*/ 7413 w 13593"/>
              <a:gd name="connsiteY32" fmla="*/ 9199 h 10000"/>
              <a:gd name="connsiteX33" fmla="*/ 7098 w 13593"/>
              <a:gd name="connsiteY33" fmla="*/ 9829 h 10000"/>
              <a:gd name="connsiteX34" fmla="*/ 6783 w 13593"/>
              <a:gd name="connsiteY34" fmla="*/ 9971 h 10000"/>
              <a:gd name="connsiteX35" fmla="*/ 6678 w 13593"/>
              <a:gd name="connsiteY35" fmla="*/ 10000 h 10000"/>
              <a:gd name="connsiteX36" fmla="*/ 5280 w 13593"/>
              <a:gd name="connsiteY36" fmla="*/ 9857 h 10000"/>
              <a:gd name="connsiteX37" fmla="*/ 4615 w 13593"/>
              <a:gd name="connsiteY37" fmla="*/ 9542 h 10000"/>
              <a:gd name="connsiteX38" fmla="*/ 4371 w 13593"/>
              <a:gd name="connsiteY38" fmla="*/ 9142 h 10000"/>
              <a:gd name="connsiteX39" fmla="*/ 3881 w 13593"/>
              <a:gd name="connsiteY39" fmla="*/ 8742 h 10000"/>
              <a:gd name="connsiteX40" fmla="*/ 3322 w 13593"/>
              <a:gd name="connsiteY40" fmla="*/ 8142 h 10000"/>
              <a:gd name="connsiteX41" fmla="*/ 3042 w 13593"/>
              <a:gd name="connsiteY41" fmla="*/ 7543 h 10000"/>
              <a:gd name="connsiteX42" fmla="*/ 2937 w 13593"/>
              <a:gd name="connsiteY42" fmla="*/ 7257 h 10000"/>
              <a:gd name="connsiteX43" fmla="*/ 2692 w 13593"/>
              <a:gd name="connsiteY43" fmla="*/ 6943 h 10000"/>
              <a:gd name="connsiteX44" fmla="*/ 2587 w 13593"/>
              <a:gd name="connsiteY44" fmla="*/ 6543 h 10000"/>
              <a:gd name="connsiteX45" fmla="*/ 2448 w 13593"/>
              <a:gd name="connsiteY45" fmla="*/ 6428 h 10000"/>
              <a:gd name="connsiteX46" fmla="*/ 2063 w 13593"/>
              <a:gd name="connsiteY46" fmla="*/ 5743 h 10000"/>
              <a:gd name="connsiteX47" fmla="*/ 1888 w 13593"/>
              <a:gd name="connsiteY47" fmla="*/ 5428 h 10000"/>
              <a:gd name="connsiteX48" fmla="*/ 1713 w 13593"/>
              <a:gd name="connsiteY48" fmla="*/ 5114 h 10000"/>
              <a:gd name="connsiteX49" fmla="*/ 909 w 13593"/>
              <a:gd name="connsiteY49" fmla="*/ 3914 h 10000"/>
              <a:gd name="connsiteX50" fmla="*/ 664 w 13593"/>
              <a:gd name="connsiteY50" fmla="*/ 3572 h 10000"/>
              <a:gd name="connsiteX51" fmla="*/ 594 w 13593"/>
              <a:gd name="connsiteY51" fmla="*/ 3400 h 10000"/>
              <a:gd name="connsiteX52" fmla="*/ 524 w 13593"/>
              <a:gd name="connsiteY52" fmla="*/ 3314 h 10000"/>
              <a:gd name="connsiteX53" fmla="*/ 315 w 13593"/>
              <a:gd name="connsiteY53" fmla="*/ 3200 h 10000"/>
              <a:gd name="connsiteX54" fmla="*/ 245 w 13593"/>
              <a:gd name="connsiteY54" fmla="*/ 3115 h 10000"/>
              <a:gd name="connsiteX55" fmla="*/ 210 w 13593"/>
              <a:gd name="connsiteY55" fmla="*/ 3028 h 10000"/>
              <a:gd name="connsiteX56" fmla="*/ 70 w 13593"/>
              <a:gd name="connsiteY56" fmla="*/ 2857 h 10000"/>
              <a:gd name="connsiteX57" fmla="*/ 0 w 13593"/>
              <a:gd name="connsiteY57" fmla="*/ 2629 h 10000"/>
              <a:gd name="connsiteX0" fmla="*/ 0 w 13337"/>
              <a:gd name="connsiteY0" fmla="*/ 2629 h 10000"/>
              <a:gd name="connsiteX1" fmla="*/ 140 w 13337"/>
              <a:gd name="connsiteY1" fmla="*/ 2286 h 10000"/>
              <a:gd name="connsiteX2" fmla="*/ 1084 w 13337"/>
              <a:gd name="connsiteY2" fmla="*/ 1343 h 10000"/>
              <a:gd name="connsiteX3" fmla="*/ 1329 w 13337"/>
              <a:gd name="connsiteY3" fmla="*/ 1229 h 10000"/>
              <a:gd name="connsiteX4" fmla="*/ 1469 w 13337"/>
              <a:gd name="connsiteY4" fmla="*/ 1142 h 10000"/>
              <a:gd name="connsiteX5" fmla="*/ 2378 w 13337"/>
              <a:gd name="connsiteY5" fmla="*/ 857 h 10000"/>
              <a:gd name="connsiteX6" fmla="*/ 3182 w 13337"/>
              <a:gd name="connsiteY6" fmla="*/ 543 h 10000"/>
              <a:gd name="connsiteX7" fmla="*/ 3846 w 13337"/>
              <a:gd name="connsiteY7" fmla="*/ 286 h 10000"/>
              <a:gd name="connsiteX8" fmla="*/ 5070 w 13337"/>
              <a:gd name="connsiteY8" fmla="*/ 0 h 10000"/>
              <a:gd name="connsiteX9" fmla="*/ 7028 w 13337"/>
              <a:gd name="connsiteY9" fmla="*/ 86 h 10000"/>
              <a:gd name="connsiteX10" fmla="*/ 7727 w 13337"/>
              <a:gd name="connsiteY10" fmla="*/ 315 h 10000"/>
              <a:gd name="connsiteX11" fmla="*/ 8182 w 13337"/>
              <a:gd name="connsiteY11" fmla="*/ 486 h 10000"/>
              <a:gd name="connsiteX12" fmla="*/ 8639 w 13337"/>
              <a:gd name="connsiteY12" fmla="*/ 446 h 10000"/>
              <a:gd name="connsiteX13" fmla="*/ 8962 w 13337"/>
              <a:gd name="connsiteY13" fmla="*/ 528 h 10000"/>
              <a:gd name="connsiteX14" fmla="*/ 9268 w 13337"/>
              <a:gd name="connsiteY14" fmla="*/ 727 h 10000"/>
              <a:gd name="connsiteX15" fmla="*/ 9641 w 13337"/>
              <a:gd name="connsiteY15" fmla="*/ 722 h 10000"/>
              <a:gd name="connsiteX16" fmla="*/ 11558 w 13337"/>
              <a:gd name="connsiteY16" fmla="*/ 1136 h 10000"/>
              <a:gd name="connsiteX17" fmla="*/ 12995 w 13337"/>
              <a:gd name="connsiteY17" fmla="*/ 1783 h 10000"/>
              <a:gd name="connsiteX18" fmla="*/ 12801 w 13337"/>
              <a:gd name="connsiteY18" fmla="*/ 2230 h 10000"/>
              <a:gd name="connsiteX19" fmla="*/ 13337 w 13337"/>
              <a:gd name="connsiteY19" fmla="*/ 2700 h 10000"/>
              <a:gd name="connsiteX20" fmla="*/ 11136 w 13337"/>
              <a:gd name="connsiteY20" fmla="*/ 3633 h 10000"/>
              <a:gd name="connsiteX21" fmla="*/ 10417 w 13337"/>
              <a:gd name="connsiteY21" fmla="*/ 4017 h 10000"/>
              <a:gd name="connsiteX22" fmla="*/ 9871 w 13337"/>
              <a:gd name="connsiteY22" fmla="*/ 4386 h 10000"/>
              <a:gd name="connsiteX23" fmla="*/ 9682 w 13337"/>
              <a:gd name="connsiteY23" fmla="*/ 4488 h 10000"/>
              <a:gd name="connsiteX24" fmla="*/ 9406 w 13337"/>
              <a:gd name="connsiteY24" fmla="*/ 4657 h 10000"/>
              <a:gd name="connsiteX25" fmla="*/ 9231 w 13337"/>
              <a:gd name="connsiteY25" fmla="*/ 4771 h 10000"/>
              <a:gd name="connsiteX26" fmla="*/ 9282 w 13337"/>
              <a:gd name="connsiteY26" fmla="*/ 4973 h 10000"/>
              <a:gd name="connsiteX27" fmla="*/ 9095 w 13337"/>
              <a:gd name="connsiteY27" fmla="*/ 5154 h 10000"/>
              <a:gd name="connsiteX28" fmla="*/ 8832 w 13337"/>
              <a:gd name="connsiteY28" fmla="*/ 5415 h 10000"/>
              <a:gd name="connsiteX29" fmla="*/ 8750 w 13337"/>
              <a:gd name="connsiteY29" fmla="*/ 5561 h 10000"/>
              <a:gd name="connsiteX30" fmla="*/ 8497 w 13337"/>
              <a:gd name="connsiteY30" fmla="*/ 5918 h 10000"/>
              <a:gd name="connsiteX31" fmla="*/ 8144 w 13337"/>
              <a:gd name="connsiteY31" fmla="*/ 7293 h 10000"/>
              <a:gd name="connsiteX32" fmla="*/ 7413 w 13337"/>
              <a:gd name="connsiteY32" fmla="*/ 9199 h 10000"/>
              <a:gd name="connsiteX33" fmla="*/ 7098 w 13337"/>
              <a:gd name="connsiteY33" fmla="*/ 9829 h 10000"/>
              <a:gd name="connsiteX34" fmla="*/ 6783 w 13337"/>
              <a:gd name="connsiteY34" fmla="*/ 9971 h 10000"/>
              <a:gd name="connsiteX35" fmla="*/ 6678 w 13337"/>
              <a:gd name="connsiteY35" fmla="*/ 10000 h 10000"/>
              <a:gd name="connsiteX36" fmla="*/ 5280 w 13337"/>
              <a:gd name="connsiteY36" fmla="*/ 9857 h 10000"/>
              <a:gd name="connsiteX37" fmla="*/ 4615 w 13337"/>
              <a:gd name="connsiteY37" fmla="*/ 9542 h 10000"/>
              <a:gd name="connsiteX38" fmla="*/ 4371 w 13337"/>
              <a:gd name="connsiteY38" fmla="*/ 9142 h 10000"/>
              <a:gd name="connsiteX39" fmla="*/ 3881 w 13337"/>
              <a:gd name="connsiteY39" fmla="*/ 8742 h 10000"/>
              <a:gd name="connsiteX40" fmla="*/ 3322 w 13337"/>
              <a:gd name="connsiteY40" fmla="*/ 8142 h 10000"/>
              <a:gd name="connsiteX41" fmla="*/ 3042 w 13337"/>
              <a:gd name="connsiteY41" fmla="*/ 7543 h 10000"/>
              <a:gd name="connsiteX42" fmla="*/ 2937 w 13337"/>
              <a:gd name="connsiteY42" fmla="*/ 7257 h 10000"/>
              <a:gd name="connsiteX43" fmla="*/ 2692 w 13337"/>
              <a:gd name="connsiteY43" fmla="*/ 6943 h 10000"/>
              <a:gd name="connsiteX44" fmla="*/ 2587 w 13337"/>
              <a:gd name="connsiteY44" fmla="*/ 6543 h 10000"/>
              <a:gd name="connsiteX45" fmla="*/ 2448 w 13337"/>
              <a:gd name="connsiteY45" fmla="*/ 6428 h 10000"/>
              <a:gd name="connsiteX46" fmla="*/ 2063 w 13337"/>
              <a:gd name="connsiteY46" fmla="*/ 5743 h 10000"/>
              <a:gd name="connsiteX47" fmla="*/ 1888 w 13337"/>
              <a:gd name="connsiteY47" fmla="*/ 5428 h 10000"/>
              <a:gd name="connsiteX48" fmla="*/ 1713 w 13337"/>
              <a:gd name="connsiteY48" fmla="*/ 5114 h 10000"/>
              <a:gd name="connsiteX49" fmla="*/ 909 w 13337"/>
              <a:gd name="connsiteY49" fmla="*/ 3914 h 10000"/>
              <a:gd name="connsiteX50" fmla="*/ 664 w 13337"/>
              <a:gd name="connsiteY50" fmla="*/ 3572 h 10000"/>
              <a:gd name="connsiteX51" fmla="*/ 594 w 13337"/>
              <a:gd name="connsiteY51" fmla="*/ 3400 h 10000"/>
              <a:gd name="connsiteX52" fmla="*/ 524 w 13337"/>
              <a:gd name="connsiteY52" fmla="*/ 3314 h 10000"/>
              <a:gd name="connsiteX53" fmla="*/ 315 w 13337"/>
              <a:gd name="connsiteY53" fmla="*/ 3200 h 10000"/>
              <a:gd name="connsiteX54" fmla="*/ 245 w 13337"/>
              <a:gd name="connsiteY54" fmla="*/ 3115 h 10000"/>
              <a:gd name="connsiteX55" fmla="*/ 210 w 13337"/>
              <a:gd name="connsiteY55" fmla="*/ 3028 h 10000"/>
              <a:gd name="connsiteX56" fmla="*/ 70 w 13337"/>
              <a:gd name="connsiteY56" fmla="*/ 2857 h 10000"/>
              <a:gd name="connsiteX57" fmla="*/ 0 w 13337"/>
              <a:gd name="connsiteY57" fmla="*/ 2629 h 10000"/>
              <a:gd name="connsiteX0" fmla="*/ 0 w 12996"/>
              <a:gd name="connsiteY0" fmla="*/ 2629 h 10000"/>
              <a:gd name="connsiteX1" fmla="*/ 140 w 12996"/>
              <a:gd name="connsiteY1" fmla="*/ 2286 h 10000"/>
              <a:gd name="connsiteX2" fmla="*/ 1084 w 12996"/>
              <a:gd name="connsiteY2" fmla="*/ 1343 h 10000"/>
              <a:gd name="connsiteX3" fmla="*/ 1329 w 12996"/>
              <a:gd name="connsiteY3" fmla="*/ 1229 h 10000"/>
              <a:gd name="connsiteX4" fmla="*/ 1469 w 12996"/>
              <a:gd name="connsiteY4" fmla="*/ 1142 h 10000"/>
              <a:gd name="connsiteX5" fmla="*/ 2378 w 12996"/>
              <a:gd name="connsiteY5" fmla="*/ 857 h 10000"/>
              <a:gd name="connsiteX6" fmla="*/ 3182 w 12996"/>
              <a:gd name="connsiteY6" fmla="*/ 543 h 10000"/>
              <a:gd name="connsiteX7" fmla="*/ 3846 w 12996"/>
              <a:gd name="connsiteY7" fmla="*/ 286 h 10000"/>
              <a:gd name="connsiteX8" fmla="*/ 5070 w 12996"/>
              <a:gd name="connsiteY8" fmla="*/ 0 h 10000"/>
              <a:gd name="connsiteX9" fmla="*/ 7028 w 12996"/>
              <a:gd name="connsiteY9" fmla="*/ 86 h 10000"/>
              <a:gd name="connsiteX10" fmla="*/ 7727 w 12996"/>
              <a:gd name="connsiteY10" fmla="*/ 315 h 10000"/>
              <a:gd name="connsiteX11" fmla="*/ 8182 w 12996"/>
              <a:gd name="connsiteY11" fmla="*/ 486 h 10000"/>
              <a:gd name="connsiteX12" fmla="*/ 8639 w 12996"/>
              <a:gd name="connsiteY12" fmla="*/ 446 h 10000"/>
              <a:gd name="connsiteX13" fmla="*/ 8962 w 12996"/>
              <a:gd name="connsiteY13" fmla="*/ 528 h 10000"/>
              <a:gd name="connsiteX14" fmla="*/ 9268 w 12996"/>
              <a:gd name="connsiteY14" fmla="*/ 727 h 10000"/>
              <a:gd name="connsiteX15" fmla="*/ 9641 w 12996"/>
              <a:gd name="connsiteY15" fmla="*/ 722 h 10000"/>
              <a:gd name="connsiteX16" fmla="*/ 11558 w 12996"/>
              <a:gd name="connsiteY16" fmla="*/ 1136 h 10000"/>
              <a:gd name="connsiteX17" fmla="*/ 12995 w 12996"/>
              <a:gd name="connsiteY17" fmla="*/ 1783 h 10000"/>
              <a:gd name="connsiteX18" fmla="*/ 12801 w 12996"/>
              <a:gd name="connsiteY18" fmla="*/ 2230 h 10000"/>
              <a:gd name="connsiteX19" fmla="*/ 12399 w 12996"/>
              <a:gd name="connsiteY19" fmla="*/ 2655 h 10000"/>
              <a:gd name="connsiteX20" fmla="*/ 11136 w 12996"/>
              <a:gd name="connsiteY20" fmla="*/ 3633 h 10000"/>
              <a:gd name="connsiteX21" fmla="*/ 10417 w 12996"/>
              <a:gd name="connsiteY21" fmla="*/ 4017 h 10000"/>
              <a:gd name="connsiteX22" fmla="*/ 9871 w 12996"/>
              <a:gd name="connsiteY22" fmla="*/ 4386 h 10000"/>
              <a:gd name="connsiteX23" fmla="*/ 9682 w 12996"/>
              <a:gd name="connsiteY23" fmla="*/ 4488 h 10000"/>
              <a:gd name="connsiteX24" fmla="*/ 9406 w 12996"/>
              <a:gd name="connsiteY24" fmla="*/ 4657 h 10000"/>
              <a:gd name="connsiteX25" fmla="*/ 9231 w 12996"/>
              <a:gd name="connsiteY25" fmla="*/ 4771 h 10000"/>
              <a:gd name="connsiteX26" fmla="*/ 9282 w 12996"/>
              <a:gd name="connsiteY26" fmla="*/ 4973 h 10000"/>
              <a:gd name="connsiteX27" fmla="*/ 9095 w 12996"/>
              <a:gd name="connsiteY27" fmla="*/ 5154 h 10000"/>
              <a:gd name="connsiteX28" fmla="*/ 8832 w 12996"/>
              <a:gd name="connsiteY28" fmla="*/ 5415 h 10000"/>
              <a:gd name="connsiteX29" fmla="*/ 8750 w 12996"/>
              <a:gd name="connsiteY29" fmla="*/ 5561 h 10000"/>
              <a:gd name="connsiteX30" fmla="*/ 8497 w 12996"/>
              <a:gd name="connsiteY30" fmla="*/ 5918 h 10000"/>
              <a:gd name="connsiteX31" fmla="*/ 8144 w 12996"/>
              <a:gd name="connsiteY31" fmla="*/ 7293 h 10000"/>
              <a:gd name="connsiteX32" fmla="*/ 7413 w 12996"/>
              <a:gd name="connsiteY32" fmla="*/ 9199 h 10000"/>
              <a:gd name="connsiteX33" fmla="*/ 7098 w 12996"/>
              <a:gd name="connsiteY33" fmla="*/ 9829 h 10000"/>
              <a:gd name="connsiteX34" fmla="*/ 6783 w 12996"/>
              <a:gd name="connsiteY34" fmla="*/ 9971 h 10000"/>
              <a:gd name="connsiteX35" fmla="*/ 6678 w 12996"/>
              <a:gd name="connsiteY35" fmla="*/ 10000 h 10000"/>
              <a:gd name="connsiteX36" fmla="*/ 5280 w 12996"/>
              <a:gd name="connsiteY36" fmla="*/ 9857 h 10000"/>
              <a:gd name="connsiteX37" fmla="*/ 4615 w 12996"/>
              <a:gd name="connsiteY37" fmla="*/ 9542 h 10000"/>
              <a:gd name="connsiteX38" fmla="*/ 4371 w 12996"/>
              <a:gd name="connsiteY38" fmla="*/ 9142 h 10000"/>
              <a:gd name="connsiteX39" fmla="*/ 3881 w 12996"/>
              <a:gd name="connsiteY39" fmla="*/ 8742 h 10000"/>
              <a:gd name="connsiteX40" fmla="*/ 3322 w 12996"/>
              <a:gd name="connsiteY40" fmla="*/ 8142 h 10000"/>
              <a:gd name="connsiteX41" fmla="*/ 3042 w 12996"/>
              <a:gd name="connsiteY41" fmla="*/ 7543 h 10000"/>
              <a:gd name="connsiteX42" fmla="*/ 2937 w 12996"/>
              <a:gd name="connsiteY42" fmla="*/ 7257 h 10000"/>
              <a:gd name="connsiteX43" fmla="*/ 2692 w 12996"/>
              <a:gd name="connsiteY43" fmla="*/ 6943 h 10000"/>
              <a:gd name="connsiteX44" fmla="*/ 2587 w 12996"/>
              <a:gd name="connsiteY44" fmla="*/ 6543 h 10000"/>
              <a:gd name="connsiteX45" fmla="*/ 2448 w 12996"/>
              <a:gd name="connsiteY45" fmla="*/ 6428 h 10000"/>
              <a:gd name="connsiteX46" fmla="*/ 2063 w 12996"/>
              <a:gd name="connsiteY46" fmla="*/ 5743 h 10000"/>
              <a:gd name="connsiteX47" fmla="*/ 1888 w 12996"/>
              <a:gd name="connsiteY47" fmla="*/ 5428 h 10000"/>
              <a:gd name="connsiteX48" fmla="*/ 1713 w 12996"/>
              <a:gd name="connsiteY48" fmla="*/ 5114 h 10000"/>
              <a:gd name="connsiteX49" fmla="*/ 909 w 12996"/>
              <a:gd name="connsiteY49" fmla="*/ 3914 h 10000"/>
              <a:gd name="connsiteX50" fmla="*/ 664 w 12996"/>
              <a:gd name="connsiteY50" fmla="*/ 3572 h 10000"/>
              <a:gd name="connsiteX51" fmla="*/ 594 w 12996"/>
              <a:gd name="connsiteY51" fmla="*/ 3400 h 10000"/>
              <a:gd name="connsiteX52" fmla="*/ 524 w 12996"/>
              <a:gd name="connsiteY52" fmla="*/ 3314 h 10000"/>
              <a:gd name="connsiteX53" fmla="*/ 315 w 12996"/>
              <a:gd name="connsiteY53" fmla="*/ 3200 h 10000"/>
              <a:gd name="connsiteX54" fmla="*/ 245 w 12996"/>
              <a:gd name="connsiteY54" fmla="*/ 3115 h 10000"/>
              <a:gd name="connsiteX55" fmla="*/ 210 w 12996"/>
              <a:gd name="connsiteY55" fmla="*/ 3028 h 10000"/>
              <a:gd name="connsiteX56" fmla="*/ 70 w 12996"/>
              <a:gd name="connsiteY56" fmla="*/ 2857 h 10000"/>
              <a:gd name="connsiteX57" fmla="*/ 0 w 12996"/>
              <a:gd name="connsiteY57" fmla="*/ 2629 h 10000"/>
              <a:gd name="connsiteX0" fmla="*/ 0 w 12996"/>
              <a:gd name="connsiteY0" fmla="*/ 2629 h 10000"/>
              <a:gd name="connsiteX1" fmla="*/ 140 w 12996"/>
              <a:gd name="connsiteY1" fmla="*/ 2286 h 10000"/>
              <a:gd name="connsiteX2" fmla="*/ 1084 w 12996"/>
              <a:gd name="connsiteY2" fmla="*/ 1343 h 10000"/>
              <a:gd name="connsiteX3" fmla="*/ 1329 w 12996"/>
              <a:gd name="connsiteY3" fmla="*/ 1229 h 10000"/>
              <a:gd name="connsiteX4" fmla="*/ 1469 w 12996"/>
              <a:gd name="connsiteY4" fmla="*/ 1142 h 10000"/>
              <a:gd name="connsiteX5" fmla="*/ 2378 w 12996"/>
              <a:gd name="connsiteY5" fmla="*/ 857 h 10000"/>
              <a:gd name="connsiteX6" fmla="*/ 3182 w 12996"/>
              <a:gd name="connsiteY6" fmla="*/ 543 h 10000"/>
              <a:gd name="connsiteX7" fmla="*/ 3846 w 12996"/>
              <a:gd name="connsiteY7" fmla="*/ 286 h 10000"/>
              <a:gd name="connsiteX8" fmla="*/ 5070 w 12996"/>
              <a:gd name="connsiteY8" fmla="*/ 0 h 10000"/>
              <a:gd name="connsiteX9" fmla="*/ 7028 w 12996"/>
              <a:gd name="connsiteY9" fmla="*/ 86 h 10000"/>
              <a:gd name="connsiteX10" fmla="*/ 7727 w 12996"/>
              <a:gd name="connsiteY10" fmla="*/ 315 h 10000"/>
              <a:gd name="connsiteX11" fmla="*/ 8182 w 12996"/>
              <a:gd name="connsiteY11" fmla="*/ 486 h 10000"/>
              <a:gd name="connsiteX12" fmla="*/ 8639 w 12996"/>
              <a:gd name="connsiteY12" fmla="*/ 446 h 10000"/>
              <a:gd name="connsiteX13" fmla="*/ 8962 w 12996"/>
              <a:gd name="connsiteY13" fmla="*/ 528 h 10000"/>
              <a:gd name="connsiteX14" fmla="*/ 9268 w 12996"/>
              <a:gd name="connsiteY14" fmla="*/ 727 h 10000"/>
              <a:gd name="connsiteX15" fmla="*/ 9641 w 12996"/>
              <a:gd name="connsiteY15" fmla="*/ 722 h 10000"/>
              <a:gd name="connsiteX16" fmla="*/ 11558 w 12996"/>
              <a:gd name="connsiteY16" fmla="*/ 1136 h 10000"/>
              <a:gd name="connsiteX17" fmla="*/ 12995 w 12996"/>
              <a:gd name="connsiteY17" fmla="*/ 1783 h 10000"/>
              <a:gd name="connsiteX18" fmla="*/ 12667 w 12996"/>
              <a:gd name="connsiteY18" fmla="*/ 2214 h 10000"/>
              <a:gd name="connsiteX19" fmla="*/ 12399 w 12996"/>
              <a:gd name="connsiteY19" fmla="*/ 2655 h 10000"/>
              <a:gd name="connsiteX20" fmla="*/ 11136 w 12996"/>
              <a:gd name="connsiteY20" fmla="*/ 3633 h 10000"/>
              <a:gd name="connsiteX21" fmla="*/ 10417 w 12996"/>
              <a:gd name="connsiteY21" fmla="*/ 4017 h 10000"/>
              <a:gd name="connsiteX22" fmla="*/ 9871 w 12996"/>
              <a:gd name="connsiteY22" fmla="*/ 4386 h 10000"/>
              <a:gd name="connsiteX23" fmla="*/ 9682 w 12996"/>
              <a:gd name="connsiteY23" fmla="*/ 4488 h 10000"/>
              <a:gd name="connsiteX24" fmla="*/ 9406 w 12996"/>
              <a:gd name="connsiteY24" fmla="*/ 4657 h 10000"/>
              <a:gd name="connsiteX25" fmla="*/ 9231 w 12996"/>
              <a:gd name="connsiteY25" fmla="*/ 4771 h 10000"/>
              <a:gd name="connsiteX26" fmla="*/ 9282 w 12996"/>
              <a:gd name="connsiteY26" fmla="*/ 4973 h 10000"/>
              <a:gd name="connsiteX27" fmla="*/ 9095 w 12996"/>
              <a:gd name="connsiteY27" fmla="*/ 5154 h 10000"/>
              <a:gd name="connsiteX28" fmla="*/ 8832 w 12996"/>
              <a:gd name="connsiteY28" fmla="*/ 5415 h 10000"/>
              <a:gd name="connsiteX29" fmla="*/ 8750 w 12996"/>
              <a:gd name="connsiteY29" fmla="*/ 5561 h 10000"/>
              <a:gd name="connsiteX30" fmla="*/ 8497 w 12996"/>
              <a:gd name="connsiteY30" fmla="*/ 5918 h 10000"/>
              <a:gd name="connsiteX31" fmla="*/ 8144 w 12996"/>
              <a:gd name="connsiteY31" fmla="*/ 7293 h 10000"/>
              <a:gd name="connsiteX32" fmla="*/ 7413 w 12996"/>
              <a:gd name="connsiteY32" fmla="*/ 9199 h 10000"/>
              <a:gd name="connsiteX33" fmla="*/ 7098 w 12996"/>
              <a:gd name="connsiteY33" fmla="*/ 9829 h 10000"/>
              <a:gd name="connsiteX34" fmla="*/ 6783 w 12996"/>
              <a:gd name="connsiteY34" fmla="*/ 9971 h 10000"/>
              <a:gd name="connsiteX35" fmla="*/ 6678 w 12996"/>
              <a:gd name="connsiteY35" fmla="*/ 10000 h 10000"/>
              <a:gd name="connsiteX36" fmla="*/ 5280 w 12996"/>
              <a:gd name="connsiteY36" fmla="*/ 9857 h 10000"/>
              <a:gd name="connsiteX37" fmla="*/ 4615 w 12996"/>
              <a:gd name="connsiteY37" fmla="*/ 9542 h 10000"/>
              <a:gd name="connsiteX38" fmla="*/ 4371 w 12996"/>
              <a:gd name="connsiteY38" fmla="*/ 9142 h 10000"/>
              <a:gd name="connsiteX39" fmla="*/ 3881 w 12996"/>
              <a:gd name="connsiteY39" fmla="*/ 8742 h 10000"/>
              <a:gd name="connsiteX40" fmla="*/ 3322 w 12996"/>
              <a:gd name="connsiteY40" fmla="*/ 8142 h 10000"/>
              <a:gd name="connsiteX41" fmla="*/ 3042 w 12996"/>
              <a:gd name="connsiteY41" fmla="*/ 7543 h 10000"/>
              <a:gd name="connsiteX42" fmla="*/ 2937 w 12996"/>
              <a:gd name="connsiteY42" fmla="*/ 7257 h 10000"/>
              <a:gd name="connsiteX43" fmla="*/ 2692 w 12996"/>
              <a:gd name="connsiteY43" fmla="*/ 6943 h 10000"/>
              <a:gd name="connsiteX44" fmla="*/ 2587 w 12996"/>
              <a:gd name="connsiteY44" fmla="*/ 6543 h 10000"/>
              <a:gd name="connsiteX45" fmla="*/ 2448 w 12996"/>
              <a:gd name="connsiteY45" fmla="*/ 6428 h 10000"/>
              <a:gd name="connsiteX46" fmla="*/ 2063 w 12996"/>
              <a:gd name="connsiteY46" fmla="*/ 5743 h 10000"/>
              <a:gd name="connsiteX47" fmla="*/ 1888 w 12996"/>
              <a:gd name="connsiteY47" fmla="*/ 5428 h 10000"/>
              <a:gd name="connsiteX48" fmla="*/ 1713 w 12996"/>
              <a:gd name="connsiteY48" fmla="*/ 5114 h 10000"/>
              <a:gd name="connsiteX49" fmla="*/ 909 w 12996"/>
              <a:gd name="connsiteY49" fmla="*/ 3914 h 10000"/>
              <a:gd name="connsiteX50" fmla="*/ 664 w 12996"/>
              <a:gd name="connsiteY50" fmla="*/ 3572 h 10000"/>
              <a:gd name="connsiteX51" fmla="*/ 594 w 12996"/>
              <a:gd name="connsiteY51" fmla="*/ 3400 h 10000"/>
              <a:gd name="connsiteX52" fmla="*/ 524 w 12996"/>
              <a:gd name="connsiteY52" fmla="*/ 3314 h 10000"/>
              <a:gd name="connsiteX53" fmla="*/ 315 w 12996"/>
              <a:gd name="connsiteY53" fmla="*/ 3200 h 10000"/>
              <a:gd name="connsiteX54" fmla="*/ 245 w 12996"/>
              <a:gd name="connsiteY54" fmla="*/ 3115 h 10000"/>
              <a:gd name="connsiteX55" fmla="*/ 210 w 12996"/>
              <a:gd name="connsiteY55" fmla="*/ 3028 h 10000"/>
              <a:gd name="connsiteX56" fmla="*/ 70 w 12996"/>
              <a:gd name="connsiteY56" fmla="*/ 2857 h 10000"/>
              <a:gd name="connsiteX57" fmla="*/ 0 w 12996"/>
              <a:gd name="connsiteY57" fmla="*/ 2629 h 10000"/>
              <a:gd name="connsiteX0" fmla="*/ 0 w 12761"/>
              <a:gd name="connsiteY0" fmla="*/ 2629 h 10000"/>
              <a:gd name="connsiteX1" fmla="*/ 140 w 12761"/>
              <a:gd name="connsiteY1" fmla="*/ 2286 h 10000"/>
              <a:gd name="connsiteX2" fmla="*/ 1084 w 12761"/>
              <a:gd name="connsiteY2" fmla="*/ 1343 h 10000"/>
              <a:gd name="connsiteX3" fmla="*/ 1329 w 12761"/>
              <a:gd name="connsiteY3" fmla="*/ 1229 h 10000"/>
              <a:gd name="connsiteX4" fmla="*/ 1469 w 12761"/>
              <a:gd name="connsiteY4" fmla="*/ 1142 h 10000"/>
              <a:gd name="connsiteX5" fmla="*/ 2378 w 12761"/>
              <a:gd name="connsiteY5" fmla="*/ 857 h 10000"/>
              <a:gd name="connsiteX6" fmla="*/ 3182 w 12761"/>
              <a:gd name="connsiteY6" fmla="*/ 543 h 10000"/>
              <a:gd name="connsiteX7" fmla="*/ 3846 w 12761"/>
              <a:gd name="connsiteY7" fmla="*/ 286 h 10000"/>
              <a:gd name="connsiteX8" fmla="*/ 5070 w 12761"/>
              <a:gd name="connsiteY8" fmla="*/ 0 h 10000"/>
              <a:gd name="connsiteX9" fmla="*/ 7028 w 12761"/>
              <a:gd name="connsiteY9" fmla="*/ 86 h 10000"/>
              <a:gd name="connsiteX10" fmla="*/ 7727 w 12761"/>
              <a:gd name="connsiteY10" fmla="*/ 315 h 10000"/>
              <a:gd name="connsiteX11" fmla="*/ 8182 w 12761"/>
              <a:gd name="connsiteY11" fmla="*/ 486 h 10000"/>
              <a:gd name="connsiteX12" fmla="*/ 8639 w 12761"/>
              <a:gd name="connsiteY12" fmla="*/ 446 h 10000"/>
              <a:gd name="connsiteX13" fmla="*/ 8962 w 12761"/>
              <a:gd name="connsiteY13" fmla="*/ 528 h 10000"/>
              <a:gd name="connsiteX14" fmla="*/ 9268 w 12761"/>
              <a:gd name="connsiteY14" fmla="*/ 727 h 10000"/>
              <a:gd name="connsiteX15" fmla="*/ 9641 w 12761"/>
              <a:gd name="connsiteY15" fmla="*/ 722 h 10000"/>
              <a:gd name="connsiteX16" fmla="*/ 11558 w 12761"/>
              <a:gd name="connsiteY16" fmla="*/ 1136 h 10000"/>
              <a:gd name="connsiteX17" fmla="*/ 12759 w 12761"/>
              <a:gd name="connsiteY17" fmla="*/ 1804 h 10000"/>
              <a:gd name="connsiteX18" fmla="*/ 12667 w 12761"/>
              <a:gd name="connsiteY18" fmla="*/ 2214 h 10000"/>
              <a:gd name="connsiteX19" fmla="*/ 12399 w 12761"/>
              <a:gd name="connsiteY19" fmla="*/ 2655 h 10000"/>
              <a:gd name="connsiteX20" fmla="*/ 11136 w 12761"/>
              <a:gd name="connsiteY20" fmla="*/ 3633 h 10000"/>
              <a:gd name="connsiteX21" fmla="*/ 10417 w 12761"/>
              <a:gd name="connsiteY21" fmla="*/ 4017 h 10000"/>
              <a:gd name="connsiteX22" fmla="*/ 9871 w 12761"/>
              <a:gd name="connsiteY22" fmla="*/ 4386 h 10000"/>
              <a:gd name="connsiteX23" fmla="*/ 9682 w 12761"/>
              <a:gd name="connsiteY23" fmla="*/ 4488 h 10000"/>
              <a:gd name="connsiteX24" fmla="*/ 9406 w 12761"/>
              <a:gd name="connsiteY24" fmla="*/ 4657 h 10000"/>
              <a:gd name="connsiteX25" fmla="*/ 9231 w 12761"/>
              <a:gd name="connsiteY25" fmla="*/ 4771 h 10000"/>
              <a:gd name="connsiteX26" fmla="*/ 9282 w 12761"/>
              <a:gd name="connsiteY26" fmla="*/ 4973 h 10000"/>
              <a:gd name="connsiteX27" fmla="*/ 9095 w 12761"/>
              <a:gd name="connsiteY27" fmla="*/ 5154 h 10000"/>
              <a:gd name="connsiteX28" fmla="*/ 8832 w 12761"/>
              <a:gd name="connsiteY28" fmla="*/ 5415 h 10000"/>
              <a:gd name="connsiteX29" fmla="*/ 8750 w 12761"/>
              <a:gd name="connsiteY29" fmla="*/ 5561 h 10000"/>
              <a:gd name="connsiteX30" fmla="*/ 8497 w 12761"/>
              <a:gd name="connsiteY30" fmla="*/ 5918 h 10000"/>
              <a:gd name="connsiteX31" fmla="*/ 8144 w 12761"/>
              <a:gd name="connsiteY31" fmla="*/ 7293 h 10000"/>
              <a:gd name="connsiteX32" fmla="*/ 7413 w 12761"/>
              <a:gd name="connsiteY32" fmla="*/ 9199 h 10000"/>
              <a:gd name="connsiteX33" fmla="*/ 7098 w 12761"/>
              <a:gd name="connsiteY33" fmla="*/ 9829 h 10000"/>
              <a:gd name="connsiteX34" fmla="*/ 6783 w 12761"/>
              <a:gd name="connsiteY34" fmla="*/ 9971 h 10000"/>
              <a:gd name="connsiteX35" fmla="*/ 6678 w 12761"/>
              <a:gd name="connsiteY35" fmla="*/ 10000 h 10000"/>
              <a:gd name="connsiteX36" fmla="*/ 5280 w 12761"/>
              <a:gd name="connsiteY36" fmla="*/ 9857 h 10000"/>
              <a:gd name="connsiteX37" fmla="*/ 4615 w 12761"/>
              <a:gd name="connsiteY37" fmla="*/ 9542 h 10000"/>
              <a:gd name="connsiteX38" fmla="*/ 4371 w 12761"/>
              <a:gd name="connsiteY38" fmla="*/ 9142 h 10000"/>
              <a:gd name="connsiteX39" fmla="*/ 3881 w 12761"/>
              <a:gd name="connsiteY39" fmla="*/ 8742 h 10000"/>
              <a:gd name="connsiteX40" fmla="*/ 3322 w 12761"/>
              <a:gd name="connsiteY40" fmla="*/ 8142 h 10000"/>
              <a:gd name="connsiteX41" fmla="*/ 3042 w 12761"/>
              <a:gd name="connsiteY41" fmla="*/ 7543 h 10000"/>
              <a:gd name="connsiteX42" fmla="*/ 2937 w 12761"/>
              <a:gd name="connsiteY42" fmla="*/ 7257 h 10000"/>
              <a:gd name="connsiteX43" fmla="*/ 2692 w 12761"/>
              <a:gd name="connsiteY43" fmla="*/ 6943 h 10000"/>
              <a:gd name="connsiteX44" fmla="*/ 2587 w 12761"/>
              <a:gd name="connsiteY44" fmla="*/ 6543 h 10000"/>
              <a:gd name="connsiteX45" fmla="*/ 2448 w 12761"/>
              <a:gd name="connsiteY45" fmla="*/ 6428 h 10000"/>
              <a:gd name="connsiteX46" fmla="*/ 2063 w 12761"/>
              <a:gd name="connsiteY46" fmla="*/ 5743 h 10000"/>
              <a:gd name="connsiteX47" fmla="*/ 1888 w 12761"/>
              <a:gd name="connsiteY47" fmla="*/ 5428 h 10000"/>
              <a:gd name="connsiteX48" fmla="*/ 1713 w 12761"/>
              <a:gd name="connsiteY48" fmla="*/ 5114 h 10000"/>
              <a:gd name="connsiteX49" fmla="*/ 909 w 12761"/>
              <a:gd name="connsiteY49" fmla="*/ 3914 h 10000"/>
              <a:gd name="connsiteX50" fmla="*/ 664 w 12761"/>
              <a:gd name="connsiteY50" fmla="*/ 3572 h 10000"/>
              <a:gd name="connsiteX51" fmla="*/ 594 w 12761"/>
              <a:gd name="connsiteY51" fmla="*/ 3400 h 10000"/>
              <a:gd name="connsiteX52" fmla="*/ 524 w 12761"/>
              <a:gd name="connsiteY52" fmla="*/ 3314 h 10000"/>
              <a:gd name="connsiteX53" fmla="*/ 315 w 12761"/>
              <a:gd name="connsiteY53" fmla="*/ 3200 h 10000"/>
              <a:gd name="connsiteX54" fmla="*/ 245 w 12761"/>
              <a:gd name="connsiteY54" fmla="*/ 3115 h 10000"/>
              <a:gd name="connsiteX55" fmla="*/ 210 w 12761"/>
              <a:gd name="connsiteY55" fmla="*/ 3028 h 10000"/>
              <a:gd name="connsiteX56" fmla="*/ 70 w 12761"/>
              <a:gd name="connsiteY56" fmla="*/ 2857 h 10000"/>
              <a:gd name="connsiteX57" fmla="*/ 0 w 12761"/>
              <a:gd name="connsiteY57" fmla="*/ 2629 h 10000"/>
              <a:gd name="connsiteX0" fmla="*/ 0 w 16327"/>
              <a:gd name="connsiteY0" fmla="*/ 3450 h 10821"/>
              <a:gd name="connsiteX1" fmla="*/ 140 w 16327"/>
              <a:gd name="connsiteY1" fmla="*/ 3107 h 10821"/>
              <a:gd name="connsiteX2" fmla="*/ 1084 w 16327"/>
              <a:gd name="connsiteY2" fmla="*/ 2164 h 10821"/>
              <a:gd name="connsiteX3" fmla="*/ 1329 w 16327"/>
              <a:gd name="connsiteY3" fmla="*/ 2050 h 10821"/>
              <a:gd name="connsiteX4" fmla="*/ 1469 w 16327"/>
              <a:gd name="connsiteY4" fmla="*/ 1963 h 10821"/>
              <a:gd name="connsiteX5" fmla="*/ 2378 w 16327"/>
              <a:gd name="connsiteY5" fmla="*/ 1678 h 10821"/>
              <a:gd name="connsiteX6" fmla="*/ 3182 w 16327"/>
              <a:gd name="connsiteY6" fmla="*/ 1364 h 10821"/>
              <a:gd name="connsiteX7" fmla="*/ 3846 w 16327"/>
              <a:gd name="connsiteY7" fmla="*/ 1107 h 10821"/>
              <a:gd name="connsiteX8" fmla="*/ 5070 w 16327"/>
              <a:gd name="connsiteY8" fmla="*/ 821 h 10821"/>
              <a:gd name="connsiteX9" fmla="*/ 7028 w 16327"/>
              <a:gd name="connsiteY9" fmla="*/ 907 h 10821"/>
              <a:gd name="connsiteX10" fmla="*/ 7727 w 16327"/>
              <a:gd name="connsiteY10" fmla="*/ 1136 h 10821"/>
              <a:gd name="connsiteX11" fmla="*/ 8182 w 16327"/>
              <a:gd name="connsiteY11" fmla="*/ 1307 h 10821"/>
              <a:gd name="connsiteX12" fmla="*/ 8639 w 16327"/>
              <a:gd name="connsiteY12" fmla="*/ 1267 h 10821"/>
              <a:gd name="connsiteX13" fmla="*/ 8962 w 16327"/>
              <a:gd name="connsiteY13" fmla="*/ 1349 h 10821"/>
              <a:gd name="connsiteX14" fmla="*/ 9268 w 16327"/>
              <a:gd name="connsiteY14" fmla="*/ 1548 h 10821"/>
              <a:gd name="connsiteX15" fmla="*/ 9641 w 16327"/>
              <a:gd name="connsiteY15" fmla="*/ 1543 h 10821"/>
              <a:gd name="connsiteX16" fmla="*/ 16242 w 16327"/>
              <a:gd name="connsiteY16" fmla="*/ 3 h 10821"/>
              <a:gd name="connsiteX17" fmla="*/ 12759 w 16327"/>
              <a:gd name="connsiteY17" fmla="*/ 2625 h 10821"/>
              <a:gd name="connsiteX18" fmla="*/ 12667 w 16327"/>
              <a:gd name="connsiteY18" fmla="*/ 3035 h 10821"/>
              <a:gd name="connsiteX19" fmla="*/ 12399 w 16327"/>
              <a:gd name="connsiteY19" fmla="*/ 3476 h 10821"/>
              <a:gd name="connsiteX20" fmla="*/ 11136 w 16327"/>
              <a:gd name="connsiteY20" fmla="*/ 4454 h 10821"/>
              <a:gd name="connsiteX21" fmla="*/ 10417 w 16327"/>
              <a:gd name="connsiteY21" fmla="*/ 4838 h 10821"/>
              <a:gd name="connsiteX22" fmla="*/ 9871 w 16327"/>
              <a:gd name="connsiteY22" fmla="*/ 5207 h 10821"/>
              <a:gd name="connsiteX23" fmla="*/ 9682 w 16327"/>
              <a:gd name="connsiteY23" fmla="*/ 5309 h 10821"/>
              <a:gd name="connsiteX24" fmla="*/ 9406 w 16327"/>
              <a:gd name="connsiteY24" fmla="*/ 5478 h 10821"/>
              <a:gd name="connsiteX25" fmla="*/ 9231 w 16327"/>
              <a:gd name="connsiteY25" fmla="*/ 5592 h 10821"/>
              <a:gd name="connsiteX26" fmla="*/ 9282 w 16327"/>
              <a:gd name="connsiteY26" fmla="*/ 5794 h 10821"/>
              <a:gd name="connsiteX27" fmla="*/ 9095 w 16327"/>
              <a:gd name="connsiteY27" fmla="*/ 5975 h 10821"/>
              <a:gd name="connsiteX28" fmla="*/ 8832 w 16327"/>
              <a:gd name="connsiteY28" fmla="*/ 6236 h 10821"/>
              <a:gd name="connsiteX29" fmla="*/ 8750 w 16327"/>
              <a:gd name="connsiteY29" fmla="*/ 6382 h 10821"/>
              <a:gd name="connsiteX30" fmla="*/ 8497 w 16327"/>
              <a:gd name="connsiteY30" fmla="*/ 6739 h 10821"/>
              <a:gd name="connsiteX31" fmla="*/ 8144 w 16327"/>
              <a:gd name="connsiteY31" fmla="*/ 8114 h 10821"/>
              <a:gd name="connsiteX32" fmla="*/ 7413 w 16327"/>
              <a:gd name="connsiteY32" fmla="*/ 10020 h 10821"/>
              <a:gd name="connsiteX33" fmla="*/ 7098 w 16327"/>
              <a:gd name="connsiteY33" fmla="*/ 10650 h 10821"/>
              <a:gd name="connsiteX34" fmla="*/ 6783 w 16327"/>
              <a:gd name="connsiteY34" fmla="*/ 10792 h 10821"/>
              <a:gd name="connsiteX35" fmla="*/ 6678 w 16327"/>
              <a:gd name="connsiteY35" fmla="*/ 10821 h 10821"/>
              <a:gd name="connsiteX36" fmla="*/ 5280 w 16327"/>
              <a:gd name="connsiteY36" fmla="*/ 10678 h 10821"/>
              <a:gd name="connsiteX37" fmla="*/ 4615 w 16327"/>
              <a:gd name="connsiteY37" fmla="*/ 10363 h 10821"/>
              <a:gd name="connsiteX38" fmla="*/ 4371 w 16327"/>
              <a:gd name="connsiteY38" fmla="*/ 9963 h 10821"/>
              <a:gd name="connsiteX39" fmla="*/ 3881 w 16327"/>
              <a:gd name="connsiteY39" fmla="*/ 9563 h 10821"/>
              <a:gd name="connsiteX40" fmla="*/ 3322 w 16327"/>
              <a:gd name="connsiteY40" fmla="*/ 8963 h 10821"/>
              <a:gd name="connsiteX41" fmla="*/ 3042 w 16327"/>
              <a:gd name="connsiteY41" fmla="*/ 8364 h 10821"/>
              <a:gd name="connsiteX42" fmla="*/ 2937 w 16327"/>
              <a:gd name="connsiteY42" fmla="*/ 8078 h 10821"/>
              <a:gd name="connsiteX43" fmla="*/ 2692 w 16327"/>
              <a:gd name="connsiteY43" fmla="*/ 7764 h 10821"/>
              <a:gd name="connsiteX44" fmla="*/ 2587 w 16327"/>
              <a:gd name="connsiteY44" fmla="*/ 7364 h 10821"/>
              <a:gd name="connsiteX45" fmla="*/ 2448 w 16327"/>
              <a:gd name="connsiteY45" fmla="*/ 7249 h 10821"/>
              <a:gd name="connsiteX46" fmla="*/ 2063 w 16327"/>
              <a:gd name="connsiteY46" fmla="*/ 6564 h 10821"/>
              <a:gd name="connsiteX47" fmla="*/ 1888 w 16327"/>
              <a:gd name="connsiteY47" fmla="*/ 6249 h 10821"/>
              <a:gd name="connsiteX48" fmla="*/ 1713 w 16327"/>
              <a:gd name="connsiteY48" fmla="*/ 5935 h 10821"/>
              <a:gd name="connsiteX49" fmla="*/ 909 w 16327"/>
              <a:gd name="connsiteY49" fmla="*/ 4735 h 10821"/>
              <a:gd name="connsiteX50" fmla="*/ 664 w 16327"/>
              <a:gd name="connsiteY50" fmla="*/ 4393 h 10821"/>
              <a:gd name="connsiteX51" fmla="*/ 594 w 16327"/>
              <a:gd name="connsiteY51" fmla="*/ 4221 h 10821"/>
              <a:gd name="connsiteX52" fmla="*/ 524 w 16327"/>
              <a:gd name="connsiteY52" fmla="*/ 4135 h 10821"/>
              <a:gd name="connsiteX53" fmla="*/ 315 w 16327"/>
              <a:gd name="connsiteY53" fmla="*/ 4021 h 10821"/>
              <a:gd name="connsiteX54" fmla="*/ 245 w 16327"/>
              <a:gd name="connsiteY54" fmla="*/ 3936 h 10821"/>
              <a:gd name="connsiteX55" fmla="*/ 210 w 16327"/>
              <a:gd name="connsiteY55" fmla="*/ 3849 h 10821"/>
              <a:gd name="connsiteX56" fmla="*/ 70 w 16327"/>
              <a:gd name="connsiteY56" fmla="*/ 3678 h 10821"/>
              <a:gd name="connsiteX57" fmla="*/ 0 w 16327"/>
              <a:gd name="connsiteY57" fmla="*/ 3450 h 10821"/>
              <a:gd name="connsiteX0" fmla="*/ 0 w 16702"/>
              <a:gd name="connsiteY0" fmla="*/ 3450 h 10821"/>
              <a:gd name="connsiteX1" fmla="*/ 140 w 16702"/>
              <a:gd name="connsiteY1" fmla="*/ 3107 h 10821"/>
              <a:gd name="connsiteX2" fmla="*/ 1084 w 16702"/>
              <a:gd name="connsiteY2" fmla="*/ 2164 h 10821"/>
              <a:gd name="connsiteX3" fmla="*/ 1329 w 16702"/>
              <a:gd name="connsiteY3" fmla="*/ 2050 h 10821"/>
              <a:gd name="connsiteX4" fmla="*/ 1469 w 16702"/>
              <a:gd name="connsiteY4" fmla="*/ 1963 h 10821"/>
              <a:gd name="connsiteX5" fmla="*/ 2378 w 16702"/>
              <a:gd name="connsiteY5" fmla="*/ 1678 h 10821"/>
              <a:gd name="connsiteX6" fmla="*/ 3182 w 16702"/>
              <a:gd name="connsiteY6" fmla="*/ 1364 h 10821"/>
              <a:gd name="connsiteX7" fmla="*/ 3846 w 16702"/>
              <a:gd name="connsiteY7" fmla="*/ 1107 h 10821"/>
              <a:gd name="connsiteX8" fmla="*/ 5070 w 16702"/>
              <a:gd name="connsiteY8" fmla="*/ 821 h 10821"/>
              <a:gd name="connsiteX9" fmla="*/ 7028 w 16702"/>
              <a:gd name="connsiteY9" fmla="*/ 907 h 10821"/>
              <a:gd name="connsiteX10" fmla="*/ 7727 w 16702"/>
              <a:gd name="connsiteY10" fmla="*/ 1136 h 10821"/>
              <a:gd name="connsiteX11" fmla="*/ 8182 w 16702"/>
              <a:gd name="connsiteY11" fmla="*/ 1307 h 10821"/>
              <a:gd name="connsiteX12" fmla="*/ 8639 w 16702"/>
              <a:gd name="connsiteY12" fmla="*/ 1267 h 10821"/>
              <a:gd name="connsiteX13" fmla="*/ 8962 w 16702"/>
              <a:gd name="connsiteY13" fmla="*/ 1349 h 10821"/>
              <a:gd name="connsiteX14" fmla="*/ 9268 w 16702"/>
              <a:gd name="connsiteY14" fmla="*/ 1548 h 10821"/>
              <a:gd name="connsiteX15" fmla="*/ 9641 w 16702"/>
              <a:gd name="connsiteY15" fmla="*/ 1543 h 10821"/>
              <a:gd name="connsiteX16" fmla="*/ 16242 w 16702"/>
              <a:gd name="connsiteY16" fmla="*/ 3 h 10821"/>
              <a:gd name="connsiteX17" fmla="*/ 16702 w 16702"/>
              <a:gd name="connsiteY17" fmla="*/ 1220 h 10821"/>
              <a:gd name="connsiteX18" fmla="*/ 12667 w 16702"/>
              <a:gd name="connsiteY18" fmla="*/ 3035 h 10821"/>
              <a:gd name="connsiteX19" fmla="*/ 12399 w 16702"/>
              <a:gd name="connsiteY19" fmla="*/ 3476 h 10821"/>
              <a:gd name="connsiteX20" fmla="*/ 11136 w 16702"/>
              <a:gd name="connsiteY20" fmla="*/ 4454 h 10821"/>
              <a:gd name="connsiteX21" fmla="*/ 10417 w 16702"/>
              <a:gd name="connsiteY21" fmla="*/ 4838 h 10821"/>
              <a:gd name="connsiteX22" fmla="*/ 9871 w 16702"/>
              <a:gd name="connsiteY22" fmla="*/ 5207 h 10821"/>
              <a:gd name="connsiteX23" fmla="*/ 9682 w 16702"/>
              <a:gd name="connsiteY23" fmla="*/ 5309 h 10821"/>
              <a:gd name="connsiteX24" fmla="*/ 9406 w 16702"/>
              <a:gd name="connsiteY24" fmla="*/ 5478 h 10821"/>
              <a:gd name="connsiteX25" fmla="*/ 9231 w 16702"/>
              <a:gd name="connsiteY25" fmla="*/ 5592 h 10821"/>
              <a:gd name="connsiteX26" fmla="*/ 9282 w 16702"/>
              <a:gd name="connsiteY26" fmla="*/ 5794 h 10821"/>
              <a:gd name="connsiteX27" fmla="*/ 9095 w 16702"/>
              <a:gd name="connsiteY27" fmla="*/ 5975 h 10821"/>
              <a:gd name="connsiteX28" fmla="*/ 8832 w 16702"/>
              <a:gd name="connsiteY28" fmla="*/ 6236 h 10821"/>
              <a:gd name="connsiteX29" fmla="*/ 8750 w 16702"/>
              <a:gd name="connsiteY29" fmla="*/ 6382 h 10821"/>
              <a:gd name="connsiteX30" fmla="*/ 8497 w 16702"/>
              <a:gd name="connsiteY30" fmla="*/ 6739 h 10821"/>
              <a:gd name="connsiteX31" fmla="*/ 8144 w 16702"/>
              <a:gd name="connsiteY31" fmla="*/ 8114 h 10821"/>
              <a:gd name="connsiteX32" fmla="*/ 7413 w 16702"/>
              <a:gd name="connsiteY32" fmla="*/ 10020 h 10821"/>
              <a:gd name="connsiteX33" fmla="*/ 7098 w 16702"/>
              <a:gd name="connsiteY33" fmla="*/ 10650 h 10821"/>
              <a:gd name="connsiteX34" fmla="*/ 6783 w 16702"/>
              <a:gd name="connsiteY34" fmla="*/ 10792 h 10821"/>
              <a:gd name="connsiteX35" fmla="*/ 6678 w 16702"/>
              <a:gd name="connsiteY35" fmla="*/ 10821 h 10821"/>
              <a:gd name="connsiteX36" fmla="*/ 5280 w 16702"/>
              <a:gd name="connsiteY36" fmla="*/ 10678 h 10821"/>
              <a:gd name="connsiteX37" fmla="*/ 4615 w 16702"/>
              <a:gd name="connsiteY37" fmla="*/ 10363 h 10821"/>
              <a:gd name="connsiteX38" fmla="*/ 4371 w 16702"/>
              <a:gd name="connsiteY38" fmla="*/ 9963 h 10821"/>
              <a:gd name="connsiteX39" fmla="*/ 3881 w 16702"/>
              <a:gd name="connsiteY39" fmla="*/ 9563 h 10821"/>
              <a:gd name="connsiteX40" fmla="*/ 3322 w 16702"/>
              <a:gd name="connsiteY40" fmla="*/ 8963 h 10821"/>
              <a:gd name="connsiteX41" fmla="*/ 3042 w 16702"/>
              <a:gd name="connsiteY41" fmla="*/ 8364 h 10821"/>
              <a:gd name="connsiteX42" fmla="*/ 2937 w 16702"/>
              <a:gd name="connsiteY42" fmla="*/ 8078 h 10821"/>
              <a:gd name="connsiteX43" fmla="*/ 2692 w 16702"/>
              <a:gd name="connsiteY43" fmla="*/ 7764 h 10821"/>
              <a:gd name="connsiteX44" fmla="*/ 2587 w 16702"/>
              <a:gd name="connsiteY44" fmla="*/ 7364 h 10821"/>
              <a:gd name="connsiteX45" fmla="*/ 2448 w 16702"/>
              <a:gd name="connsiteY45" fmla="*/ 7249 h 10821"/>
              <a:gd name="connsiteX46" fmla="*/ 2063 w 16702"/>
              <a:gd name="connsiteY46" fmla="*/ 6564 h 10821"/>
              <a:gd name="connsiteX47" fmla="*/ 1888 w 16702"/>
              <a:gd name="connsiteY47" fmla="*/ 6249 h 10821"/>
              <a:gd name="connsiteX48" fmla="*/ 1713 w 16702"/>
              <a:gd name="connsiteY48" fmla="*/ 5935 h 10821"/>
              <a:gd name="connsiteX49" fmla="*/ 909 w 16702"/>
              <a:gd name="connsiteY49" fmla="*/ 4735 h 10821"/>
              <a:gd name="connsiteX50" fmla="*/ 664 w 16702"/>
              <a:gd name="connsiteY50" fmla="*/ 4393 h 10821"/>
              <a:gd name="connsiteX51" fmla="*/ 594 w 16702"/>
              <a:gd name="connsiteY51" fmla="*/ 4221 h 10821"/>
              <a:gd name="connsiteX52" fmla="*/ 524 w 16702"/>
              <a:gd name="connsiteY52" fmla="*/ 4135 h 10821"/>
              <a:gd name="connsiteX53" fmla="*/ 315 w 16702"/>
              <a:gd name="connsiteY53" fmla="*/ 4021 h 10821"/>
              <a:gd name="connsiteX54" fmla="*/ 245 w 16702"/>
              <a:gd name="connsiteY54" fmla="*/ 3936 h 10821"/>
              <a:gd name="connsiteX55" fmla="*/ 210 w 16702"/>
              <a:gd name="connsiteY55" fmla="*/ 3849 h 10821"/>
              <a:gd name="connsiteX56" fmla="*/ 70 w 16702"/>
              <a:gd name="connsiteY56" fmla="*/ 3678 h 10821"/>
              <a:gd name="connsiteX57" fmla="*/ 0 w 16702"/>
              <a:gd name="connsiteY57" fmla="*/ 3450 h 10821"/>
              <a:gd name="connsiteX0" fmla="*/ 0 w 16702"/>
              <a:gd name="connsiteY0" fmla="*/ 3450 h 10821"/>
              <a:gd name="connsiteX1" fmla="*/ 140 w 16702"/>
              <a:gd name="connsiteY1" fmla="*/ 3107 h 10821"/>
              <a:gd name="connsiteX2" fmla="*/ 1084 w 16702"/>
              <a:gd name="connsiteY2" fmla="*/ 2164 h 10821"/>
              <a:gd name="connsiteX3" fmla="*/ 1329 w 16702"/>
              <a:gd name="connsiteY3" fmla="*/ 2050 h 10821"/>
              <a:gd name="connsiteX4" fmla="*/ 1469 w 16702"/>
              <a:gd name="connsiteY4" fmla="*/ 1963 h 10821"/>
              <a:gd name="connsiteX5" fmla="*/ 2378 w 16702"/>
              <a:gd name="connsiteY5" fmla="*/ 1678 h 10821"/>
              <a:gd name="connsiteX6" fmla="*/ 3182 w 16702"/>
              <a:gd name="connsiteY6" fmla="*/ 1364 h 10821"/>
              <a:gd name="connsiteX7" fmla="*/ 3846 w 16702"/>
              <a:gd name="connsiteY7" fmla="*/ 1107 h 10821"/>
              <a:gd name="connsiteX8" fmla="*/ 5070 w 16702"/>
              <a:gd name="connsiteY8" fmla="*/ 821 h 10821"/>
              <a:gd name="connsiteX9" fmla="*/ 7028 w 16702"/>
              <a:gd name="connsiteY9" fmla="*/ 907 h 10821"/>
              <a:gd name="connsiteX10" fmla="*/ 7727 w 16702"/>
              <a:gd name="connsiteY10" fmla="*/ 1136 h 10821"/>
              <a:gd name="connsiteX11" fmla="*/ 8182 w 16702"/>
              <a:gd name="connsiteY11" fmla="*/ 1307 h 10821"/>
              <a:gd name="connsiteX12" fmla="*/ 8639 w 16702"/>
              <a:gd name="connsiteY12" fmla="*/ 1267 h 10821"/>
              <a:gd name="connsiteX13" fmla="*/ 8962 w 16702"/>
              <a:gd name="connsiteY13" fmla="*/ 1349 h 10821"/>
              <a:gd name="connsiteX14" fmla="*/ 9268 w 16702"/>
              <a:gd name="connsiteY14" fmla="*/ 1548 h 10821"/>
              <a:gd name="connsiteX15" fmla="*/ 9641 w 16702"/>
              <a:gd name="connsiteY15" fmla="*/ 1543 h 10821"/>
              <a:gd name="connsiteX16" fmla="*/ 16242 w 16702"/>
              <a:gd name="connsiteY16" fmla="*/ 3 h 10821"/>
              <a:gd name="connsiteX17" fmla="*/ 16702 w 16702"/>
              <a:gd name="connsiteY17" fmla="*/ 1220 h 10821"/>
              <a:gd name="connsiteX18" fmla="*/ 13378 w 16702"/>
              <a:gd name="connsiteY18" fmla="*/ 3319 h 10821"/>
              <a:gd name="connsiteX19" fmla="*/ 12399 w 16702"/>
              <a:gd name="connsiteY19" fmla="*/ 3476 h 10821"/>
              <a:gd name="connsiteX20" fmla="*/ 11136 w 16702"/>
              <a:gd name="connsiteY20" fmla="*/ 4454 h 10821"/>
              <a:gd name="connsiteX21" fmla="*/ 10417 w 16702"/>
              <a:gd name="connsiteY21" fmla="*/ 4838 h 10821"/>
              <a:gd name="connsiteX22" fmla="*/ 9871 w 16702"/>
              <a:gd name="connsiteY22" fmla="*/ 5207 h 10821"/>
              <a:gd name="connsiteX23" fmla="*/ 9682 w 16702"/>
              <a:gd name="connsiteY23" fmla="*/ 5309 h 10821"/>
              <a:gd name="connsiteX24" fmla="*/ 9406 w 16702"/>
              <a:gd name="connsiteY24" fmla="*/ 5478 h 10821"/>
              <a:gd name="connsiteX25" fmla="*/ 9231 w 16702"/>
              <a:gd name="connsiteY25" fmla="*/ 5592 h 10821"/>
              <a:gd name="connsiteX26" fmla="*/ 9282 w 16702"/>
              <a:gd name="connsiteY26" fmla="*/ 5794 h 10821"/>
              <a:gd name="connsiteX27" fmla="*/ 9095 w 16702"/>
              <a:gd name="connsiteY27" fmla="*/ 5975 h 10821"/>
              <a:gd name="connsiteX28" fmla="*/ 8832 w 16702"/>
              <a:gd name="connsiteY28" fmla="*/ 6236 h 10821"/>
              <a:gd name="connsiteX29" fmla="*/ 8750 w 16702"/>
              <a:gd name="connsiteY29" fmla="*/ 6382 h 10821"/>
              <a:gd name="connsiteX30" fmla="*/ 8497 w 16702"/>
              <a:gd name="connsiteY30" fmla="*/ 6739 h 10821"/>
              <a:gd name="connsiteX31" fmla="*/ 8144 w 16702"/>
              <a:gd name="connsiteY31" fmla="*/ 8114 h 10821"/>
              <a:gd name="connsiteX32" fmla="*/ 7413 w 16702"/>
              <a:gd name="connsiteY32" fmla="*/ 10020 h 10821"/>
              <a:gd name="connsiteX33" fmla="*/ 7098 w 16702"/>
              <a:gd name="connsiteY33" fmla="*/ 10650 h 10821"/>
              <a:gd name="connsiteX34" fmla="*/ 6783 w 16702"/>
              <a:gd name="connsiteY34" fmla="*/ 10792 h 10821"/>
              <a:gd name="connsiteX35" fmla="*/ 6678 w 16702"/>
              <a:gd name="connsiteY35" fmla="*/ 10821 h 10821"/>
              <a:gd name="connsiteX36" fmla="*/ 5280 w 16702"/>
              <a:gd name="connsiteY36" fmla="*/ 10678 h 10821"/>
              <a:gd name="connsiteX37" fmla="*/ 4615 w 16702"/>
              <a:gd name="connsiteY37" fmla="*/ 10363 h 10821"/>
              <a:gd name="connsiteX38" fmla="*/ 4371 w 16702"/>
              <a:gd name="connsiteY38" fmla="*/ 9963 h 10821"/>
              <a:gd name="connsiteX39" fmla="*/ 3881 w 16702"/>
              <a:gd name="connsiteY39" fmla="*/ 9563 h 10821"/>
              <a:gd name="connsiteX40" fmla="*/ 3322 w 16702"/>
              <a:gd name="connsiteY40" fmla="*/ 8963 h 10821"/>
              <a:gd name="connsiteX41" fmla="*/ 3042 w 16702"/>
              <a:gd name="connsiteY41" fmla="*/ 8364 h 10821"/>
              <a:gd name="connsiteX42" fmla="*/ 2937 w 16702"/>
              <a:gd name="connsiteY42" fmla="*/ 8078 h 10821"/>
              <a:gd name="connsiteX43" fmla="*/ 2692 w 16702"/>
              <a:gd name="connsiteY43" fmla="*/ 7764 h 10821"/>
              <a:gd name="connsiteX44" fmla="*/ 2587 w 16702"/>
              <a:gd name="connsiteY44" fmla="*/ 7364 h 10821"/>
              <a:gd name="connsiteX45" fmla="*/ 2448 w 16702"/>
              <a:gd name="connsiteY45" fmla="*/ 7249 h 10821"/>
              <a:gd name="connsiteX46" fmla="*/ 2063 w 16702"/>
              <a:gd name="connsiteY46" fmla="*/ 6564 h 10821"/>
              <a:gd name="connsiteX47" fmla="*/ 1888 w 16702"/>
              <a:gd name="connsiteY47" fmla="*/ 6249 h 10821"/>
              <a:gd name="connsiteX48" fmla="*/ 1713 w 16702"/>
              <a:gd name="connsiteY48" fmla="*/ 5935 h 10821"/>
              <a:gd name="connsiteX49" fmla="*/ 909 w 16702"/>
              <a:gd name="connsiteY49" fmla="*/ 4735 h 10821"/>
              <a:gd name="connsiteX50" fmla="*/ 664 w 16702"/>
              <a:gd name="connsiteY50" fmla="*/ 4393 h 10821"/>
              <a:gd name="connsiteX51" fmla="*/ 594 w 16702"/>
              <a:gd name="connsiteY51" fmla="*/ 4221 h 10821"/>
              <a:gd name="connsiteX52" fmla="*/ 524 w 16702"/>
              <a:gd name="connsiteY52" fmla="*/ 4135 h 10821"/>
              <a:gd name="connsiteX53" fmla="*/ 315 w 16702"/>
              <a:gd name="connsiteY53" fmla="*/ 4021 h 10821"/>
              <a:gd name="connsiteX54" fmla="*/ 245 w 16702"/>
              <a:gd name="connsiteY54" fmla="*/ 3936 h 10821"/>
              <a:gd name="connsiteX55" fmla="*/ 210 w 16702"/>
              <a:gd name="connsiteY55" fmla="*/ 3849 h 10821"/>
              <a:gd name="connsiteX56" fmla="*/ 70 w 16702"/>
              <a:gd name="connsiteY56" fmla="*/ 3678 h 10821"/>
              <a:gd name="connsiteX57" fmla="*/ 0 w 16702"/>
              <a:gd name="connsiteY57" fmla="*/ 3450 h 10821"/>
              <a:gd name="connsiteX0" fmla="*/ 0 w 16702"/>
              <a:gd name="connsiteY0" fmla="*/ 3450 h 10821"/>
              <a:gd name="connsiteX1" fmla="*/ 140 w 16702"/>
              <a:gd name="connsiteY1" fmla="*/ 3107 h 10821"/>
              <a:gd name="connsiteX2" fmla="*/ 1084 w 16702"/>
              <a:gd name="connsiteY2" fmla="*/ 2164 h 10821"/>
              <a:gd name="connsiteX3" fmla="*/ 1329 w 16702"/>
              <a:gd name="connsiteY3" fmla="*/ 2050 h 10821"/>
              <a:gd name="connsiteX4" fmla="*/ 1469 w 16702"/>
              <a:gd name="connsiteY4" fmla="*/ 1963 h 10821"/>
              <a:gd name="connsiteX5" fmla="*/ 2378 w 16702"/>
              <a:gd name="connsiteY5" fmla="*/ 1678 h 10821"/>
              <a:gd name="connsiteX6" fmla="*/ 3182 w 16702"/>
              <a:gd name="connsiteY6" fmla="*/ 1364 h 10821"/>
              <a:gd name="connsiteX7" fmla="*/ 3846 w 16702"/>
              <a:gd name="connsiteY7" fmla="*/ 1107 h 10821"/>
              <a:gd name="connsiteX8" fmla="*/ 5070 w 16702"/>
              <a:gd name="connsiteY8" fmla="*/ 821 h 10821"/>
              <a:gd name="connsiteX9" fmla="*/ 7028 w 16702"/>
              <a:gd name="connsiteY9" fmla="*/ 907 h 10821"/>
              <a:gd name="connsiteX10" fmla="*/ 7727 w 16702"/>
              <a:gd name="connsiteY10" fmla="*/ 1136 h 10821"/>
              <a:gd name="connsiteX11" fmla="*/ 8182 w 16702"/>
              <a:gd name="connsiteY11" fmla="*/ 1307 h 10821"/>
              <a:gd name="connsiteX12" fmla="*/ 8639 w 16702"/>
              <a:gd name="connsiteY12" fmla="*/ 1267 h 10821"/>
              <a:gd name="connsiteX13" fmla="*/ 8962 w 16702"/>
              <a:gd name="connsiteY13" fmla="*/ 1349 h 10821"/>
              <a:gd name="connsiteX14" fmla="*/ 9268 w 16702"/>
              <a:gd name="connsiteY14" fmla="*/ 1548 h 10821"/>
              <a:gd name="connsiteX15" fmla="*/ 9641 w 16702"/>
              <a:gd name="connsiteY15" fmla="*/ 1543 h 10821"/>
              <a:gd name="connsiteX16" fmla="*/ 16242 w 16702"/>
              <a:gd name="connsiteY16" fmla="*/ 3 h 10821"/>
              <a:gd name="connsiteX17" fmla="*/ 16702 w 16702"/>
              <a:gd name="connsiteY17" fmla="*/ 1220 h 10821"/>
              <a:gd name="connsiteX18" fmla="*/ 13378 w 16702"/>
              <a:gd name="connsiteY18" fmla="*/ 3319 h 10821"/>
              <a:gd name="connsiteX19" fmla="*/ 12673 w 16702"/>
              <a:gd name="connsiteY19" fmla="*/ 3790 h 10821"/>
              <a:gd name="connsiteX20" fmla="*/ 11136 w 16702"/>
              <a:gd name="connsiteY20" fmla="*/ 4454 h 10821"/>
              <a:gd name="connsiteX21" fmla="*/ 10417 w 16702"/>
              <a:gd name="connsiteY21" fmla="*/ 4838 h 10821"/>
              <a:gd name="connsiteX22" fmla="*/ 9871 w 16702"/>
              <a:gd name="connsiteY22" fmla="*/ 5207 h 10821"/>
              <a:gd name="connsiteX23" fmla="*/ 9682 w 16702"/>
              <a:gd name="connsiteY23" fmla="*/ 5309 h 10821"/>
              <a:gd name="connsiteX24" fmla="*/ 9406 w 16702"/>
              <a:gd name="connsiteY24" fmla="*/ 5478 h 10821"/>
              <a:gd name="connsiteX25" fmla="*/ 9231 w 16702"/>
              <a:gd name="connsiteY25" fmla="*/ 5592 h 10821"/>
              <a:gd name="connsiteX26" fmla="*/ 9282 w 16702"/>
              <a:gd name="connsiteY26" fmla="*/ 5794 h 10821"/>
              <a:gd name="connsiteX27" fmla="*/ 9095 w 16702"/>
              <a:gd name="connsiteY27" fmla="*/ 5975 h 10821"/>
              <a:gd name="connsiteX28" fmla="*/ 8832 w 16702"/>
              <a:gd name="connsiteY28" fmla="*/ 6236 h 10821"/>
              <a:gd name="connsiteX29" fmla="*/ 8750 w 16702"/>
              <a:gd name="connsiteY29" fmla="*/ 6382 h 10821"/>
              <a:gd name="connsiteX30" fmla="*/ 8497 w 16702"/>
              <a:gd name="connsiteY30" fmla="*/ 6739 h 10821"/>
              <a:gd name="connsiteX31" fmla="*/ 8144 w 16702"/>
              <a:gd name="connsiteY31" fmla="*/ 8114 h 10821"/>
              <a:gd name="connsiteX32" fmla="*/ 7413 w 16702"/>
              <a:gd name="connsiteY32" fmla="*/ 10020 h 10821"/>
              <a:gd name="connsiteX33" fmla="*/ 7098 w 16702"/>
              <a:gd name="connsiteY33" fmla="*/ 10650 h 10821"/>
              <a:gd name="connsiteX34" fmla="*/ 6783 w 16702"/>
              <a:gd name="connsiteY34" fmla="*/ 10792 h 10821"/>
              <a:gd name="connsiteX35" fmla="*/ 6678 w 16702"/>
              <a:gd name="connsiteY35" fmla="*/ 10821 h 10821"/>
              <a:gd name="connsiteX36" fmla="*/ 5280 w 16702"/>
              <a:gd name="connsiteY36" fmla="*/ 10678 h 10821"/>
              <a:gd name="connsiteX37" fmla="*/ 4615 w 16702"/>
              <a:gd name="connsiteY37" fmla="*/ 10363 h 10821"/>
              <a:gd name="connsiteX38" fmla="*/ 4371 w 16702"/>
              <a:gd name="connsiteY38" fmla="*/ 9963 h 10821"/>
              <a:gd name="connsiteX39" fmla="*/ 3881 w 16702"/>
              <a:gd name="connsiteY39" fmla="*/ 9563 h 10821"/>
              <a:gd name="connsiteX40" fmla="*/ 3322 w 16702"/>
              <a:gd name="connsiteY40" fmla="*/ 8963 h 10821"/>
              <a:gd name="connsiteX41" fmla="*/ 3042 w 16702"/>
              <a:gd name="connsiteY41" fmla="*/ 8364 h 10821"/>
              <a:gd name="connsiteX42" fmla="*/ 2937 w 16702"/>
              <a:gd name="connsiteY42" fmla="*/ 8078 h 10821"/>
              <a:gd name="connsiteX43" fmla="*/ 2692 w 16702"/>
              <a:gd name="connsiteY43" fmla="*/ 7764 h 10821"/>
              <a:gd name="connsiteX44" fmla="*/ 2587 w 16702"/>
              <a:gd name="connsiteY44" fmla="*/ 7364 h 10821"/>
              <a:gd name="connsiteX45" fmla="*/ 2448 w 16702"/>
              <a:gd name="connsiteY45" fmla="*/ 7249 h 10821"/>
              <a:gd name="connsiteX46" fmla="*/ 2063 w 16702"/>
              <a:gd name="connsiteY46" fmla="*/ 6564 h 10821"/>
              <a:gd name="connsiteX47" fmla="*/ 1888 w 16702"/>
              <a:gd name="connsiteY47" fmla="*/ 6249 h 10821"/>
              <a:gd name="connsiteX48" fmla="*/ 1713 w 16702"/>
              <a:gd name="connsiteY48" fmla="*/ 5935 h 10821"/>
              <a:gd name="connsiteX49" fmla="*/ 909 w 16702"/>
              <a:gd name="connsiteY49" fmla="*/ 4735 h 10821"/>
              <a:gd name="connsiteX50" fmla="*/ 664 w 16702"/>
              <a:gd name="connsiteY50" fmla="*/ 4393 h 10821"/>
              <a:gd name="connsiteX51" fmla="*/ 594 w 16702"/>
              <a:gd name="connsiteY51" fmla="*/ 4221 h 10821"/>
              <a:gd name="connsiteX52" fmla="*/ 524 w 16702"/>
              <a:gd name="connsiteY52" fmla="*/ 4135 h 10821"/>
              <a:gd name="connsiteX53" fmla="*/ 315 w 16702"/>
              <a:gd name="connsiteY53" fmla="*/ 4021 h 10821"/>
              <a:gd name="connsiteX54" fmla="*/ 245 w 16702"/>
              <a:gd name="connsiteY54" fmla="*/ 3936 h 10821"/>
              <a:gd name="connsiteX55" fmla="*/ 210 w 16702"/>
              <a:gd name="connsiteY55" fmla="*/ 3849 h 10821"/>
              <a:gd name="connsiteX56" fmla="*/ 70 w 16702"/>
              <a:gd name="connsiteY56" fmla="*/ 3678 h 10821"/>
              <a:gd name="connsiteX57" fmla="*/ 0 w 16702"/>
              <a:gd name="connsiteY57" fmla="*/ 3450 h 10821"/>
              <a:gd name="connsiteX0" fmla="*/ 0 w 16702"/>
              <a:gd name="connsiteY0" fmla="*/ 3450 h 10821"/>
              <a:gd name="connsiteX1" fmla="*/ 140 w 16702"/>
              <a:gd name="connsiteY1" fmla="*/ 3107 h 10821"/>
              <a:gd name="connsiteX2" fmla="*/ 1084 w 16702"/>
              <a:gd name="connsiteY2" fmla="*/ 2164 h 10821"/>
              <a:gd name="connsiteX3" fmla="*/ 1329 w 16702"/>
              <a:gd name="connsiteY3" fmla="*/ 2050 h 10821"/>
              <a:gd name="connsiteX4" fmla="*/ 1469 w 16702"/>
              <a:gd name="connsiteY4" fmla="*/ 1963 h 10821"/>
              <a:gd name="connsiteX5" fmla="*/ 2378 w 16702"/>
              <a:gd name="connsiteY5" fmla="*/ 1678 h 10821"/>
              <a:gd name="connsiteX6" fmla="*/ 3182 w 16702"/>
              <a:gd name="connsiteY6" fmla="*/ 1364 h 10821"/>
              <a:gd name="connsiteX7" fmla="*/ 3846 w 16702"/>
              <a:gd name="connsiteY7" fmla="*/ 1107 h 10821"/>
              <a:gd name="connsiteX8" fmla="*/ 5070 w 16702"/>
              <a:gd name="connsiteY8" fmla="*/ 821 h 10821"/>
              <a:gd name="connsiteX9" fmla="*/ 7028 w 16702"/>
              <a:gd name="connsiteY9" fmla="*/ 907 h 10821"/>
              <a:gd name="connsiteX10" fmla="*/ 7727 w 16702"/>
              <a:gd name="connsiteY10" fmla="*/ 1136 h 10821"/>
              <a:gd name="connsiteX11" fmla="*/ 8182 w 16702"/>
              <a:gd name="connsiteY11" fmla="*/ 1307 h 10821"/>
              <a:gd name="connsiteX12" fmla="*/ 8639 w 16702"/>
              <a:gd name="connsiteY12" fmla="*/ 1267 h 10821"/>
              <a:gd name="connsiteX13" fmla="*/ 8962 w 16702"/>
              <a:gd name="connsiteY13" fmla="*/ 1349 h 10821"/>
              <a:gd name="connsiteX14" fmla="*/ 9268 w 16702"/>
              <a:gd name="connsiteY14" fmla="*/ 1548 h 10821"/>
              <a:gd name="connsiteX15" fmla="*/ 9641 w 16702"/>
              <a:gd name="connsiteY15" fmla="*/ 1543 h 10821"/>
              <a:gd name="connsiteX16" fmla="*/ 16242 w 16702"/>
              <a:gd name="connsiteY16" fmla="*/ 3 h 10821"/>
              <a:gd name="connsiteX17" fmla="*/ 16702 w 16702"/>
              <a:gd name="connsiteY17" fmla="*/ 1220 h 10821"/>
              <a:gd name="connsiteX18" fmla="*/ 13378 w 16702"/>
              <a:gd name="connsiteY18" fmla="*/ 3319 h 10821"/>
              <a:gd name="connsiteX19" fmla="*/ 12673 w 16702"/>
              <a:gd name="connsiteY19" fmla="*/ 3790 h 10821"/>
              <a:gd name="connsiteX20" fmla="*/ 11231 w 16702"/>
              <a:gd name="connsiteY20" fmla="*/ 4610 h 10821"/>
              <a:gd name="connsiteX21" fmla="*/ 10417 w 16702"/>
              <a:gd name="connsiteY21" fmla="*/ 4838 h 10821"/>
              <a:gd name="connsiteX22" fmla="*/ 9871 w 16702"/>
              <a:gd name="connsiteY22" fmla="*/ 5207 h 10821"/>
              <a:gd name="connsiteX23" fmla="*/ 9682 w 16702"/>
              <a:gd name="connsiteY23" fmla="*/ 5309 h 10821"/>
              <a:gd name="connsiteX24" fmla="*/ 9406 w 16702"/>
              <a:gd name="connsiteY24" fmla="*/ 5478 h 10821"/>
              <a:gd name="connsiteX25" fmla="*/ 9231 w 16702"/>
              <a:gd name="connsiteY25" fmla="*/ 5592 h 10821"/>
              <a:gd name="connsiteX26" fmla="*/ 9282 w 16702"/>
              <a:gd name="connsiteY26" fmla="*/ 5794 h 10821"/>
              <a:gd name="connsiteX27" fmla="*/ 9095 w 16702"/>
              <a:gd name="connsiteY27" fmla="*/ 5975 h 10821"/>
              <a:gd name="connsiteX28" fmla="*/ 8832 w 16702"/>
              <a:gd name="connsiteY28" fmla="*/ 6236 h 10821"/>
              <a:gd name="connsiteX29" fmla="*/ 8750 w 16702"/>
              <a:gd name="connsiteY29" fmla="*/ 6382 h 10821"/>
              <a:gd name="connsiteX30" fmla="*/ 8497 w 16702"/>
              <a:gd name="connsiteY30" fmla="*/ 6739 h 10821"/>
              <a:gd name="connsiteX31" fmla="*/ 8144 w 16702"/>
              <a:gd name="connsiteY31" fmla="*/ 8114 h 10821"/>
              <a:gd name="connsiteX32" fmla="*/ 7413 w 16702"/>
              <a:gd name="connsiteY32" fmla="*/ 10020 h 10821"/>
              <a:gd name="connsiteX33" fmla="*/ 7098 w 16702"/>
              <a:gd name="connsiteY33" fmla="*/ 10650 h 10821"/>
              <a:gd name="connsiteX34" fmla="*/ 6783 w 16702"/>
              <a:gd name="connsiteY34" fmla="*/ 10792 h 10821"/>
              <a:gd name="connsiteX35" fmla="*/ 6678 w 16702"/>
              <a:gd name="connsiteY35" fmla="*/ 10821 h 10821"/>
              <a:gd name="connsiteX36" fmla="*/ 5280 w 16702"/>
              <a:gd name="connsiteY36" fmla="*/ 10678 h 10821"/>
              <a:gd name="connsiteX37" fmla="*/ 4615 w 16702"/>
              <a:gd name="connsiteY37" fmla="*/ 10363 h 10821"/>
              <a:gd name="connsiteX38" fmla="*/ 4371 w 16702"/>
              <a:gd name="connsiteY38" fmla="*/ 9963 h 10821"/>
              <a:gd name="connsiteX39" fmla="*/ 3881 w 16702"/>
              <a:gd name="connsiteY39" fmla="*/ 9563 h 10821"/>
              <a:gd name="connsiteX40" fmla="*/ 3322 w 16702"/>
              <a:gd name="connsiteY40" fmla="*/ 8963 h 10821"/>
              <a:gd name="connsiteX41" fmla="*/ 3042 w 16702"/>
              <a:gd name="connsiteY41" fmla="*/ 8364 h 10821"/>
              <a:gd name="connsiteX42" fmla="*/ 2937 w 16702"/>
              <a:gd name="connsiteY42" fmla="*/ 8078 h 10821"/>
              <a:gd name="connsiteX43" fmla="*/ 2692 w 16702"/>
              <a:gd name="connsiteY43" fmla="*/ 7764 h 10821"/>
              <a:gd name="connsiteX44" fmla="*/ 2587 w 16702"/>
              <a:gd name="connsiteY44" fmla="*/ 7364 h 10821"/>
              <a:gd name="connsiteX45" fmla="*/ 2448 w 16702"/>
              <a:gd name="connsiteY45" fmla="*/ 7249 h 10821"/>
              <a:gd name="connsiteX46" fmla="*/ 2063 w 16702"/>
              <a:gd name="connsiteY46" fmla="*/ 6564 h 10821"/>
              <a:gd name="connsiteX47" fmla="*/ 1888 w 16702"/>
              <a:gd name="connsiteY47" fmla="*/ 6249 h 10821"/>
              <a:gd name="connsiteX48" fmla="*/ 1713 w 16702"/>
              <a:gd name="connsiteY48" fmla="*/ 5935 h 10821"/>
              <a:gd name="connsiteX49" fmla="*/ 909 w 16702"/>
              <a:gd name="connsiteY49" fmla="*/ 4735 h 10821"/>
              <a:gd name="connsiteX50" fmla="*/ 664 w 16702"/>
              <a:gd name="connsiteY50" fmla="*/ 4393 h 10821"/>
              <a:gd name="connsiteX51" fmla="*/ 594 w 16702"/>
              <a:gd name="connsiteY51" fmla="*/ 4221 h 10821"/>
              <a:gd name="connsiteX52" fmla="*/ 524 w 16702"/>
              <a:gd name="connsiteY52" fmla="*/ 4135 h 10821"/>
              <a:gd name="connsiteX53" fmla="*/ 315 w 16702"/>
              <a:gd name="connsiteY53" fmla="*/ 4021 h 10821"/>
              <a:gd name="connsiteX54" fmla="*/ 245 w 16702"/>
              <a:gd name="connsiteY54" fmla="*/ 3936 h 10821"/>
              <a:gd name="connsiteX55" fmla="*/ 210 w 16702"/>
              <a:gd name="connsiteY55" fmla="*/ 3849 h 10821"/>
              <a:gd name="connsiteX56" fmla="*/ 70 w 16702"/>
              <a:gd name="connsiteY56" fmla="*/ 3678 h 10821"/>
              <a:gd name="connsiteX57" fmla="*/ 0 w 16702"/>
              <a:gd name="connsiteY57" fmla="*/ 3450 h 10821"/>
              <a:gd name="connsiteX0" fmla="*/ 0 w 16702"/>
              <a:gd name="connsiteY0" fmla="*/ 3450 h 10821"/>
              <a:gd name="connsiteX1" fmla="*/ 140 w 16702"/>
              <a:gd name="connsiteY1" fmla="*/ 3107 h 10821"/>
              <a:gd name="connsiteX2" fmla="*/ 1084 w 16702"/>
              <a:gd name="connsiteY2" fmla="*/ 2164 h 10821"/>
              <a:gd name="connsiteX3" fmla="*/ 1329 w 16702"/>
              <a:gd name="connsiteY3" fmla="*/ 2050 h 10821"/>
              <a:gd name="connsiteX4" fmla="*/ 1469 w 16702"/>
              <a:gd name="connsiteY4" fmla="*/ 1963 h 10821"/>
              <a:gd name="connsiteX5" fmla="*/ 2378 w 16702"/>
              <a:gd name="connsiteY5" fmla="*/ 1678 h 10821"/>
              <a:gd name="connsiteX6" fmla="*/ 3182 w 16702"/>
              <a:gd name="connsiteY6" fmla="*/ 1364 h 10821"/>
              <a:gd name="connsiteX7" fmla="*/ 3846 w 16702"/>
              <a:gd name="connsiteY7" fmla="*/ 1107 h 10821"/>
              <a:gd name="connsiteX8" fmla="*/ 5070 w 16702"/>
              <a:gd name="connsiteY8" fmla="*/ 821 h 10821"/>
              <a:gd name="connsiteX9" fmla="*/ 7028 w 16702"/>
              <a:gd name="connsiteY9" fmla="*/ 907 h 10821"/>
              <a:gd name="connsiteX10" fmla="*/ 7727 w 16702"/>
              <a:gd name="connsiteY10" fmla="*/ 1136 h 10821"/>
              <a:gd name="connsiteX11" fmla="*/ 8182 w 16702"/>
              <a:gd name="connsiteY11" fmla="*/ 1307 h 10821"/>
              <a:gd name="connsiteX12" fmla="*/ 8639 w 16702"/>
              <a:gd name="connsiteY12" fmla="*/ 1267 h 10821"/>
              <a:gd name="connsiteX13" fmla="*/ 8962 w 16702"/>
              <a:gd name="connsiteY13" fmla="*/ 1349 h 10821"/>
              <a:gd name="connsiteX14" fmla="*/ 9268 w 16702"/>
              <a:gd name="connsiteY14" fmla="*/ 1548 h 10821"/>
              <a:gd name="connsiteX15" fmla="*/ 9641 w 16702"/>
              <a:gd name="connsiteY15" fmla="*/ 1543 h 10821"/>
              <a:gd name="connsiteX16" fmla="*/ 16242 w 16702"/>
              <a:gd name="connsiteY16" fmla="*/ 3 h 10821"/>
              <a:gd name="connsiteX17" fmla="*/ 16702 w 16702"/>
              <a:gd name="connsiteY17" fmla="*/ 1220 h 10821"/>
              <a:gd name="connsiteX18" fmla="*/ 13378 w 16702"/>
              <a:gd name="connsiteY18" fmla="*/ 3319 h 10821"/>
              <a:gd name="connsiteX19" fmla="*/ 12673 w 16702"/>
              <a:gd name="connsiteY19" fmla="*/ 3790 h 10821"/>
              <a:gd name="connsiteX20" fmla="*/ 11231 w 16702"/>
              <a:gd name="connsiteY20" fmla="*/ 4610 h 10821"/>
              <a:gd name="connsiteX21" fmla="*/ 10560 w 16702"/>
              <a:gd name="connsiteY21" fmla="*/ 5072 h 10821"/>
              <a:gd name="connsiteX22" fmla="*/ 9871 w 16702"/>
              <a:gd name="connsiteY22" fmla="*/ 5207 h 10821"/>
              <a:gd name="connsiteX23" fmla="*/ 9682 w 16702"/>
              <a:gd name="connsiteY23" fmla="*/ 5309 h 10821"/>
              <a:gd name="connsiteX24" fmla="*/ 9406 w 16702"/>
              <a:gd name="connsiteY24" fmla="*/ 5478 h 10821"/>
              <a:gd name="connsiteX25" fmla="*/ 9231 w 16702"/>
              <a:gd name="connsiteY25" fmla="*/ 5592 h 10821"/>
              <a:gd name="connsiteX26" fmla="*/ 9282 w 16702"/>
              <a:gd name="connsiteY26" fmla="*/ 5794 h 10821"/>
              <a:gd name="connsiteX27" fmla="*/ 9095 w 16702"/>
              <a:gd name="connsiteY27" fmla="*/ 5975 h 10821"/>
              <a:gd name="connsiteX28" fmla="*/ 8832 w 16702"/>
              <a:gd name="connsiteY28" fmla="*/ 6236 h 10821"/>
              <a:gd name="connsiteX29" fmla="*/ 8750 w 16702"/>
              <a:gd name="connsiteY29" fmla="*/ 6382 h 10821"/>
              <a:gd name="connsiteX30" fmla="*/ 8497 w 16702"/>
              <a:gd name="connsiteY30" fmla="*/ 6739 h 10821"/>
              <a:gd name="connsiteX31" fmla="*/ 8144 w 16702"/>
              <a:gd name="connsiteY31" fmla="*/ 8114 h 10821"/>
              <a:gd name="connsiteX32" fmla="*/ 7413 w 16702"/>
              <a:gd name="connsiteY32" fmla="*/ 10020 h 10821"/>
              <a:gd name="connsiteX33" fmla="*/ 7098 w 16702"/>
              <a:gd name="connsiteY33" fmla="*/ 10650 h 10821"/>
              <a:gd name="connsiteX34" fmla="*/ 6783 w 16702"/>
              <a:gd name="connsiteY34" fmla="*/ 10792 h 10821"/>
              <a:gd name="connsiteX35" fmla="*/ 6678 w 16702"/>
              <a:gd name="connsiteY35" fmla="*/ 10821 h 10821"/>
              <a:gd name="connsiteX36" fmla="*/ 5280 w 16702"/>
              <a:gd name="connsiteY36" fmla="*/ 10678 h 10821"/>
              <a:gd name="connsiteX37" fmla="*/ 4615 w 16702"/>
              <a:gd name="connsiteY37" fmla="*/ 10363 h 10821"/>
              <a:gd name="connsiteX38" fmla="*/ 4371 w 16702"/>
              <a:gd name="connsiteY38" fmla="*/ 9963 h 10821"/>
              <a:gd name="connsiteX39" fmla="*/ 3881 w 16702"/>
              <a:gd name="connsiteY39" fmla="*/ 9563 h 10821"/>
              <a:gd name="connsiteX40" fmla="*/ 3322 w 16702"/>
              <a:gd name="connsiteY40" fmla="*/ 8963 h 10821"/>
              <a:gd name="connsiteX41" fmla="*/ 3042 w 16702"/>
              <a:gd name="connsiteY41" fmla="*/ 8364 h 10821"/>
              <a:gd name="connsiteX42" fmla="*/ 2937 w 16702"/>
              <a:gd name="connsiteY42" fmla="*/ 8078 h 10821"/>
              <a:gd name="connsiteX43" fmla="*/ 2692 w 16702"/>
              <a:gd name="connsiteY43" fmla="*/ 7764 h 10821"/>
              <a:gd name="connsiteX44" fmla="*/ 2587 w 16702"/>
              <a:gd name="connsiteY44" fmla="*/ 7364 h 10821"/>
              <a:gd name="connsiteX45" fmla="*/ 2448 w 16702"/>
              <a:gd name="connsiteY45" fmla="*/ 7249 h 10821"/>
              <a:gd name="connsiteX46" fmla="*/ 2063 w 16702"/>
              <a:gd name="connsiteY46" fmla="*/ 6564 h 10821"/>
              <a:gd name="connsiteX47" fmla="*/ 1888 w 16702"/>
              <a:gd name="connsiteY47" fmla="*/ 6249 h 10821"/>
              <a:gd name="connsiteX48" fmla="*/ 1713 w 16702"/>
              <a:gd name="connsiteY48" fmla="*/ 5935 h 10821"/>
              <a:gd name="connsiteX49" fmla="*/ 909 w 16702"/>
              <a:gd name="connsiteY49" fmla="*/ 4735 h 10821"/>
              <a:gd name="connsiteX50" fmla="*/ 664 w 16702"/>
              <a:gd name="connsiteY50" fmla="*/ 4393 h 10821"/>
              <a:gd name="connsiteX51" fmla="*/ 594 w 16702"/>
              <a:gd name="connsiteY51" fmla="*/ 4221 h 10821"/>
              <a:gd name="connsiteX52" fmla="*/ 524 w 16702"/>
              <a:gd name="connsiteY52" fmla="*/ 4135 h 10821"/>
              <a:gd name="connsiteX53" fmla="*/ 315 w 16702"/>
              <a:gd name="connsiteY53" fmla="*/ 4021 h 10821"/>
              <a:gd name="connsiteX54" fmla="*/ 245 w 16702"/>
              <a:gd name="connsiteY54" fmla="*/ 3936 h 10821"/>
              <a:gd name="connsiteX55" fmla="*/ 210 w 16702"/>
              <a:gd name="connsiteY55" fmla="*/ 3849 h 10821"/>
              <a:gd name="connsiteX56" fmla="*/ 70 w 16702"/>
              <a:gd name="connsiteY56" fmla="*/ 3678 h 10821"/>
              <a:gd name="connsiteX57" fmla="*/ 0 w 16702"/>
              <a:gd name="connsiteY57" fmla="*/ 3450 h 10821"/>
              <a:gd name="connsiteX0" fmla="*/ 0 w 16541"/>
              <a:gd name="connsiteY0" fmla="*/ 3450 h 10821"/>
              <a:gd name="connsiteX1" fmla="*/ 140 w 16541"/>
              <a:gd name="connsiteY1" fmla="*/ 3107 h 10821"/>
              <a:gd name="connsiteX2" fmla="*/ 1084 w 16541"/>
              <a:gd name="connsiteY2" fmla="*/ 2164 h 10821"/>
              <a:gd name="connsiteX3" fmla="*/ 1329 w 16541"/>
              <a:gd name="connsiteY3" fmla="*/ 2050 h 10821"/>
              <a:gd name="connsiteX4" fmla="*/ 1469 w 16541"/>
              <a:gd name="connsiteY4" fmla="*/ 1963 h 10821"/>
              <a:gd name="connsiteX5" fmla="*/ 2378 w 16541"/>
              <a:gd name="connsiteY5" fmla="*/ 1678 h 10821"/>
              <a:gd name="connsiteX6" fmla="*/ 3182 w 16541"/>
              <a:gd name="connsiteY6" fmla="*/ 1364 h 10821"/>
              <a:gd name="connsiteX7" fmla="*/ 3846 w 16541"/>
              <a:gd name="connsiteY7" fmla="*/ 1107 h 10821"/>
              <a:gd name="connsiteX8" fmla="*/ 5070 w 16541"/>
              <a:gd name="connsiteY8" fmla="*/ 821 h 10821"/>
              <a:gd name="connsiteX9" fmla="*/ 7028 w 16541"/>
              <a:gd name="connsiteY9" fmla="*/ 907 h 10821"/>
              <a:gd name="connsiteX10" fmla="*/ 7727 w 16541"/>
              <a:gd name="connsiteY10" fmla="*/ 1136 h 10821"/>
              <a:gd name="connsiteX11" fmla="*/ 8182 w 16541"/>
              <a:gd name="connsiteY11" fmla="*/ 1307 h 10821"/>
              <a:gd name="connsiteX12" fmla="*/ 8639 w 16541"/>
              <a:gd name="connsiteY12" fmla="*/ 1267 h 10821"/>
              <a:gd name="connsiteX13" fmla="*/ 8962 w 16541"/>
              <a:gd name="connsiteY13" fmla="*/ 1349 h 10821"/>
              <a:gd name="connsiteX14" fmla="*/ 9268 w 16541"/>
              <a:gd name="connsiteY14" fmla="*/ 1548 h 10821"/>
              <a:gd name="connsiteX15" fmla="*/ 9641 w 16541"/>
              <a:gd name="connsiteY15" fmla="*/ 1543 h 10821"/>
              <a:gd name="connsiteX16" fmla="*/ 16242 w 16541"/>
              <a:gd name="connsiteY16" fmla="*/ 3 h 10821"/>
              <a:gd name="connsiteX17" fmla="*/ 16414 w 16541"/>
              <a:gd name="connsiteY17" fmla="*/ 1291 h 10821"/>
              <a:gd name="connsiteX18" fmla="*/ 13378 w 16541"/>
              <a:gd name="connsiteY18" fmla="*/ 3319 h 10821"/>
              <a:gd name="connsiteX19" fmla="*/ 12673 w 16541"/>
              <a:gd name="connsiteY19" fmla="*/ 3790 h 10821"/>
              <a:gd name="connsiteX20" fmla="*/ 11231 w 16541"/>
              <a:gd name="connsiteY20" fmla="*/ 4610 h 10821"/>
              <a:gd name="connsiteX21" fmla="*/ 10560 w 16541"/>
              <a:gd name="connsiteY21" fmla="*/ 5072 h 10821"/>
              <a:gd name="connsiteX22" fmla="*/ 9871 w 16541"/>
              <a:gd name="connsiteY22" fmla="*/ 5207 h 10821"/>
              <a:gd name="connsiteX23" fmla="*/ 9682 w 16541"/>
              <a:gd name="connsiteY23" fmla="*/ 5309 h 10821"/>
              <a:gd name="connsiteX24" fmla="*/ 9406 w 16541"/>
              <a:gd name="connsiteY24" fmla="*/ 5478 h 10821"/>
              <a:gd name="connsiteX25" fmla="*/ 9231 w 16541"/>
              <a:gd name="connsiteY25" fmla="*/ 5592 h 10821"/>
              <a:gd name="connsiteX26" fmla="*/ 9282 w 16541"/>
              <a:gd name="connsiteY26" fmla="*/ 5794 h 10821"/>
              <a:gd name="connsiteX27" fmla="*/ 9095 w 16541"/>
              <a:gd name="connsiteY27" fmla="*/ 5975 h 10821"/>
              <a:gd name="connsiteX28" fmla="*/ 8832 w 16541"/>
              <a:gd name="connsiteY28" fmla="*/ 6236 h 10821"/>
              <a:gd name="connsiteX29" fmla="*/ 8750 w 16541"/>
              <a:gd name="connsiteY29" fmla="*/ 6382 h 10821"/>
              <a:gd name="connsiteX30" fmla="*/ 8497 w 16541"/>
              <a:gd name="connsiteY30" fmla="*/ 6739 h 10821"/>
              <a:gd name="connsiteX31" fmla="*/ 8144 w 16541"/>
              <a:gd name="connsiteY31" fmla="*/ 8114 h 10821"/>
              <a:gd name="connsiteX32" fmla="*/ 7413 w 16541"/>
              <a:gd name="connsiteY32" fmla="*/ 10020 h 10821"/>
              <a:gd name="connsiteX33" fmla="*/ 7098 w 16541"/>
              <a:gd name="connsiteY33" fmla="*/ 10650 h 10821"/>
              <a:gd name="connsiteX34" fmla="*/ 6783 w 16541"/>
              <a:gd name="connsiteY34" fmla="*/ 10792 h 10821"/>
              <a:gd name="connsiteX35" fmla="*/ 6678 w 16541"/>
              <a:gd name="connsiteY35" fmla="*/ 10821 h 10821"/>
              <a:gd name="connsiteX36" fmla="*/ 5280 w 16541"/>
              <a:gd name="connsiteY36" fmla="*/ 10678 h 10821"/>
              <a:gd name="connsiteX37" fmla="*/ 4615 w 16541"/>
              <a:gd name="connsiteY37" fmla="*/ 10363 h 10821"/>
              <a:gd name="connsiteX38" fmla="*/ 4371 w 16541"/>
              <a:gd name="connsiteY38" fmla="*/ 9963 h 10821"/>
              <a:gd name="connsiteX39" fmla="*/ 3881 w 16541"/>
              <a:gd name="connsiteY39" fmla="*/ 9563 h 10821"/>
              <a:gd name="connsiteX40" fmla="*/ 3322 w 16541"/>
              <a:gd name="connsiteY40" fmla="*/ 8963 h 10821"/>
              <a:gd name="connsiteX41" fmla="*/ 3042 w 16541"/>
              <a:gd name="connsiteY41" fmla="*/ 8364 h 10821"/>
              <a:gd name="connsiteX42" fmla="*/ 2937 w 16541"/>
              <a:gd name="connsiteY42" fmla="*/ 8078 h 10821"/>
              <a:gd name="connsiteX43" fmla="*/ 2692 w 16541"/>
              <a:gd name="connsiteY43" fmla="*/ 7764 h 10821"/>
              <a:gd name="connsiteX44" fmla="*/ 2587 w 16541"/>
              <a:gd name="connsiteY44" fmla="*/ 7364 h 10821"/>
              <a:gd name="connsiteX45" fmla="*/ 2448 w 16541"/>
              <a:gd name="connsiteY45" fmla="*/ 7249 h 10821"/>
              <a:gd name="connsiteX46" fmla="*/ 2063 w 16541"/>
              <a:gd name="connsiteY46" fmla="*/ 6564 h 10821"/>
              <a:gd name="connsiteX47" fmla="*/ 1888 w 16541"/>
              <a:gd name="connsiteY47" fmla="*/ 6249 h 10821"/>
              <a:gd name="connsiteX48" fmla="*/ 1713 w 16541"/>
              <a:gd name="connsiteY48" fmla="*/ 5935 h 10821"/>
              <a:gd name="connsiteX49" fmla="*/ 909 w 16541"/>
              <a:gd name="connsiteY49" fmla="*/ 4735 h 10821"/>
              <a:gd name="connsiteX50" fmla="*/ 664 w 16541"/>
              <a:gd name="connsiteY50" fmla="*/ 4393 h 10821"/>
              <a:gd name="connsiteX51" fmla="*/ 594 w 16541"/>
              <a:gd name="connsiteY51" fmla="*/ 4221 h 10821"/>
              <a:gd name="connsiteX52" fmla="*/ 524 w 16541"/>
              <a:gd name="connsiteY52" fmla="*/ 4135 h 10821"/>
              <a:gd name="connsiteX53" fmla="*/ 315 w 16541"/>
              <a:gd name="connsiteY53" fmla="*/ 4021 h 10821"/>
              <a:gd name="connsiteX54" fmla="*/ 245 w 16541"/>
              <a:gd name="connsiteY54" fmla="*/ 3936 h 10821"/>
              <a:gd name="connsiteX55" fmla="*/ 210 w 16541"/>
              <a:gd name="connsiteY55" fmla="*/ 3849 h 10821"/>
              <a:gd name="connsiteX56" fmla="*/ 70 w 16541"/>
              <a:gd name="connsiteY56" fmla="*/ 3678 h 10821"/>
              <a:gd name="connsiteX57" fmla="*/ 0 w 16541"/>
              <a:gd name="connsiteY57" fmla="*/ 3450 h 10821"/>
              <a:gd name="connsiteX0" fmla="*/ 0 w 16541"/>
              <a:gd name="connsiteY0" fmla="*/ 3450 h 10821"/>
              <a:gd name="connsiteX1" fmla="*/ 140 w 16541"/>
              <a:gd name="connsiteY1" fmla="*/ 3107 h 10821"/>
              <a:gd name="connsiteX2" fmla="*/ 1084 w 16541"/>
              <a:gd name="connsiteY2" fmla="*/ 2164 h 10821"/>
              <a:gd name="connsiteX3" fmla="*/ 1329 w 16541"/>
              <a:gd name="connsiteY3" fmla="*/ 2050 h 10821"/>
              <a:gd name="connsiteX4" fmla="*/ 1469 w 16541"/>
              <a:gd name="connsiteY4" fmla="*/ 1963 h 10821"/>
              <a:gd name="connsiteX5" fmla="*/ 2378 w 16541"/>
              <a:gd name="connsiteY5" fmla="*/ 1678 h 10821"/>
              <a:gd name="connsiteX6" fmla="*/ 3182 w 16541"/>
              <a:gd name="connsiteY6" fmla="*/ 1364 h 10821"/>
              <a:gd name="connsiteX7" fmla="*/ 3846 w 16541"/>
              <a:gd name="connsiteY7" fmla="*/ 1107 h 10821"/>
              <a:gd name="connsiteX8" fmla="*/ 5070 w 16541"/>
              <a:gd name="connsiteY8" fmla="*/ 821 h 10821"/>
              <a:gd name="connsiteX9" fmla="*/ 7028 w 16541"/>
              <a:gd name="connsiteY9" fmla="*/ 907 h 10821"/>
              <a:gd name="connsiteX10" fmla="*/ 7727 w 16541"/>
              <a:gd name="connsiteY10" fmla="*/ 1136 h 10821"/>
              <a:gd name="connsiteX11" fmla="*/ 8182 w 16541"/>
              <a:gd name="connsiteY11" fmla="*/ 1307 h 10821"/>
              <a:gd name="connsiteX12" fmla="*/ 8639 w 16541"/>
              <a:gd name="connsiteY12" fmla="*/ 1267 h 10821"/>
              <a:gd name="connsiteX13" fmla="*/ 8962 w 16541"/>
              <a:gd name="connsiteY13" fmla="*/ 1349 h 10821"/>
              <a:gd name="connsiteX14" fmla="*/ 9268 w 16541"/>
              <a:gd name="connsiteY14" fmla="*/ 1548 h 10821"/>
              <a:gd name="connsiteX15" fmla="*/ 9641 w 16541"/>
              <a:gd name="connsiteY15" fmla="*/ 1543 h 10821"/>
              <a:gd name="connsiteX16" fmla="*/ 16242 w 16541"/>
              <a:gd name="connsiteY16" fmla="*/ 3 h 10821"/>
              <a:gd name="connsiteX17" fmla="*/ 16414 w 16541"/>
              <a:gd name="connsiteY17" fmla="*/ 1291 h 10821"/>
              <a:gd name="connsiteX18" fmla="*/ 13378 w 16541"/>
              <a:gd name="connsiteY18" fmla="*/ 3319 h 10821"/>
              <a:gd name="connsiteX19" fmla="*/ 12673 w 16541"/>
              <a:gd name="connsiteY19" fmla="*/ 3790 h 10821"/>
              <a:gd name="connsiteX20" fmla="*/ 11231 w 16541"/>
              <a:gd name="connsiteY20" fmla="*/ 4610 h 10821"/>
              <a:gd name="connsiteX21" fmla="*/ 10560 w 16541"/>
              <a:gd name="connsiteY21" fmla="*/ 5072 h 10821"/>
              <a:gd name="connsiteX22" fmla="*/ 9871 w 16541"/>
              <a:gd name="connsiteY22" fmla="*/ 5207 h 10821"/>
              <a:gd name="connsiteX23" fmla="*/ 9682 w 16541"/>
              <a:gd name="connsiteY23" fmla="*/ 5309 h 10821"/>
              <a:gd name="connsiteX24" fmla="*/ 9406 w 16541"/>
              <a:gd name="connsiteY24" fmla="*/ 5478 h 10821"/>
              <a:gd name="connsiteX25" fmla="*/ 9231 w 16541"/>
              <a:gd name="connsiteY25" fmla="*/ 5592 h 10821"/>
              <a:gd name="connsiteX26" fmla="*/ 9282 w 16541"/>
              <a:gd name="connsiteY26" fmla="*/ 5794 h 10821"/>
              <a:gd name="connsiteX27" fmla="*/ 9095 w 16541"/>
              <a:gd name="connsiteY27" fmla="*/ 5975 h 10821"/>
              <a:gd name="connsiteX28" fmla="*/ 8832 w 16541"/>
              <a:gd name="connsiteY28" fmla="*/ 6236 h 10821"/>
              <a:gd name="connsiteX29" fmla="*/ 8750 w 16541"/>
              <a:gd name="connsiteY29" fmla="*/ 6382 h 10821"/>
              <a:gd name="connsiteX30" fmla="*/ 8497 w 16541"/>
              <a:gd name="connsiteY30" fmla="*/ 6739 h 10821"/>
              <a:gd name="connsiteX31" fmla="*/ 8144 w 16541"/>
              <a:gd name="connsiteY31" fmla="*/ 8114 h 10821"/>
              <a:gd name="connsiteX32" fmla="*/ 7413 w 16541"/>
              <a:gd name="connsiteY32" fmla="*/ 10020 h 10821"/>
              <a:gd name="connsiteX33" fmla="*/ 7098 w 16541"/>
              <a:gd name="connsiteY33" fmla="*/ 10650 h 10821"/>
              <a:gd name="connsiteX34" fmla="*/ 6783 w 16541"/>
              <a:gd name="connsiteY34" fmla="*/ 10792 h 10821"/>
              <a:gd name="connsiteX35" fmla="*/ 6678 w 16541"/>
              <a:gd name="connsiteY35" fmla="*/ 10821 h 10821"/>
              <a:gd name="connsiteX36" fmla="*/ 5280 w 16541"/>
              <a:gd name="connsiteY36" fmla="*/ 10678 h 10821"/>
              <a:gd name="connsiteX37" fmla="*/ 4615 w 16541"/>
              <a:gd name="connsiteY37" fmla="*/ 10363 h 10821"/>
              <a:gd name="connsiteX38" fmla="*/ 4371 w 16541"/>
              <a:gd name="connsiteY38" fmla="*/ 9963 h 10821"/>
              <a:gd name="connsiteX39" fmla="*/ 3881 w 16541"/>
              <a:gd name="connsiteY39" fmla="*/ 9563 h 10821"/>
              <a:gd name="connsiteX40" fmla="*/ 3322 w 16541"/>
              <a:gd name="connsiteY40" fmla="*/ 8963 h 10821"/>
              <a:gd name="connsiteX41" fmla="*/ 3042 w 16541"/>
              <a:gd name="connsiteY41" fmla="*/ 8364 h 10821"/>
              <a:gd name="connsiteX42" fmla="*/ 2937 w 16541"/>
              <a:gd name="connsiteY42" fmla="*/ 8078 h 10821"/>
              <a:gd name="connsiteX43" fmla="*/ 2692 w 16541"/>
              <a:gd name="connsiteY43" fmla="*/ 7764 h 10821"/>
              <a:gd name="connsiteX44" fmla="*/ 2587 w 16541"/>
              <a:gd name="connsiteY44" fmla="*/ 7364 h 10821"/>
              <a:gd name="connsiteX45" fmla="*/ 2448 w 16541"/>
              <a:gd name="connsiteY45" fmla="*/ 7249 h 10821"/>
              <a:gd name="connsiteX46" fmla="*/ 2063 w 16541"/>
              <a:gd name="connsiteY46" fmla="*/ 6564 h 10821"/>
              <a:gd name="connsiteX47" fmla="*/ 1888 w 16541"/>
              <a:gd name="connsiteY47" fmla="*/ 6249 h 10821"/>
              <a:gd name="connsiteX48" fmla="*/ 1713 w 16541"/>
              <a:gd name="connsiteY48" fmla="*/ 5935 h 10821"/>
              <a:gd name="connsiteX49" fmla="*/ 909 w 16541"/>
              <a:gd name="connsiteY49" fmla="*/ 4735 h 10821"/>
              <a:gd name="connsiteX50" fmla="*/ 664 w 16541"/>
              <a:gd name="connsiteY50" fmla="*/ 4393 h 10821"/>
              <a:gd name="connsiteX51" fmla="*/ 594 w 16541"/>
              <a:gd name="connsiteY51" fmla="*/ 4221 h 10821"/>
              <a:gd name="connsiteX52" fmla="*/ 524 w 16541"/>
              <a:gd name="connsiteY52" fmla="*/ 4135 h 10821"/>
              <a:gd name="connsiteX53" fmla="*/ 315 w 16541"/>
              <a:gd name="connsiteY53" fmla="*/ 4021 h 10821"/>
              <a:gd name="connsiteX54" fmla="*/ 245 w 16541"/>
              <a:gd name="connsiteY54" fmla="*/ 3936 h 10821"/>
              <a:gd name="connsiteX55" fmla="*/ 210 w 16541"/>
              <a:gd name="connsiteY55" fmla="*/ 3849 h 10821"/>
              <a:gd name="connsiteX56" fmla="*/ 70 w 16541"/>
              <a:gd name="connsiteY56" fmla="*/ 3678 h 10821"/>
              <a:gd name="connsiteX57" fmla="*/ 0 w 16541"/>
              <a:gd name="connsiteY57" fmla="*/ 3450 h 10821"/>
              <a:gd name="connsiteX0" fmla="*/ 0 w 16748"/>
              <a:gd name="connsiteY0" fmla="*/ 3446 h 10817"/>
              <a:gd name="connsiteX1" fmla="*/ 140 w 16748"/>
              <a:gd name="connsiteY1" fmla="*/ 3103 h 10817"/>
              <a:gd name="connsiteX2" fmla="*/ 1084 w 16748"/>
              <a:gd name="connsiteY2" fmla="*/ 2160 h 10817"/>
              <a:gd name="connsiteX3" fmla="*/ 1329 w 16748"/>
              <a:gd name="connsiteY3" fmla="*/ 2046 h 10817"/>
              <a:gd name="connsiteX4" fmla="*/ 1469 w 16748"/>
              <a:gd name="connsiteY4" fmla="*/ 1959 h 10817"/>
              <a:gd name="connsiteX5" fmla="*/ 2378 w 16748"/>
              <a:gd name="connsiteY5" fmla="*/ 1674 h 10817"/>
              <a:gd name="connsiteX6" fmla="*/ 3182 w 16748"/>
              <a:gd name="connsiteY6" fmla="*/ 1360 h 10817"/>
              <a:gd name="connsiteX7" fmla="*/ 3846 w 16748"/>
              <a:gd name="connsiteY7" fmla="*/ 1103 h 10817"/>
              <a:gd name="connsiteX8" fmla="*/ 5070 w 16748"/>
              <a:gd name="connsiteY8" fmla="*/ 817 h 10817"/>
              <a:gd name="connsiteX9" fmla="*/ 7028 w 16748"/>
              <a:gd name="connsiteY9" fmla="*/ 903 h 10817"/>
              <a:gd name="connsiteX10" fmla="*/ 7727 w 16748"/>
              <a:gd name="connsiteY10" fmla="*/ 1132 h 10817"/>
              <a:gd name="connsiteX11" fmla="*/ 8182 w 16748"/>
              <a:gd name="connsiteY11" fmla="*/ 1303 h 10817"/>
              <a:gd name="connsiteX12" fmla="*/ 8639 w 16748"/>
              <a:gd name="connsiteY12" fmla="*/ 1263 h 10817"/>
              <a:gd name="connsiteX13" fmla="*/ 8962 w 16748"/>
              <a:gd name="connsiteY13" fmla="*/ 1345 h 10817"/>
              <a:gd name="connsiteX14" fmla="*/ 9268 w 16748"/>
              <a:gd name="connsiteY14" fmla="*/ 1544 h 10817"/>
              <a:gd name="connsiteX15" fmla="*/ 9641 w 16748"/>
              <a:gd name="connsiteY15" fmla="*/ 1539 h 10817"/>
              <a:gd name="connsiteX16" fmla="*/ 16493 w 16748"/>
              <a:gd name="connsiteY16" fmla="*/ 4 h 10817"/>
              <a:gd name="connsiteX17" fmla="*/ 16414 w 16748"/>
              <a:gd name="connsiteY17" fmla="*/ 1287 h 10817"/>
              <a:gd name="connsiteX18" fmla="*/ 13378 w 16748"/>
              <a:gd name="connsiteY18" fmla="*/ 3315 h 10817"/>
              <a:gd name="connsiteX19" fmla="*/ 12673 w 16748"/>
              <a:gd name="connsiteY19" fmla="*/ 3786 h 10817"/>
              <a:gd name="connsiteX20" fmla="*/ 11231 w 16748"/>
              <a:gd name="connsiteY20" fmla="*/ 4606 h 10817"/>
              <a:gd name="connsiteX21" fmla="*/ 10560 w 16748"/>
              <a:gd name="connsiteY21" fmla="*/ 5068 h 10817"/>
              <a:gd name="connsiteX22" fmla="*/ 9871 w 16748"/>
              <a:gd name="connsiteY22" fmla="*/ 5203 h 10817"/>
              <a:gd name="connsiteX23" fmla="*/ 9682 w 16748"/>
              <a:gd name="connsiteY23" fmla="*/ 5305 h 10817"/>
              <a:gd name="connsiteX24" fmla="*/ 9406 w 16748"/>
              <a:gd name="connsiteY24" fmla="*/ 5474 h 10817"/>
              <a:gd name="connsiteX25" fmla="*/ 9231 w 16748"/>
              <a:gd name="connsiteY25" fmla="*/ 5588 h 10817"/>
              <a:gd name="connsiteX26" fmla="*/ 9282 w 16748"/>
              <a:gd name="connsiteY26" fmla="*/ 5790 h 10817"/>
              <a:gd name="connsiteX27" fmla="*/ 9095 w 16748"/>
              <a:gd name="connsiteY27" fmla="*/ 5971 h 10817"/>
              <a:gd name="connsiteX28" fmla="*/ 8832 w 16748"/>
              <a:gd name="connsiteY28" fmla="*/ 6232 h 10817"/>
              <a:gd name="connsiteX29" fmla="*/ 8750 w 16748"/>
              <a:gd name="connsiteY29" fmla="*/ 6378 h 10817"/>
              <a:gd name="connsiteX30" fmla="*/ 8497 w 16748"/>
              <a:gd name="connsiteY30" fmla="*/ 6735 h 10817"/>
              <a:gd name="connsiteX31" fmla="*/ 8144 w 16748"/>
              <a:gd name="connsiteY31" fmla="*/ 8110 h 10817"/>
              <a:gd name="connsiteX32" fmla="*/ 7413 w 16748"/>
              <a:gd name="connsiteY32" fmla="*/ 10016 h 10817"/>
              <a:gd name="connsiteX33" fmla="*/ 7098 w 16748"/>
              <a:gd name="connsiteY33" fmla="*/ 10646 h 10817"/>
              <a:gd name="connsiteX34" fmla="*/ 6783 w 16748"/>
              <a:gd name="connsiteY34" fmla="*/ 10788 h 10817"/>
              <a:gd name="connsiteX35" fmla="*/ 6678 w 16748"/>
              <a:gd name="connsiteY35" fmla="*/ 10817 h 10817"/>
              <a:gd name="connsiteX36" fmla="*/ 5280 w 16748"/>
              <a:gd name="connsiteY36" fmla="*/ 10674 h 10817"/>
              <a:gd name="connsiteX37" fmla="*/ 4615 w 16748"/>
              <a:gd name="connsiteY37" fmla="*/ 10359 h 10817"/>
              <a:gd name="connsiteX38" fmla="*/ 4371 w 16748"/>
              <a:gd name="connsiteY38" fmla="*/ 9959 h 10817"/>
              <a:gd name="connsiteX39" fmla="*/ 3881 w 16748"/>
              <a:gd name="connsiteY39" fmla="*/ 9559 h 10817"/>
              <a:gd name="connsiteX40" fmla="*/ 3322 w 16748"/>
              <a:gd name="connsiteY40" fmla="*/ 8959 h 10817"/>
              <a:gd name="connsiteX41" fmla="*/ 3042 w 16748"/>
              <a:gd name="connsiteY41" fmla="*/ 8360 h 10817"/>
              <a:gd name="connsiteX42" fmla="*/ 2937 w 16748"/>
              <a:gd name="connsiteY42" fmla="*/ 8074 h 10817"/>
              <a:gd name="connsiteX43" fmla="*/ 2692 w 16748"/>
              <a:gd name="connsiteY43" fmla="*/ 7760 h 10817"/>
              <a:gd name="connsiteX44" fmla="*/ 2587 w 16748"/>
              <a:gd name="connsiteY44" fmla="*/ 7360 h 10817"/>
              <a:gd name="connsiteX45" fmla="*/ 2448 w 16748"/>
              <a:gd name="connsiteY45" fmla="*/ 7245 h 10817"/>
              <a:gd name="connsiteX46" fmla="*/ 2063 w 16748"/>
              <a:gd name="connsiteY46" fmla="*/ 6560 h 10817"/>
              <a:gd name="connsiteX47" fmla="*/ 1888 w 16748"/>
              <a:gd name="connsiteY47" fmla="*/ 6245 h 10817"/>
              <a:gd name="connsiteX48" fmla="*/ 1713 w 16748"/>
              <a:gd name="connsiteY48" fmla="*/ 5931 h 10817"/>
              <a:gd name="connsiteX49" fmla="*/ 909 w 16748"/>
              <a:gd name="connsiteY49" fmla="*/ 4731 h 10817"/>
              <a:gd name="connsiteX50" fmla="*/ 664 w 16748"/>
              <a:gd name="connsiteY50" fmla="*/ 4389 h 10817"/>
              <a:gd name="connsiteX51" fmla="*/ 594 w 16748"/>
              <a:gd name="connsiteY51" fmla="*/ 4217 h 10817"/>
              <a:gd name="connsiteX52" fmla="*/ 524 w 16748"/>
              <a:gd name="connsiteY52" fmla="*/ 4131 h 10817"/>
              <a:gd name="connsiteX53" fmla="*/ 315 w 16748"/>
              <a:gd name="connsiteY53" fmla="*/ 4017 h 10817"/>
              <a:gd name="connsiteX54" fmla="*/ 245 w 16748"/>
              <a:gd name="connsiteY54" fmla="*/ 3932 h 10817"/>
              <a:gd name="connsiteX55" fmla="*/ 210 w 16748"/>
              <a:gd name="connsiteY55" fmla="*/ 3845 h 10817"/>
              <a:gd name="connsiteX56" fmla="*/ 70 w 16748"/>
              <a:gd name="connsiteY56" fmla="*/ 3674 h 10817"/>
              <a:gd name="connsiteX57" fmla="*/ 0 w 16748"/>
              <a:gd name="connsiteY57" fmla="*/ 3446 h 10817"/>
              <a:gd name="connsiteX0" fmla="*/ 0 w 16809"/>
              <a:gd name="connsiteY0" fmla="*/ 3446 h 10817"/>
              <a:gd name="connsiteX1" fmla="*/ 140 w 16809"/>
              <a:gd name="connsiteY1" fmla="*/ 3103 h 10817"/>
              <a:gd name="connsiteX2" fmla="*/ 1084 w 16809"/>
              <a:gd name="connsiteY2" fmla="*/ 2160 h 10817"/>
              <a:gd name="connsiteX3" fmla="*/ 1329 w 16809"/>
              <a:gd name="connsiteY3" fmla="*/ 2046 h 10817"/>
              <a:gd name="connsiteX4" fmla="*/ 1469 w 16809"/>
              <a:gd name="connsiteY4" fmla="*/ 1959 h 10817"/>
              <a:gd name="connsiteX5" fmla="*/ 2378 w 16809"/>
              <a:gd name="connsiteY5" fmla="*/ 1674 h 10817"/>
              <a:gd name="connsiteX6" fmla="*/ 3182 w 16809"/>
              <a:gd name="connsiteY6" fmla="*/ 1360 h 10817"/>
              <a:gd name="connsiteX7" fmla="*/ 3846 w 16809"/>
              <a:gd name="connsiteY7" fmla="*/ 1103 h 10817"/>
              <a:gd name="connsiteX8" fmla="*/ 5070 w 16809"/>
              <a:gd name="connsiteY8" fmla="*/ 817 h 10817"/>
              <a:gd name="connsiteX9" fmla="*/ 7028 w 16809"/>
              <a:gd name="connsiteY9" fmla="*/ 903 h 10817"/>
              <a:gd name="connsiteX10" fmla="*/ 7727 w 16809"/>
              <a:gd name="connsiteY10" fmla="*/ 1132 h 10817"/>
              <a:gd name="connsiteX11" fmla="*/ 8182 w 16809"/>
              <a:gd name="connsiteY11" fmla="*/ 1303 h 10817"/>
              <a:gd name="connsiteX12" fmla="*/ 8639 w 16809"/>
              <a:gd name="connsiteY12" fmla="*/ 1263 h 10817"/>
              <a:gd name="connsiteX13" fmla="*/ 8962 w 16809"/>
              <a:gd name="connsiteY13" fmla="*/ 1345 h 10817"/>
              <a:gd name="connsiteX14" fmla="*/ 9268 w 16809"/>
              <a:gd name="connsiteY14" fmla="*/ 1544 h 10817"/>
              <a:gd name="connsiteX15" fmla="*/ 9641 w 16809"/>
              <a:gd name="connsiteY15" fmla="*/ 1539 h 10817"/>
              <a:gd name="connsiteX16" fmla="*/ 16493 w 16809"/>
              <a:gd name="connsiteY16" fmla="*/ 4 h 10817"/>
              <a:gd name="connsiteX17" fmla="*/ 16738 w 16809"/>
              <a:gd name="connsiteY17" fmla="*/ 1140 h 10817"/>
              <a:gd name="connsiteX18" fmla="*/ 13378 w 16809"/>
              <a:gd name="connsiteY18" fmla="*/ 3315 h 10817"/>
              <a:gd name="connsiteX19" fmla="*/ 12673 w 16809"/>
              <a:gd name="connsiteY19" fmla="*/ 3786 h 10817"/>
              <a:gd name="connsiteX20" fmla="*/ 11231 w 16809"/>
              <a:gd name="connsiteY20" fmla="*/ 4606 h 10817"/>
              <a:gd name="connsiteX21" fmla="*/ 10560 w 16809"/>
              <a:gd name="connsiteY21" fmla="*/ 5068 h 10817"/>
              <a:gd name="connsiteX22" fmla="*/ 9871 w 16809"/>
              <a:gd name="connsiteY22" fmla="*/ 5203 h 10817"/>
              <a:gd name="connsiteX23" fmla="*/ 9682 w 16809"/>
              <a:gd name="connsiteY23" fmla="*/ 5305 h 10817"/>
              <a:gd name="connsiteX24" fmla="*/ 9406 w 16809"/>
              <a:gd name="connsiteY24" fmla="*/ 5474 h 10817"/>
              <a:gd name="connsiteX25" fmla="*/ 9231 w 16809"/>
              <a:gd name="connsiteY25" fmla="*/ 5588 h 10817"/>
              <a:gd name="connsiteX26" fmla="*/ 9282 w 16809"/>
              <a:gd name="connsiteY26" fmla="*/ 5790 h 10817"/>
              <a:gd name="connsiteX27" fmla="*/ 9095 w 16809"/>
              <a:gd name="connsiteY27" fmla="*/ 5971 h 10817"/>
              <a:gd name="connsiteX28" fmla="*/ 8832 w 16809"/>
              <a:gd name="connsiteY28" fmla="*/ 6232 h 10817"/>
              <a:gd name="connsiteX29" fmla="*/ 8750 w 16809"/>
              <a:gd name="connsiteY29" fmla="*/ 6378 h 10817"/>
              <a:gd name="connsiteX30" fmla="*/ 8497 w 16809"/>
              <a:gd name="connsiteY30" fmla="*/ 6735 h 10817"/>
              <a:gd name="connsiteX31" fmla="*/ 8144 w 16809"/>
              <a:gd name="connsiteY31" fmla="*/ 8110 h 10817"/>
              <a:gd name="connsiteX32" fmla="*/ 7413 w 16809"/>
              <a:gd name="connsiteY32" fmla="*/ 10016 h 10817"/>
              <a:gd name="connsiteX33" fmla="*/ 7098 w 16809"/>
              <a:gd name="connsiteY33" fmla="*/ 10646 h 10817"/>
              <a:gd name="connsiteX34" fmla="*/ 6783 w 16809"/>
              <a:gd name="connsiteY34" fmla="*/ 10788 h 10817"/>
              <a:gd name="connsiteX35" fmla="*/ 6678 w 16809"/>
              <a:gd name="connsiteY35" fmla="*/ 10817 h 10817"/>
              <a:gd name="connsiteX36" fmla="*/ 5280 w 16809"/>
              <a:gd name="connsiteY36" fmla="*/ 10674 h 10817"/>
              <a:gd name="connsiteX37" fmla="*/ 4615 w 16809"/>
              <a:gd name="connsiteY37" fmla="*/ 10359 h 10817"/>
              <a:gd name="connsiteX38" fmla="*/ 4371 w 16809"/>
              <a:gd name="connsiteY38" fmla="*/ 9959 h 10817"/>
              <a:gd name="connsiteX39" fmla="*/ 3881 w 16809"/>
              <a:gd name="connsiteY39" fmla="*/ 9559 h 10817"/>
              <a:gd name="connsiteX40" fmla="*/ 3322 w 16809"/>
              <a:gd name="connsiteY40" fmla="*/ 8959 h 10817"/>
              <a:gd name="connsiteX41" fmla="*/ 3042 w 16809"/>
              <a:gd name="connsiteY41" fmla="*/ 8360 h 10817"/>
              <a:gd name="connsiteX42" fmla="*/ 2937 w 16809"/>
              <a:gd name="connsiteY42" fmla="*/ 8074 h 10817"/>
              <a:gd name="connsiteX43" fmla="*/ 2692 w 16809"/>
              <a:gd name="connsiteY43" fmla="*/ 7760 h 10817"/>
              <a:gd name="connsiteX44" fmla="*/ 2587 w 16809"/>
              <a:gd name="connsiteY44" fmla="*/ 7360 h 10817"/>
              <a:gd name="connsiteX45" fmla="*/ 2448 w 16809"/>
              <a:gd name="connsiteY45" fmla="*/ 7245 h 10817"/>
              <a:gd name="connsiteX46" fmla="*/ 2063 w 16809"/>
              <a:gd name="connsiteY46" fmla="*/ 6560 h 10817"/>
              <a:gd name="connsiteX47" fmla="*/ 1888 w 16809"/>
              <a:gd name="connsiteY47" fmla="*/ 6245 h 10817"/>
              <a:gd name="connsiteX48" fmla="*/ 1713 w 16809"/>
              <a:gd name="connsiteY48" fmla="*/ 5931 h 10817"/>
              <a:gd name="connsiteX49" fmla="*/ 909 w 16809"/>
              <a:gd name="connsiteY49" fmla="*/ 4731 h 10817"/>
              <a:gd name="connsiteX50" fmla="*/ 664 w 16809"/>
              <a:gd name="connsiteY50" fmla="*/ 4389 h 10817"/>
              <a:gd name="connsiteX51" fmla="*/ 594 w 16809"/>
              <a:gd name="connsiteY51" fmla="*/ 4217 h 10817"/>
              <a:gd name="connsiteX52" fmla="*/ 524 w 16809"/>
              <a:gd name="connsiteY52" fmla="*/ 4131 h 10817"/>
              <a:gd name="connsiteX53" fmla="*/ 315 w 16809"/>
              <a:gd name="connsiteY53" fmla="*/ 4017 h 10817"/>
              <a:gd name="connsiteX54" fmla="*/ 245 w 16809"/>
              <a:gd name="connsiteY54" fmla="*/ 3932 h 10817"/>
              <a:gd name="connsiteX55" fmla="*/ 210 w 16809"/>
              <a:gd name="connsiteY55" fmla="*/ 3845 h 10817"/>
              <a:gd name="connsiteX56" fmla="*/ 70 w 16809"/>
              <a:gd name="connsiteY56" fmla="*/ 3674 h 10817"/>
              <a:gd name="connsiteX57" fmla="*/ 0 w 16809"/>
              <a:gd name="connsiteY57" fmla="*/ 3446 h 10817"/>
              <a:gd name="connsiteX0" fmla="*/ 0 w 23907"/>
              <a:gd name="connsiteY0" fmla="*/ 7175 h 14546"/>
              <a:gd name="connsiteX1" fmla="*/ 140 w 23907"/>
              <a:gd name="connsiteY1" fmla="*/ 6832 h 14546"/>
              <a:gd name="connsiteX2" fmla="*/ 1084 w 23907"/>
              <a:gd name="connsiteY2" fmla="*/ 5889 h 14546"/>
              <a:gd name="connsiteX3" fmla="*/ 1329 w 23907"/>
              <a:gd name="connsiteY3" fmla="*/ 5775 h 14546"/>
              <a:gd name="connsiteX4" fmla="*/ 1469 w 23907"/>
              <a:gd name="connsiteY4" fmla="*/ 5688 h 14546"/>
              <a:gd name="connsiteX5" fmla="*/ 2378 w 23907"/>
              <a:gd name="connsiteY5" fmla="*/ 5403 h 14546"/>
              <a:gd name="connsiteX6" fmla="*/ 3182 w 23907"/>
              <a:gd name="connsiteY6" fmla="*/ 5089 h 14546"/>
              <a:gd name="connsiteX7" fmla="*/ 3846 w 23907"/>
              <a:gd name="connsiteY7" fmla="*/ 4832 h 14546"/>
              <a:gd name="connsiteX8" fmla="*/ 5070 w 23907"/>
              <a:gd name="connsiteY8" fmla="*/ 4546 h 14546"/>
              <a:gd name="connsiteX9" fmla="*/ 7028 w 23907"/>
              <a:gd name="connsiteY9" fmla="*/ 4632 h 14546"/>
              <a:gd name="connsiteX10" fmla="*/ 7727 w 23907"/>
              <a:gd name="connsiteY10" fmla="*/ 4861 h 14546"/>
              <a:gd name="connsiteX11" fmla="*/ 8182 w 23907"/>
              <a:gd name="connsiteY11" fmla="*/ 5032 h 14546"/>
              <a:gd name="connsiteX12" fmla="*/ 8639 w 23907"/>
              <a:gd name="connsiteY12" fmla="*/ 4992 h 14546"/>
              <a:gd name="connsiteX13" fmla="*/ 8962 w 23907"/>
              <a:gd name="connsiteY13" fmla="*/ 5074 h 14546"/>
              <a:gd name="connsiteX14" fmla="*/ 9268 w 23907"/>
              <a:gd name="connsiteY14" fmla="*/ 5273 h 14546"/>
              <a:gd name="connsiteX15" fmla="*/ 9641 w 23907"/>
              <a:gd name="connsiteY15" fmla="*/ 5268 h 14546"/>
              <a:gd name="connsiteX16" fmla="*/ 23857 w 23907"/>
              <a:gd name="connsiteY16" fmla="*/ 1 h 14546"/>
              <a:gd name="connsiteX17" fmla="*/ 16738 w 23907"/>
              <a:gd name="connsiteY17" fmla="*/ 4869 h 14546"/>
              <a:gd name="connsiteX18" fmla="*/ 13378 w 23907"/>
              <a:gd name="connsiteY18" fmla="*/ 7044 h 14546"/>
              <a:gd name="connsiteX19" fmla="*/ 12673 w 23907"/>
              <a:gd name="connsiteY19" fmla="*/ 7515 h 14546"/>
              <a:gd name="connsiteX20" fmla="*/ 11231 w 23907"/>
              <a:gd name="connsiteY20" fmla="*/ 8335 h 14546"/>
              <a:gd name="connsiteX21" fmla="*/ 10560 w 23907"/>
              <a:gd name="connsiteY21" fmla="*/ 8797 h 14546"/>
              <a:gd name="connsiteX22" fmla="*/ 9871 w 23907"/>
              <a:gd name="connsiteY22" fmla="*/ 8932 h 14546"/>
              <a:gd name="connsiteX23" fmla="*/ 9682 w 23907"/>
              <a:gd name="connsiteY23" fmla="*/ 9034 h 14546"/>
              <a:gd name="connsiteX24" fmla="*/ 9406 w 23907"/>
              <a:gd name="connsiteY24" fmla="*/ 9203 h 14546"/>
              <a:gd name="connsiteX25" fmla="*/ 9231 w 23907"/>
              <a:gd name="connsiteY25" fmla="*/ 9317 h 14546"/>
              <a:gd name="connsiteX26" fmla="*/ 9282 w 23907"/>
              <a:gd name="connsiteY26" fmla="*/ 9519 h 14546"/>
              <a:gd name="connsiteX27" fmla="*/ 9095 w 23907"/>
              <a:gd name="connsiteY27" fmla="*/ 9700 h 14546"/>
              <a:gd name="connsiteX28" fmla="*/ 8832 w 23907"/>
              <a:gd name="connsiteY28" fmla="*/ 9961 h 14546"/>
              <a:gd name="connsiteX29" fmla="*/ 8750 w 23907"/>
              <a:gd name="connsiteY29" fmla="*/ 10107 h 14546"/>
              <a:gd name="connsiteX30" fmla="*/ 8497 w 23907"/>
              <a:gd name="connsiteY30" fmla="*/ 10464 h 14546"/>
              <a:gd name="connsiteX31" fmla="*/ 8144 w 23907"/>
              <a:gd name="connsiteY31" fmla="*/ 11839 h 14546"/>
              <a:gd name="connsiteX32" fmla="*/ 7413 w 23907"/>
              <a:gd name="connsiteY32" fmla="*/ 13745 h 14546"/>
              <a:gd name="connsiteX33" fmla="*/ 7098 w 23907"/>
              <a:gd name="connsiteY33" fmla="*/ 14375 h 14546"/>
              <a:gd name="connsiteX34" fmla="*/ 6783 w 23907"/>
              <a:gd name="connsiteY34" fmla="*/ 14517 h 14546"/>
              <a:gd name="connsiteX35" fmla="*/ 6678 w 23907"/>
              <a:gd name="connsiteY35" fmla="*/ 14546 h 14546"/>
              <a:gd name="connsiteX36" fmla="*/ 5280 w 23907"/>
              <a:gd name="connsiteY36" fmla="*/ 14403 h 14546"/>
              <a:gd name="connsiteX37" fmla="*/ 4615 w 23907"/>
              <a:gd name="connsiteY37" fmla="*/ 14088 h 14546"/>
              <a:gd name="connsiteX38" fmla="*/ 4371 w 23907"/>
              <a:gd name="connsiteY38" fmla="*/ 13688 h 14546"/>
              <a:gd name="connsiteX39" fmla="*/ 3881 w 23907"/>
              <a:gd name="connsiteY39" fmla="*/ 13288 h 14546"/>
              <a:gd name="connsiteX40" fmla="*/ 3322 w 23907"/>
              <a:gd name="connsiteY40" fmla="*/ 12688 h 14546"/>
              <a:gd name="connsiteX41" fmla="*/ 3042 w 23907"/>
              <a:gd name="connsiteY41" fmla="*/ 12089 h 14546"/>
              <a:gd name="connsiteX42" fmla="*/ 2937 w 23907"/>
              <a:gd name="connsiteY42" fmla="*/ 11803 h 14546"/>
              <a:gd name="connsiteX43" fmla="*/ 2692 w 23907"/>
              <a:gd name="connsiteY43" fmla="*/ 11489 h 14546"/>
              <a:gd name="connsiteX44" fmla="*/ 2587 w 23907"/>
              <a:gd name="connsiteY44" fmla="*/ 11089 h 14546"/>
              <a:gd name="connsiteX45" fmla="*/ 2448 w 23907"/>
              <a:gd name="connsiteY45" fmla="*/ 10974 h 14546"/>
              <a:gd name="connsiteX46" fmla="*/ 2063 w 23907"/>
              <a:gd name="connsiteY46" fmla="*/ 10289 h 14546"/>
              <a:gd name="connsiteX47" fmla="*/ 1888 w 23907"/>
              <a:gd name="connsiteY47" fmla="*/ 9974 h 14546"/>
              <a:gd name="connsiteX48" fmla="*/ 1713 w 23907"/>
              <a:gd name="connsiteY48" fmla="*/ 9660 h 14546"/>
              <a:gd name="connsiteX49" fmla="*/ 909 w 23907"/>
              <a:gd name="connsiteY49" fmla="*/ 8460 h 14546"/>
              <a:gd name="connsiteX50" fmla="*/ 664 w 23907"/>
              <a:gd name="connsiteY50" fmla="*/ 8118 h 14546"/>
              <a:gd name="connsiteX51" fmla="*/ 594 w 23907"/>
              <a:gd name="connsiteY51" fmla="*/ 7946 h 14546"/>
              <a:gd name="connsiteX52" fmla="*/ 524 w 23907"/>
              <a:gd name="connsiteY52" fmla="*/ 7860 h 14546"/>
              <a:gd name="connsiteX53" fmla="*/ 315 w 23907"/>
              <a:gd name="connsiteY53" fmla="*/ 7746 h 14546"/>
              <a:gd name="connsiteX54" fmla="*/ 245 w 23907"/>
              <a:gd name="connsiteY54" fmla="*/ 7661 h 14546"/>
              <a:gd name="connsiteX55" fmla="*/ 210 w 23907"/>
              <a:gd name="connsiteY55" fmla="*/ 7574 h 14546"/>
              <a:gd name="connsiteX56" fmla="*/ 70 w 23907"/>
              <a:gd name="connsiteY56" fmla="*/ 7403 h 14546"/>
              <a:gd name="connsiteX57" fmla="*/ 0 w 23907"/>
              <a:gd name="connsiteY57" fmla="*/ 7175 h 14546"/>
              <a:gd name="connsiteX0" fmla="*/ 0 w 24474"/>
              <a:gd name="connsiteY0" fmla="*/ 7175 h 14546"/>
              <a:gd name="connsiteX1" fmla="*/ 140 w 24474"/>
              <a:gd name="connsiteY1" fmla="*/ 6832 h 14546"/>
              <a:gd name="connsiteX2" fmla="*/ 1084 w 24474"/>
              <a:gd name="connsiteY2" fmla="*/ 5889 h 14546"/>
              <a:gd name="connsiteX3" fmla="*/ 1329 w 24474"/>
              <a:gd name="connsiteY3" fmla="*/ 5775 h 14546"/>
              <a:gd name="connsiteX4" fmla="*/ 1469 w 24474"/>
              <a:gd name="connsiteY4" fmla="*/ 5688 h 14546"/>
              <a:gd name="connsiteX5" fmla="*/ 2378 w 24474"/>
              <a:gd name="connsiteY5" fmla="*/ 5403 h 14546"/>
              <a:gd name="connsiteX6" fmla="*/ 3182 w 24474"/>
              <a:gd name="connsiteY6" fmla="*/ 5089 h 14546"/>
              <a:gd name="connsiteX7" fmla="*/ 3846 w 24474"/>
              <a:gd name="connsiteY7" fmla="*/ 4832 h 14546"/>
              <a:gd name="connsiteX8" fmla="*/ 5070 w 24474"/>
              <a:gd name="connsiteY8" fmla="*/ 4546 h 14546"/>
              <a:gd name="connsiteX9" fmla="*/ 7028 w 24474"/>
              <a:gd name="connsiteY9" fmla="*/ 4632 h 14546"/>
              <a:gd name="connsiteX10" fmla="*/ 7727 w 24474"/>
              <a:gd name="connsiteY10" fmla="*/ 4861 h 14546"/>
              <a:gd name="connsiteX11" fmla="*/ 8182 w 24474"/>
              <a:gd name="connsiteY11" fmla="*/ 5032 h 14546"/>
              <a:gd name="connsiteX12" fmla="*/ 8639 w 24474"/>
              <a:gd name="connsiteY12" fmla="*/ 4992 h 14546"/>
              <a:gd name="connsiteX13" fmla="*/ 8962 w 24474"/>
              <a:gd name="connsiteY13" fmla="*/ 5074 h 14546"/>
              <a:gd name="connsiteX14" fmla="*/ 9268 w 24474"/>
              <a:gd name="connsiteY14" fmla="*/ 5273 h 14546"/>
              <a:gd name="connsiteX15" fmla="*/ 9641 w 24474"/>
              <a:gd name="connsiteY15" fmla="*/ 5268 h 14546"/>
              <a:gd name="connsiteX16" fmla="*/ 23857 w 24474"/>
              <a:gd name="connsiteY16" fmla="*/ 1 h 14546"/>
              <a:gd name="connsiteX17" fmla="*/ 24470 w 24474"/>
              <a:gd name="connsiteY17" fmla="*/ 5877 h 14546"/>
              <a:gd name="connsiteX18" fmla="*/ 13378 w 24474"/>
              <a:gd name="connsiteY18" fmla="*/ 7044 h 14546"/>
              <a:gd name="connsiteX19" fmla="*/ 12673 w 24474"/>
              <a:gd name="connsiteY19" fmla="*/ 7515 h 14546"/>
              <a:gd name="connsiteX20" fmla="*/ 11231 w 24474"/>
              <a:gd name="connsiteY20" fmla="*/ 8335 h 14546"/>
              <a:gd name="connsiteX21" fmla="*/ 10560 w 24474"/>
              <a:gd name="connsiteY21" fmla="*/ 8797 h 14546"/>
              <a:gd name="connsiteX22" fmla="*/ 9871 w 24474"/>
              <a:gd name="connsiteY22" fmla="*/ 8932 h 14546"/>
              <a:gd name="connsiteX23" fmla="*/ 9682 w 24474"/>
              <a:gd name="connsiteY23" fmla="*/ 9034 h 14546"/>
              <a:gd name="connsiteX24" fmla="*/ 9406 w 24474"/>
              <a:gd name="connsiteY24" fmla="*/ 9203 h 14546"/>
              <a:gd name="connsiteX25" fmla="*/ 9231 w 24474"/>
              <a:gd name="connsiteY25" fmla="*/ 9317 h 14546"/>
              <a:gd name="connsiteX26" fmla="*/ 9282 w 24474"/>
              <a:gd name="connsiteY26" fmla="*/ 9519 h 14546"/>
              <a:gd name="connsiteX27" fmla="*/ 9095 w 24474"/>
              <a:gd name="connsiteY27" fmla="*/ 9700 h 14546"/>
              <a:gd name="connsiteX28" fmla="*/ 8832 w 24474"/>
              <a:gd name="connsiteY28" fmla="*/ 9961 h 14546"/>
              <a:gd name="connsiteX29" fmla="*/ 8750 w 24474"/>
              <a:gd name="connsiteY29" fmla="*/ 10107 h 14546"/>
              <a:gd name="connsiteX30" fmla="*/ 8497 w 24474"/>
              <a:gd name="connsiteY30" fmla="*/ 10464 h 14546"/>
              <a:gd name="connsiteX31" fmla="*/ 8144 w 24474"/>
              <a:gd name="connsiteY31" fmla="*/ 11839 h 14546"/>
              <a:gd name="connsiteX32" fmla="*/ 7413 w 24474"/>
              <a:gd name="connsiteY32" fmla="*/ 13745 h 14546"/>
              <a:gd name="connsiteX33" fmla="*/ 7098 w 24474"/>
              <a:gd name="connsiteY33" fmla="*/ 14375 h 14546"/>
              <a:gd name="connsiteX34" fmla="*/ 6783 w 24474"/>
              <a:gd name="connsiteY34" fmla="*/ 14517 h 14546"/>
              <a:gd name="connsiteX35" fmla="*/ 6678 w 24474"/>
              <a:gd name="connsiteY35" fmla="*/ 14546 h 14546"/>
              <a:gd name="connsiteX36" fmla="*/ 5280 w 24474"/>
              <a:gd name="connsiteY36" fmla="*/ 14403 h 14546"/>
              <a:gd name="connsiteX37" fmla="*/ 4615 w 24474"/>
              <a:gd name="connsiteY37" fmla="*/ 14088 h 14546"/>
              <a:gd name="connsiteX38" fmla="*/ 4371 w 24474"/>
              <a:gd name="connsiteY38" fmla="*/ 13688 h 14546"/>
              <a:gd name="connsiteX39" fmla="*/ 3881 w 24474"/>
              <a:gd name="connsiteY39" fmla="*/ 13288 h 14546"/>
              <a:gd name="connsiteX40" fmla="*/ 3322 w 24474"/>
              <a:gd name="connsiteY40" fmla="*/ 12688 h 14546"/>
              <a:gd name="connsiteX41" fmla="*/ 3042 w 24474"/>
              <a:gd name="connsiteY41" fmla="*/ 12089 h 14546"/>
              <a:gd name="connsiteX42" fmla="*/ 2937 w 24474"/>
              <a:gd name="connsiteY42" fmla="*/ 11803 h 14546"/>
              <a:gd name="connsiteX43" fmla="*/ 2692 w 24474"/>
              <a:gd name="connsiteY43" fmla="*/ 11489 h 14546"/>
              <a:gd name="connsiteX44" fmla="*/ 2587 w 24474"/>
              <a:gd name="connsiteY44" fmla="*/ 11089 h 14546"/>
              <a:gd name="connsiteX45" fmla="*/ 2448 w 24474"/>
              <a:gd name="connsiteY45" fmla="*/ 10974 h 14546"/>
              <a:gd name="connsiteX46" fmla="*/ 2063 w 24474"/>
              <a:gd name="connsiteY46" fmla="*/ 10289 h 14546"/>
              <a:gd name="connsiteX47" fmla="*/ 1888 w 24474"/>
              <a:gd name="connsiteY47" fmla="*/ 9974 h 14546"/>
              <a:gd name="connsiteX48" fmla="*/ 1713 w 24474"/>
              <a:gd name="connsiteY48" fmla="*/ 9660 h 14546"/>
              <a:gd name="connsiteX49" fmla="*/ 909 w 24474"/>
              <a:gd name="connsiteY49" fmla="*/ 8460 h 14546"/>
              <a:gd name="connsiteX50" fmla="*/ 664 w 24474"/>
              <a:gd name="connsiteY50" fmla="*/ 8118 h 14546"/>
              <a:gd name="connsiteX51" fmla="*/ 594 w 24474"/>
              <a:gd name="connsiteY51" fmla="*/ 7946 h 14546"/>
              <a:gd name="connsiteX52" fmla="*/ 524 w 24474"/>
              <a:gd name="connsiteY52" fmla="*/ 7860 h 14546"/>
              <a:gd name="connsiteX53" fmla="*/ 315 w 24474"/>
              <a:gd name="connsiteY53" fmla="*/ 7746 h 14546"/>
              <a:gd name="connsiteX54" fmla="*/ 245 w 24474"/>
              <a:gd name="connsiteY54" fmla="*/ 7661 h 14546"/>
              <a:gd name="connsiteX55" fmla="*/ 210 w 24474"/>
              <a:gd name="connsiteY55" fmla="*/ 7574 h 14546"/>
              <a:gd name="connsiteX56" fmla="*/ 70 w 24474"/>
              <a:gd name="connsiteY56" fmla="*/ 7403 h 14546"/>
              <a:gd name="connsiteX57" fmla="*/ 0 w 24474"/>
              <a:gd name="connsiteY57" fmla="*/ 7175 h 14546"/>
              <a:gd name="connsiteX0" fmla="*/ 0 w 24484"/>
              <a:gd name="connsiteY0" fmla="*/ 7175 h 14546"/>
              <a:gd name="connsiteX1" fmla="*/ 140 w 24484"/>
              <a:gd name="connsiteY1" fmla="*/ 6832 h 14546"/>
              <a:gd name="connsiteX2" fmla="*/ 1084 w 24484"/>
              <a:gd name="connsiteY2" fmla="*/ 5889 h 14546"/>
              <a:gd name="connsiteX3" fmla="*/ 1329 w 24484"/>
              <a:gd name="connsiteY3" fmla="*/ 5775 h 14546"/>
              <a:gd name="connsiteX4" fmla="*/ 1469 w 24484"/>
              <a:gd name="connsiteY4" fmla="*/ 5688 h 14546"/>
              <a:gd name="connsiteX5" fmla="*/ 2378 w 24484"/>
              <a:gd name="connsiteY5" fmla="*/ 5403 h 14546"/>
              <a:gd name="connsiteX6" fmla="*/ 3182 w 24484"/>
              <a:gd name="connsiteY6" fmla="*/ 5089 h 14546"/>
              <a:gd name="connsiteX7" fmla="*/ 3846 w 24484"/>
              <a:gd name="connsiteY7" fmla="*/ 4832 h 14546"/>
              <a:gd name="connsiteX8" fmla="*/ 5070 w 24484"/>
              <a:gd name="connsiteY8" fmla="*/ 4546 h 14546"/>
              <a:gd name="connsiteX9" fmla="*/ 7028 w 24484"/>
              <a:gd name="connsiteY9" fmla="*/ 4632 h 14546"/>
              <a:gd name="connsiteX10" fmla="*/ 7727 w 24484"/>
              <a:gd name="connsiteY10" fmla="*/ 4861 h 14546"/>
              <a:gd name="connsiteX11" fmla="*/ 8182 w 24484"/>
              <a:gd name="connsiteY11" fmla="*/ 5032 h 14546"/>
              <a:gd name="connsiteX12" fmla="*/ 8639 w 24484"/>
              <a:gd name="connsiteY12" fmla="*/ 4992 h 14546"/>
              <a:gd name="connsiteX13" fmla="*/ 8962 w 24484"/>
              <a:gd name="connsiteY13" fmla="*/ 5074 h 14546"/>
              <a:gd name="connsiteX14" fmla="*/ 9268 w 24484"/>
              <a:gd name="connsiteY14" fmla="*/ 5273 h 14546"/>
              <a:gd name="connsiteX15" fmla="*/ 9641 w 24484"/>
              <a:gd name="connsiteY15" fmla="*/ 5268 h 14546"/>
              <a:gd name="connsiteX16" fmla="*/ 23857 w 24484"/>
              <a:gd name="connsiteY16" fmla="*/ 1 h 14546"/>
              <a:gd name="connsiteX17" fmla="*/ 24470 w 24484"/>
              <a:gd name="connsiteY17" fmla="*/ 5877 h 14546"/>
              <a:gd name="connsiteX18" fmla="*/ 21075 w 24484"/>
              <a:gd name="connsiteY18" fmla="*/ 9013 h 14546"/>
              <a:gd name="connsiteX19" fmla="*/ 12673 w 24484"/>
              <a:gd name="connsiteY19" fmla="*/ 7515 h 14546"/>
              <a:gd name="connsiteX20" fmla="*/ 11231 w 24484"/>
              <a:gd name="connsiteY20" fmla="*/ 8335 h 14546"/>
              <a:gd name="connsiteX21" fmla="*/ 10560 w 24484"/>
              <a:gd name="connsiteY21" fmla="*/ 8797 h 14546"/>
              <a:gd name="connsiteX22" fmla="*/ 9871 w 24484"/>
              <a:gd name="connsiteY22" fmla="*/ 8932 h 14546"/>
              <a:gd name="connsiteX23" fmla="*/ 9682 w 24484"/>
              <a:gd name="connsiteY23" fmla="*/ 9034 h 14546"/>
              <a:gd name="connsiteX24" fmla="*/ 9406 w 24484"/>
              <a:gd name="connsiteY24" fmla="*/ 9203 h 14546"/>
              <a:gd name="connsiteX25" fmla="*/ 9231 w 24484"/>
              <a:gd name="connsiteY25" fmla="*/ 9317 h 14546"/>
              <a:gd name="connsiteX26" fmla="*/ 9282 w 24484"/>
              <a:gd name="connsiteY26" fmla="*/ 9519 h 14546"/>
              <a:gd name="connsiteX27" fmla="*/ 9095 w 24484"/>
              <a:gd name="connsiteY27" fmla="*/ 9700 h 14546"/>
              <a:gd name="connsiteX28" fmla="*/ 8832 w 24484"/>
              <a:gd name="connsiteY28" fmla="*/ 9961 h 14546"/>
              <a:gd name="connsiteX29" fmla="*/ 8750 w 24484"/>
              <a:gd name="connsiteY29" fmla="*/ 10107 h 14546"/>
              <a:gd name="connsiteX30" fmla="*/ 8497 w 24484"/>
              <a:gd name="connsiteY30" fmla="*/ 10464 h 14546"/>
              <a:gd name="connsiteX31" fmla="*/ 8144 w 24484"/>
              <a:gd name="connsiteY31" fmla="*/ 11839 h 14546"/>
              <a:gd name="connsiteX32" fmla="*/ 7413 w 24484"/>
              <a:gd name="connsiteY32" fmla="*/ 13745 h 14546"/>
              <a:gd name="connsiteX33" fmla="*/ 7098 w 24484"/>
              <a:gd name="connsiteY33" fmla="*/ 14375 h 14546"/>
              <a:gd name="connsiteX34" fmla="*/ 6783 w 24484"/>
              <a:gd name="connsiteY34" fmla="*/ 14517 h 14546"/>
              <a:gd name="connsiteX35" fmla="*/ 6678 w 24484"/>
              <a:gd name="connsiteY35" fmla="*/ 14546 h 14546"/>
              <a:gd name="connsiteX36" fmla="*/ 5280 w 24484"/>
              <a:gd name="connsiteY36" fmla="*/ 14403 h 14546"/>
              <a:gd name="connsiteX37" fmla="*/ 4615 w 24484"/>
              <a:gd name="connsiteY37" fmla="*/ 14088 h 14546"/>
              <a:gd name="connsiteX38" fmla="*/ 4371 w 24484"/>
              <a:gd name="connsiteY38" fmla="*/ 13688 h 14546"/>
              <a:gd name="connsiteX39" fmla="*/ 3881 w 24484"/>
              <a:gd name="connsiteY39" fmla="*/ 13288 h 14546"/>
              <a:gd name="connsiteX40" fmla="*/ 3322 w 24484"/>
              <a:gd name="connsiteY40" fmla="*/ 12688 h 14546"/>
              <a:gd name="connsiteX41" fmla="*/ 3042 w 24484"/>
              <a:gd name="connsiteY41" fmla="*/ 12089 h 14546"/>
              <a:gd name="connsiteX42" fmla="*/ 2937 w 24484"/>
              <a:gd name="connsiteY42" fmla="*/ 11803 h 14546"/>
              <a:gd name="connsiteX43" fmla="*/ 2692 w 24484"/>
              <a:gd name="connsiteY43" fmla="*/ 11489 h 14546"/>
              <a:gd name="connsiteX44" fmla="*/ 2587 w 24484"/>
              <a:gd name="connsiteY44" fmla="*/ 11089 h 14546"/>
              <a:gd name="connsiteX45" fmla="*/ 2448 w 24484"/>
              <a:gd name="connsiteY45" fmla="*/ 10974 h 14546"/>
              <a:gd name="connsiteX46" fmla="*/ 2063 w 24484"/>
              <a:gd name="connsiteY46" fmla="*/ 10289 h 14546"/>
              <a:gd name="connsiteX47" fmla="*/ 1888 w 24484"/>
              <a:gd name="connsiteY47" fmla="*/ 9974 h 14546"/>
              <a:gd name="connsiteX48" fmla="*/ 1713 w 24484"/>
              <a:gd name="connsiteY48" fmla="*/ 9660 h 14546"/>
              <a:gd name="connsiteX49" fmla="*/ 909 w 24484"/>
              <a:gd name="connsiteY49" fmla="*/ 8460 h 14546"/>
              <a:gd name="connsiteX50" fmla="*/ 664 w 24484"/>
              <a:gd name="connsiteY50" fmla="*/ 8118 h 14546"/>
              <a:gd name="connsiteX51" fmla="*/ 594 w 24484"/>
              <a:gd name="connsiteY51" fmla="*/ 7946 h 14546"/>
              <a:gd name="connsiteX52" fmla="*/ 524 w 24484"/>
              <a:gd name="connsiteY52" fmla="*/ 7860 h 14546"/>
              <a:gd name="connsiteX53" fmla="*/ 315 w 24484"/>
              <a:gd name="connsiteY53" fmla="*/ 7746 h 14546"/>
              <a:gd name="connsiteX54" fmla="*/ 245 w 24484"/>
              <a:gd name="connsiteY54" fmla="*/ 7661 h 14546"/>
              <a:gd name="connsiteX55" fmla="*/ 210 w 24484"/>
              <a:gd name="connsiteY55" fmla="*/ 7574 h 14546"/>
              <a:gd name="connsiteX56" fmla="*/ 70 w 24484"/>
              <a:gd name="connsiteY56" fmla="*/ 7403 h 14546"/>
              <a:gd name="connsiteX57" fmla="*/ 0 w 24484"/>
              <a:gd name="connsiteY57" fmla="*/ 7175 h 14546"/>
              <a:gd name="connsiteX0" fmla="*/ 0 w 24484"/>
              <a:gd name="connsiteY0" fmla="*/ 7175 h 14546"/>
              <a:gd name="connsiteX1" fmla="*/ 140 w 24484"/>
              <a:gd name="connsiteY1" fmla="*/ 6832 h 14546"/>
              <a:gd name="connsiteX2" fmla="*/ 1084 w 24484"/>
              <a:gd name="connsiteY2" fmla="*/ 5889 h 14546"/>
              <a:gd name="connsiteX3" fmla="*/ 1329 w 24484"/>
              <a:gd name="connsiteY3" fmla="*/ 5775 h 14546"/>
              <a:gd name="connsiteX4" fmla="*/ 1469 w 24484"/>
              <a:gd name="connsiteY4" fmla="*/ 5688 h 14546"/>
              <a:gd name="connsiteX5" fmla="*/ 2378 w 24484"/>
              <a:gd name="connsiteY5" fmla="*/ 5403 h 14546"/>
              <a:gd name="connsiteX6" fmla="*/ 3182 w 24484"/>
              <a:gd name="connsiteY6" fmla="*/ 5089 h 14546"/>
              <a:gd name="connsiteX7" fmla="*/ 3846 w 24484"/>
              <a:gd name="connsiteY7" fmla="*/ 4832 h 14546"/>
              <a:gd name="connsiteX8" fmla="*/ 5070 w 24484"/>
              <a:gd name="connsiteY8" fmla="*/ 4546 h 14546"/>
              <a:gd name="connsiteX9" fmla="*/ 7028 w 24484"/>
              <a:gd name="connsiteY9" fmla="*/ 4632 h 14546"/>
              <a:gd name="connsiteX10" fmla="*/ 7727 w 24484"/>
              <a:gd name="connsiteY10" fmla="*/ 4861 h 14546"/>
              <a:gd name="connsiteX11" fmla="*/ 8182 w 24484"/>
              <a:gd name="connsiteY11" fmla="*/ 5032 h 14546"/>
              <a:gd name="connsiteX12" fmla="*/ 8639 w 24484"/>
              <a:gd name="connsiteY12" fmla="*/ 4992 h 14546"/>
              <a:gd name="connsiteX13" fmla="*/ 8962 w 24484"/>
              <a:gd name="connsiteY13" fmla="*/ 5074 h 14546"/>
              <a:gd name="connsiteX14" fmla="*/ 9268 w 24484"/>
              <a:gd name="connsiteY14" fmla="*/ 5273 h 14546"/>
              <a:gd name="connsiteX15" fmla="*/ 9641 w 24484"/>
              <a:gd name="connsiteY15" fmla="*/ 5268 h 14546"/>
              <a:gd name="connsiteX16" fmla="*/ 23857 w 24484"/>
              <a:gd name="connsiteY16" fmla="*/ 1 h 14546"/>
              <a:gd name="connsiteX17" fmla="*/ 24470 w 24484"/>
              <a:gd name="connsiteY17" fmla="*/ 5877 h 14546"/>
              <a:gd name="connsiteX18" fmla="*/ 21075 w 24484"/>
              <a:gd name="connsiteY18" fmla="*/ 9013 h 14546"/>
              <a:gd name="connsiteX19" fmla="*/ 12673 w 24484"/>
              <a:gd name="connsiteY19" fmla="*/ 7515 h 14546"/>
              <a:gd name="connsiteX20" fmla="*/ 11231 w 24484"/>
              <a:gd name="connsiteY20" fmla="*/ 8335 h 14546"/>
              <a:gd name="connsiteX21" fmla="*/ 10560 w 24484"/>
              <a:gd name="connsiteY21" fmla="*/ 8797 h 14546"/>
              <a:gd name="connsiteX22" fmla="*/ 14449 w 24484"/>
              <a:gd name="connsiteY22" fmla="*/ 11349 h 14546"/>
              <a:gd name="connsiteX23" fmla="*/ 9682 w 24484"/>
              <a:gd name="connsiteY23" fmla="*/ 9034 h 14546"/>
              <a:gd name="connsiteX24" fmla="*/ 9406 w 24484"/>
              <a:gd name="connsiteY24" fmla="*/ 9203 h 14546"/>
              <a:gd name="connsiteX25" fmla="*/ 9231 w 24484"/>
              <a:gd name="connsiteY25" fmla="*/ 9317 h 14546"/>
              <a:gd name="connsiteX26" fmla="*/ 9282 w 24484"/>
              <a:gd name="connsiteY26" fmla="*/ 9519 h 14546"/>
              <a:gd name="connsiteX27" fmla="*/ 9095 w 24484"/>
              <a:gd name="connsiteY27" fmla="*/ 9700 h 14546"/>
              <a:gd name="connsiteX28" fmla="*/ 8832 w 24484"/>
              <a:gd name="connsiteY28" fmla="*/ 9961 h 14546"/>
              <a:gd name="connsiteX29" fmla="*/ 8750 w 24484"/>
              <a:gd name="connsiteY29" fmla="*/ 10107 h 14546"/>
              <a:gd name="connsiteX30" fmla="*/ 8497 w 24484"/>
              <a:gd name="connsiteY30" fmla="*/ 10464 h 14546"/>
              <a:gd name="connsiteX31" fmla="*/ 8144 w 24484"/>
              <a:gd name="connsiteY31" fmla="*/ 11839 h 14546"/>
              <a:gd name="connsiteX32" fmla="*/ 7413 w 24484"/>
              <a:gd name="connsiteY32" fmla="*/ 13745 h 14546"/>
              <a:gd name="connsiteX33" fmla="*/ 7098 w 24484"/>
              <a:gd name="connsiteY33" fmla="*/ 14375 h 14546"/>
              <a:gd name="connsiteX34" fmla="*/ 6783 w 24484"/>
              <a:gd name="connsiteY34" fmla="*/ 14517 h 14546"/>
              <a:gd name="connsiteX35" fmla="*/ 6678 w 24484"/>
              <a:gd name="connsiteY35" fmla="*/ 14546 h 14546"/>
              <a:gd name="connsiteX36" fmla="*/ 5280 w 24484"/>
              <a:gd name="connsiteY36" fmla="*/ 14403 h 14546"/>
              <a:gd name="connsiteX37" fmla="*/ 4615 w 24484"/>
              <a:gd name="connsiteY37" fmla="*/ 14088 h 14546"/>
              <a:gd name="connsiteX38" fmla="*/ 4371 w 24484"/>
              <a:gd name="connsiteY38" fmla="*/ 13688 h 14546"/>
              <a:gd name="connsiteX39" fmla="*/ 3881 w 24484"/>
              <a:gd name="connsiteY39" fmla="*/ 13288 h 14546"/>
              <a:gd name="connsiteX40" fmla="*/ 3322 w 24484"/>
              <a:gd name="connsiteY40" fmla="*/ 12688 h 14546"/>
              <a:gd name="connsiteX41" fmla="*/ 3042 w 24484"/>
              <a:gd name="connsiteY41" fmla="*/ 12089 h 14546"/>
              <a:gd name="connsiteX42" fmla="*/ 2937 w 24484"/>
              <a:gd name="connsiteY42" fmla="*/ 11803 h 14546"/>
              <a:gd name="connsiteX43" fmla="*/ 2692 w 24484"/>
              <a:gd name="connsiteY43" fmla="*/ 11489 h 14546"/>
              <a:gd name="connsiteX44" fmla="*/ 2587 w 24484"/>
              <a:gd name="connsiteY44" fmla="*/ 11089 h 14546"/>
              <a:gd name="connsiteX45" fmla="*/ 2448 w 24484"/>
              <a:gd name="connsiteY45" fmla="*/ 10974 h 14546"/>
              <a:gd name="connsiteX46" fmla="*/ 2063 w 24484"/>
              <a:gd name="connsiteY46" fmla="*/ 10289 h 14546"/>
              <a:gd name="connsiteX47" fmla="*/ 1888 w 24484"/>
              <a:gd name="connsiteY47" fmla="*/ 9974 h 14546"/>
              <a:gd name="connsiteX48" fmla="*/ 1713 w 24484"/>
              <a:gd name="connsiteY48" fmla="*/ 9660 h 14546"/>
              <a:gd name="connsiteX49" fmla="*/ 909 w 24484"/>
              <a:gd name="connsiteY49" fmla="*/ 8460 h 14546"/>
              <a:gd name="connsiteX50" fmla="*/ 664 w 24484"/>
              <a:gd name="connsiteY50" fmla="*/ 8118 h 14546"/>
              <a:gd name="connsiteX51" fmla="*/ 594 w 24484"/>
              <a:gd name="connsiteY51" fmla="*/ 7946 h 14546"/>
              <a:gd name="connsiteX52" fmla="*/ 524 w 24484"/>
              <a:gd name="connsiteY52" fmla="*/ 7860 h 14546"/>
              <a:gd name="connsiteX53" fmla="*/ 315 w 24484"/>
              <a:gd name="connsiteY53" fmla="*/ 7746 h 14546"/>
              <a:gd name="connsiteX54" fmla="*/ 245 w 24484"/>
              <a:gd name="connsiteY54" fmla="*/ 7661 h 14546"/>
              <a:gd name="connsiteX55" fmla="*/ 210 w 24484"/>
              <a:gd name="connsiteY55" fmla="*/ 7574 h 14546"/>
              <a:gd name="connsiteX56" fmla="*/ 70 w 24484"/>
              <a:gd name="connsiteY56" fmla="*/ 7403 h 14546"/>
              <a:gd name="connsiteX57" fmla="*/ 0 w 24484"/>
              <a:gd name="connsiteY57" fmla="*/ 7175 h 14546"/>
              <a:gd name="connsiteX0" fmla="*/ 0 w 24484"/>
              <a:gd name="connsiteY0" fmla="*/ 7175 h 14546"/>
              <a:gd name="connsiteX1" fmla="*/ 140 w 24484"/>
              <a:gd name="connsiteY1" fmla="*/ 6832 h 14546"/>
              <a:gd name="connsiteX2" fmla="*/ 1084 w 24484"/>
              <a:gd name="connsiteY2" fmla="*/ 5889 h 14546"/>
              <a:gd name="connsiteX3" fmla="*/ 1329 w 24484"/>
              <a:gd name="connsiteY3" fmla="*/ 5775 h 14546"/>
              <a:gd name="connsiteX4" fmla="*/ 1469 w 24484"/>
              <a:gd name="connsiteY4" fmla="*/ 5688 h 14546"/>
              <a:gd name="connsiteX5" fmla="*/ 2378 w 24484"/>
              <a:gd name="connsiteY5" fmla="*/ 5403 h 14546"/>
              <a:gd name="connsiteX6" fmla="*/ 3182 w 24484"/>
              <a:gd name="connsiteY6" fmla="*/ 5089 h 14546"/>
              <a:gd name="connsiteX7" fmla="*/ 3846 w 24484"/>
              <a:gd name="connsiteY7" fmla="*/ 4832 h 14546"/>
              <a:gd name="connsiteX8" fmla="*/ 5070 w 24484"/>
              <a:gd name="connsiteY8" fmla="*/ 4546 h 14546"/>
              <a:gd name="connsiteX9" fmla="*/ 7028 w 24484"/>
              <a:gd name="connsiteY9" fmla="*/ 4632 h 14546"/>
              <a:gd name="connsiteX10" fmla="*/ 7727 w 24484"/>
              <a:gd name="connsiteY10" fmla="*/ 4861 h 14546"/>
              <a:gd name="connsiteX11" fmla="*/ 8182 w 24484"/>
              <a:gd name="connsiteY11" fmla="*/ 5032 h 14546"/>
              <a:gd name="connsiteX12" fmla="*/ 8639 w 24484"/>
              <a:gd name="connsiteY12" fmla="*/ 4992 h 14546"/>
              <a:gd name="connsiteX13" fmla="*/ 8962 w 24484"/>
              <a:gd name="connsiteY13" fmla="*/ 5074 h 14546"/>
              <a:gd name="connsiteX14" fmla="*/ 9268 w 24484"/>
              <a:gd name="connsiteY14" fmla="*/ 5273 h 14546"/>
              <a:gd name="connsiteX15" fmla="*/ 9641 w 24484"/>
              <a:gd name="connsiteY15" fmla="*/ 5268 h 14546"/>
              <a:gd name="connsiteX16" fmla="*/ 23857 w 24484"/>
              <a:gd name="connsiteY16" fmla="*/ 1 h 14546"/>
              <a:gd name="connsiteX17" fmla="*/ 24470 w 24484"/>
              <a:gd name="connsiteY17" fmla="*/ 5877 h 14546"/>
              <a:gd name="connsiteX18" fmla="*/ 21075 w 24484"/>
              <a:gd name="connsiteY18" fmla="*/ 9013 h 14546"/>
              <a:gd name="connsiteX19" fmla="*/ 16646 w 24484"/>
              <a:gd name="connsiteY19" fmla="*/ 10432 h 14546"/>
              <a:gd name="connsiteX20" fmla="*/ 11231 w 24484"/>
              <a:gd name="connsiteY20" fmla="*/ 8335 h 14546"/>
              <a:gd name="connsiteX21" fmla="*/ 10560 w 24484"/>
              <a:gd name="connsiteY21" fmla="*/ 8797 h 14546"/>
              <a:gd name="connsiteX22" fmla="*/ 14449 w 24484"/>
              <a:gd name="connsiteY22" fmla="*/ 11349 h 14546"/>
              <a:gd name="connsiteX23" fmla="*/ 9682 w 24484"/>
              <a:gd name="connsiteY23" fmla="*/ 9034 h 14546"/>
              <a:gd name="connsiteX24" fmla="*/ 9406 w 24484"/>
              <a:gd name="connsiteY24" fmla="*/ 9203 h 14546"/>
              <a:gd name="connsiteX25" fmla="*/ 9231 w 24484"/>
              <a:gd name="connsiteY25" fmla="*/ 9317 h 14546"/>
              <a:gd name="connsiteX26" fmla="*/ 9282 w 24484"/>
              <a:gd name="connsiteY26" fmla="*/ 9519 h 14546"/>
              <a:gd name="connsiteX27" fmla="*/ 9095 w 24484"/>
              <a:gd name="connsiteY27" fmla="*/ 9700 h 14546"/>
              <a:gd name="connsiteX28" fmla="*/ 8832 w 24484"/>
              <a:gd name="connsiteY28" fmla="*/ 9961 h 14546"/>
              <a:gd name="connsiteX29" fmla="*/ 8750 w 24484"/>
              <a:gd name="connsiteY29" fmla="*/ 10107 h 14546"/>
              <a:gd name="connsiteX30" fmla="*/ 8497 w 24484"/>
              <a:gd name="connsiteY30" fmla="*/ 10464 h 14546"/>
              <a:gd name="connsiteX31" fmla="*/ 8144 w 24484"/>
              <a:gd name="connsiteY31" fmla="*/ 11839 h 14546"/>
              <a:gd name="connsiteX32" fmla="*/ 7413 w 24484"/>
              <a:gd name="connsiteY32" fmla="*/ 13745 h 14546"/>
              <a:gd name="connsiteX33" fmla="*/ 7098 w 24484"/>
              <a:gd name="connsiteY33" fmla="*/ 14375 h 14546"/>
              <a:gd name="connsiteX34" fmla="*/ 6783 w 24484"/>
              <a:gd name="connsiteY34" fmla="*/ 14517 h 14546"/>
              <a:gd name="connsiteX35" fmla="*/ 6678 w 24484"/>
              <a:gd name="connsiteY35" fmla="*/ 14546 h 14546"/>
              <a:gd name="connsiteX36" fmla="*/ 5280 w 24484"/>
              <a:gd name="connsiteY36" fmla="*/ 14403 h 14546"/>
              <a:gd name="connsiteX37" fmla="*/ 4615 w 24484"/>
              <a:gd name="connsiteY37" fmla="*/ 14088 h 14546"/>
              <a:gd name="connsiteX38" fmla="*/ 4371 w 24484"/>
              <a:gd name="connsiteY38" fmla="*/ 13688 h 14546"/>
              <a:gd name="connsiteX39" fmla="*/ 3881 w 24484"/>
              <a:gd name="connsiteY39" fmla="*/ 13288 h 14546"/>
              <a:gd name="connsiteX40" fmla="*/ 3322 w 24484"/>
              <a:gd name="connsiteY40" fmla="*/ 12688 h 14546"/>
              <a:gd name="connsiteX41" fmla="*/ 3042 w 24484"/>
              <a:gd name="connsiteY41" fmla="*/ 12089 h 14546"/>
              <a:gd name="connsiteX42" fmla="*/ 2937 w 24484"/>
              <a:gd name="connsiteY42" fmla="*/ 11803 h 14546"/>
              <a:gd name="connsiteX43" fmla="*/ 2692 w 24484"/>
              <a:gd name="connsiteY43" fmla="*/ 11489 h 14546"/>
              <a:gd name="connsiteX44" fmla="*/ 2587 w 24484"/>
              <a:gd name="connsiteY44" fmla="*/ 11089 h 14546"/>
              <a:gd name="connsiteX45" fmla="*/ 2448 w 24484"/>
              <a:gd name="connsiteY45" fmla="*/ 10974 h 14546"/>
              <a:gd name="connsiteX46" fmla="*/ 2063 w 24484"/>
              <a:gd name="connsiteY46" fmla="*/ 10289 h 14546"/>
              <a:gd name="connsiteX47" fmla="*/ 1888 w 24484"/>
              <a:gd name="connsiteY47" fmla="*/ 9974 h 14546"/>
              <a:gd name="connsiteX48" fmla="*/ 1713 w 24484"/>
              <a:gd name="connsiteY48" fmla="*/ 9660 h 14546"/>
              <a:gd name="connsiteX49" fmla="*/ 909 w 24484"/>
              <a:gd name="connsiteY49" fmla="*/ 8460 h 14546"/>
              <a:gd name="connsiteX50" fmla="*/ 664 w 24484"/>
              <a:gd name="connsiteY50" fmla="*/ 8118 h 14546"/>
              <a:gd name="connsiteX51" fmla="*/ 594 w 24484"/>
              <a:gd name="connsiteY51" fmla="*/ 7946 h 14546"/>
              <a:gd name="connsiteX52" fmla="*/ 524 w 24484"/>
              <a:gd name="connsiteY52" fmla="*/ 7860 h 14546"/>
              <a:gd name="connsiteX53" fmla="*/ 315 w 24484"/>
              <a:gd name="connsiteY53" fmla="*/ 7746 h 14546"/>
              <a:gd name="connsiteX54" fmla="*/ 245 w 24484"/>
              <a:gd name="connsiteY54" fmla="*/ 7661 h 14546"/>
              <a:gd name="connsiteX55" fmla="*/ 210 w 24484"/>
              <a:gd name="connsiteY55" fmla="*/ 7574 h 14546"/>
              <a:gd name="connsiteX56" fmla="*/ 70 w 24484"/>
              <a:gd name="connsiteY56" fmla="*/ 7403 h 14546"/>
              <a:gd name="connsiteX57" fmla="*/ 0 w 24484"/>
              <a:gd name="connsiteY57" fmla="*/ 7175 h 14546"/>
              <a:gd name="connsiteX0" fmla="*/ 0 w 24484"/>
              <a:gd name="connsiteY0" fmla="*/ 7175 h 14546"/>
              <a:gd name="connsiteX1" fmla="*/ 140 w 24484"/>
              <a:gd name="connsiteY1" fmla="*/ 6832 h 14546"/>
              <a:gd name="connsiteX2" fmla="*/ 1084 w 24484"/>
              <a:gd name="connsiteY2" fmla="*/ 5889 h 14546"/>
              <a:gd name="connsiteX3" fmla="*/ 1329 w 24484"/>
              <a:gd name="connsiteY3" fmla="*/ 5775 h 14546"/>
              <a:gd name="connsiteX4" fmla="*/ 1469 w 24484"/>
              <a:gd name="connsiteY4" fmla="*/ 5688 h 14546"/>
              <a:gd name="connsiteX5" fmla="*/ 2378 w 24484"/>
              <a:gd name="connsiteY5" fmla="*/ 5403 h 14546"/>
              <a:gd name="connsiteX6" fmla="*/ 3182 w 24484"/>
              <a:gd name="connsiteY6" fmla="*/ 5089 h 14546"/>
              <a:gd name="connsiteX7" fmla="*/ 3846 w 24484"/>
              <a:gd name="connsiteY7" fmla="*/ 4832 h 14546"/>
              <a:gd name="connsiteX8" fmla="*/ 5070 w 24484"/>
              <a:gd name="connsiteY8" fmla="*/ 4546 h 14546"/>
              <a:gd name="connsiteX9" fmla="*/ 7028 w 24484"/>
              <a:gd name="connsiteY9" fmla="*/ 4632 h 14546"/>
              <a:gd name="connsiteX10" fmla="*/ 7727 w 24484"/>
              <a:gd name="connsiteY10" fmla="*/ 4861 h 14546"/>
              <a:gd name="connsiteX11" fmla="*/ 8182 w 24484"/>
              <a:gd name="connsiteY11" fmla="*/ 5032 h 14546"/>
              <a:gd name="connsiteX12" fmla="*/ 8639 w 24484"/>
              <a:gd name="connsiteY12" fmla="*/ 4992 h 14546"/>
              <a:gd name="connsiteX13" fmla="*/ 8962 w 24484"/>
              <a:gd name="connsiteY13" fmla="*/ 5074 h 14546"/>
              <a:gd name="connsiteX14" fmla="*/ 9268 w 24484"/>
              <a:gd name="connsiteY14" fmla="*/ 5273 h 14546"/>
              <a:gd name="connsiteX15" fmla="*/ 9641 w 24484"/>
              <a:gd name="connsiteY15" fmla="*/ 5268 h 14546"/>
              <a:gd name="connsiteX16" fmla="*/ 23857 w 24484"/>
              <a:gd name="connsiteY16" fmla="*/ 1 h 14546"/>
              <a:gd name="connsiteX17" fmla="*/ 24470 w 24484"/>
              <a:gd name="connsiteY17" fmla="*/ 5877 h 14546"/>
              <a:gd name="connsiteX18" fmla="*/ 21075 w 24484"/>
              <a:gd name="connsiteY18" fmla="*/ 9013 h 14546"/>
              <a:gd name="connsiteX19" fmla="*/ 16646 w 24484"/>
              <a:gd name="connsiteY19" fmla="*/ 10432 h 14546"/>
              <a:gd name="connsiteX20" fmla="*/ 14578 w 24484"/>
              <a:gd name="connsiteY20" fmla="*/ 11380 h 14546"/>
              <a:gd name="connsiteX21" fmla="*/ 10560 w 24484"/>
              <a:gd name="connsiteY21" fmla="*/ 8797 h 14546"/>
              <a:gd name="connsiteX22" fmla="*/ 14449 w 24484"/>
              <a:gd name="connsiteY22" fmla="*/ 11349 h 14546"/>
              <a:gd name="connsiteX23" fmla="*/ 9682 w 24484"/>
              <a:gd name="connsiteY23" fmla="*/ 9034 h 14546"/>
              <a:gd name="connsiteX24" fmla="*/ 9406 w 24484"/>
              <a:gd name="connsiteY24" fmla="*/ 9203 h 14546"/>
              <a:gd name="connsiteX25" fmla="*/ 9231 w 24484"/>
              <a:gd name="connsiteY25" fmla="*/ 9317 h 14546"/>
              <a:gd name="connsiteX26" fmla="*/ 9282 w 24484"/>
              <a:gd name="connsiteY26" fmla="*/ 9519 h 14546"/>
              <a:gd name="connsiteX27" fmla="*/ 9095 w 24484"/>
              <a:gd name="connsiteY27" fmla="*/ 9700 h 14546"/>
              <a:gd name="connsiteX28" fmla="*/ 8832 w 24484"/>
              <a:gd name="connsiteY28" fmla="*/ 9961 h 14546"/>
              <a:gd name="connsiteX29" fmla="*/ 8750 w 24484"/>
              <a:gd name="connsiteY29" fmla="*/ 10107 h 14546"/>
              <a:gd name="connsiteX30" fmla="*/ 8497 w 24484"/>
              <a:gd name="connsiteY30" fmla="*/ 10464 h 14546"/>
              <a:gd name="connsiteX31" fmla="*/ 8144 w 24484"/>
              <a:gd name="connsiteY31" fmla="*/ 11839 h 14546"/>
              <a:gd name="connsiteX32" fmla="*/ 7413 w 24484"/>
              <a:gd name="connsiteY32" fmla="*/ 13745 h 14546"/>
              <a:gd name="connsiteX33" fmla="*/ 7098 w 24484"/>
              <a:gd name="connsiteY33" fmla="*/ 14375 h 14546"/>
              <a:gd name="connsiteX34" fmla="*/ 6783 w 24484"/>
              <a:gd name="connsiteY34" fmla="*/ 14517 h 14546"/>
              <a:gd name="connsiteX35" fmla="*/ 6678 w 24484"/>
              <a:gd name="connsiteY35" fmla="*/ 14546 h 14546"/>
              <a:gd name="connsiteX36" fmla="*/ 5280 w 24484"/>
              <a:gd name="connsiteY36" fmla="*/ 14403 h 14546"/>
              <a:gd name="connsiteX37" fmla="*/ 4615 w 24484"/>
              <a:gd name="connsiteY37" fmla="*/ 14088 h 14546"/>
              <a:gd name="connsiteX38" fmla="*/ 4371 w 24484"/>
              <a:gd name="connsiteY38" fmla="*/ 13688 h 14546"/>
              <a:gd name="connsiteX39" fmla="*/ 3881 w 24484"/>
              <a:gd name="connsiteY39" fmla="*/ 13288 h 14546"/>
              <a:gd name="connsiteX40" fmla="*/ 3322 w 24484"/>
              <a:gd name="connsiteY40" fmla="*/ 12688 h 14546"/>
              <a:gd name="connsiteX41" fmla="*/ 3042 w 24484"/>
              <a:gd name="connsiteY41" fmla="*/ 12089 h 14546"/>
              <a:gd name="connsiteX42" fmla="*/ 2937 w 24484"/>
              <a:gd name="connsiteY42" fmla="*/ 11803 h 14546"/>
              <a:gd name="connsiteX43" fmla="*/ 2692 w 24484"/>
              <a:gd name="connsiteY43" fmla="*/ 11489 h 14546"/>
              <a:gd name="connsiteX44" fmla="*/ 2587 w 24484"/>
              <a:gd name="connsiteY44" fmla="*/ 11089 h 14546"/>
              <a:gd name="connsiteX45" fmla="*/ 2448 w 24484"/>
              <a:gd name="connsiteY45" fmla="*/ 10974 h 14546"/>
              <a:gd name="connsiteX46" fmla="*/ 2063 w 24484"/>
              <a:gd name="connsiteY46" fmla="*/ 10289 h 14546"/>
              <a:gd name="connsiteX47" fmla="*/ 1888 w 24484"/>
              <a:gd name="connsiteY47" fmla="*/ 9974 h 14546"/>
              <a:gd name="connsiteX48" fmla="*/ 1713 w 24484"/>
              <a:gd name="connsiteY48" fmla="*/ 9660 h 14546"/>
              <a:gd name="connsiteX49" fmla="*/ 909 w 24484"/>
              <a:gd name="connsiteY49" fmla="*/ 8460 h 14546"/>
              <a:gd name="connsiteX50" fmla="*/ 664 w 24484"/>
              <a:gd name="connsiteY50" fmla="*/ 8118 h 14546"/>
              <a:gd name="connsiteX51" fmla="*/ 594 w 24484"/>
              <a:gd name="connsiteY51" fmla="*/ 7946 h 14546"/>
              <a:gd name="connsiteX52" fmla="*/ 524 w 24484"/>
              <a:gd name="connsiteY52" fmla="*/ 7860 h 14546"/>
              <a:gd name="connsiteX53" fmla="*/ 315 w 24484"/>
              <a:gd name="connsiteY53" fmla="*/ 7746 h 14546"/>
              <a:gd name="connsiteX54" fmla="*/ 245 w 24484"/>
              <a:gd name="connsiteY54" fmla="*/ 7661 h 14546"/>
              <a:gd name="connsiteX55" fmla="*/ 210 w 24484"/>
              <a:gd name="connsiteY55" fmla="*/ 7574 h 14546"/>
              <a:gd name="connsiteX56" fmla="*/ 70 w 24484"/>
              <a:gd name="connsiteY56" fmla="*/ 7403 h 14546"/>
              <a:gd name="connsiteX57" fmla="*/ 0 w 24484"/>
              <a:gd name="connsiteY57" fmla="*/ 7175 h 14546"/>
              <a:gd name="connsiteX0" fmla="*/ 0 w 24484"/>
              <a:gd name="connsiteY0" fmla="*/ 7175 h 14546"/>
              <a:gd name="connsiteX1" fmla="*/ 140 w 24484"/>
              <a:gd name="connsiteY1" fmla="*/ 6832 h 14546"/>
              <a:gd name="connsiteX2" fmla="*/ 1084 w 24484"/>
              <a:gd name="connsiteY2" fmla="*/ 5889 h 14546"/>
              <a:gd name="connsiteX3" fmla="*/ 1329 w 24484"/>
              <a:gd name="connsiteY3" fmla="*/ 5775 h 14546"/>
              <a:gd name="connsiteX4" fmla="*/ 1469 w 24484"/>
              <a:gd name="connsiteY4" fmla="*/ 5688 h 14546"/>
              <a:gd name="connsiteX5" fmla="*/ 2378 w 24484"/>
              <a:gd name="connsiteY5" fmla="*/ 5403 h 14546"/>
              <a:gd name="connsiteX6" fmla="*/ 3182 w 24484"/>
              <a:gd name="connsiteY6" fmla="*/ 5089 h 14546"/>
              <a:gd name="connsiteX7" fmla="*/ 3846 w 24484"/>
              <a:gd name="connsiteY7" fmla="*/ 4832 h 14546"/>
              <a:gd name="connsiteX8" fmla="*/ 5070 w 24484"/>
              <a:gd name="connsiteY8" fmla="*/ 4546 h 14546"/>
              <a:gd name="connsiteX9" fmla="*/ 7028 w 24484"/>
              <a:gd name="connsiteY9" fmla="*/ 4632 h 14546"/>
              <a:gd name="connsiteX10" fmla="*/ 7727 w 24484"/>
              <a:gd name="connsiteY10" fmla="*/ 4861 h 14546"/>
              <a:gd name="connsiteX11" fmla="*/ 8182 w 24484"/>
              <a:gd name="connsiteY11" fmla="*/ 5032 h 14546"/>
              <a:gd name="connsiteX12" fmla="*/ 8639 w 24484"/>
              <a:gd name="connsiteY12" fmla="*/ 4992 h 14546"/>
              <a:gd name="connsiteX13" fmla="*/ 8962 w 24484"/>
              <a:gd name="connsiteY13" fmla="*/ 5074 h 14546"/>
              <a:gd name="connsiteX14" fmla="*/ 9268 w 24484"/>
              <a:gd name="connsiteY14" fmla="*/ 5273 h 14546"/>
              <a:gd name="connsiteX15" fmla="*/ 9641 w 24484"/>
              <a:gd name="connsiteY15" fmla="*/ 5268 h 14546"/>
              <a:gd name="connsiteX16" fmla="*/ 23857 w 24484"/>
              <a:gd name="connsiteY16" fmla="*/ 1 h 14546"/>
              <a:gd name="connsiteX17" fmla="*/ 24470 w 24484"/>
              <a:gd name="connsiteY17" fmla="*/ 5877 h 14546"/>
              <a:gd name="connsiteX18" fmla="*/ 21075 w 24484"/>
              <a:gd name="connsiteY18" fmla="*/ 9013 h 14546"/>
              <a:gd name="connsiteX19" fmla="*/ 16646 w 24484"/>
              <a:gd name="connsiteY19" fmla="*/ 10432 h 14546"/>
              <a:gd name="connsiteX20" fmla="*/ 14578 w 24484"/>
              <a:gd name="connsiteY20" fmla="*/ 11380 h 14546"/>
              <a:gd name="connsiteX21" fmla="*/ 14413 w 24484"/>
              <a:gd name="connsiteY21" fmla="*/ 11314 h 14546"/>
              <a:gd name="connsiteX22" fmla="*/ 14449 w 24484"/>
              <a:gd name="connsiteY22" fmla="*/ 11349 h 14546"/>
              <a:gd name="connsiteX23" fmla="*/ 9682 w 24484"/>
              <a:gd name="connsiteY23" fmla="*/ 9034 h 14546"/>
              <a:gd name="connsiteX24" fmla="*/ 9406 w 24484"/>
              <a:gd name="connsiteY24" fmla="*/ 9203 h 14546"/>
              <a:gd name="connsiteX25" fmla="*/ 9231 w 24484"/>
              <a:gd name="connsiteY25" fmla="*/ 9317 h 14546"/>
              <a:gd name="connsiteX26" fmla="*/ 9282 w 24484"/>
              <a:gd name="connsiteY26" fmla="*/ 9519 h 14546"/>
              <a:gd name="connsiteX27" fmla="*/ 9095 w 24484"/>
              <a:gd name="connsiteY27" fmla="*/ 9700 h 14546"/>
              <a:gd name="connsiteX28" fmla="*/ 8832 w 24484"/>
              <a:gd name="connsiteY28" fmla="*/ 9961 h 14546"/>
              <a:gd name="connsiteX29" fmla="*/ 8750 w 24484"/>
              <a:gd name="connsiteY29" fmla="*/ 10107 h 14546"/>
              <a:gd name="connsiteX30" fmla="*/ 8497 w 24484"/>
              <a:gd name="connsiteY30" fmla="*/ 10464 h 14546"/>
              <a:gd name="connsiteX31" fmla="*/ 8144 w 24484"/>
              <a:gd name="connsiteY31" fmla="*/ 11839 h 14546"/>
              <a:gd name="connsiteX32" fmla="*/ 7413 w 24484"/>
              <a:gd name="connsiteY32" fmla="*/ 13745 h 14546"/>
              <a:gd name="connsiteX33" fmla="*/ 7098 w 24484"/>
              <a:gd name="connsiteY33" fmla="*/ 14375 h 14546"/>
              <a:gd name="connsiteX34" fmla="*/ 6783 w 24484"/>
              <a:gd name="connsiteY34" fmla="*/ 14517 h 14546"/>
              <a:gd name="connsiteX35" fmla="*/ 6678 w 24484"/>
              <a:gd name="connsiteY35" fmla="*/ 14546 h 14546"/>
              <a:gd name="connsiteX36" fmla="*/ 5280 w 24484"/>
              <a:gd name="connsiteY36" fmla="*/ 14403 h 14546"/>
              <a:gd name="connsiteX37" fmla="*/ 4615 w 24484"/>
              <a:gd name="connsiteY37" fmla="*/ 14088 h 14546"/>
              <a:gd name="connsiteX38" fmla="*/ 4371 w 24484"/>
              <a:gd name="connsiteY38" fmla="*/ 13688 h 14546"/>
              <a:gd name="connsiteX39" fmla="*/ 3881 w 24484"/>
              <a:gd name="connsiteY39" fmla="*/ 13288 h 14546"/>
              <a:gd name="connsiteX40" fmla="*/ 3322 w 24484"/>
              <a:gd name="connsiteY40" fmla="*/ 12688 h 14546"/>
              <a:gd name="connsiteX41" fmla="*/ 3042 w 24484"/>
              <a:gd name="connsiteY41" fmla="*/ 12089 h 14546"/>
              <a:gd name="connsiteX42" fmla="*/ 2937 w 24484"/>
              <a:gd name="connsiteY42" fmla="*/ 11803 h 14546"/>
              <a:gd name="connsiteX43" fmla="*/ 2692 w 24484"/>
              <a:gd name="connsiteY43" fmla="*/ 11489 h 14546"/>
              <a:gd name="connsiteX44" fmla="*/ 2587 w 24484"/>
              <a:gd name="connsiteY44" fmla="*/ 11089 h 14546"/>
              <a:gd name="connsiteX45" fmla="*/ 2448 w 24484"/>
              <a:gd name="connsiteY45" fmla="*/ 10974 h 14546"/>
              <a:gd name="connsiteX46" fmla="*/ 2063 w 24484"/>
              <a:gd name="connsiteY46" fmla="*/ 10289 h 14546"/>
              <a:gd name="connsiteX47" fmla="*/ 1888 w 24484"/>
              <a:gd name="connsiteY47" fmla="*/ 9974 h 14546"/>
              <a:gd name="connsiteX48" fmla="*/ 1713 w 24484"/>
              <a:gd name="connsiteY48" fmla="*/ 9660 h 14546"/>
              <a:gd name="connsiteX49" fmla="*/ 909 w 24484"/>
              <a:gd name="connsiteY49" fmla="*/ 8460 h 14546"/>
              <a:gd name="connsiteX50" fmla="*/ 664 w 24484"/>
              <a:gd name="connsiteY50" fmla="*/ 8118 h 14546"/>
              <a:gd name="connsiteX51" fmla="*/ 594 w 24484"/>
              <a:gd name="connsiteY51" fmla="*/ 7946 h 14546"/>
              <a:gd name="connsiteX52" fmla="*/ 524 w 24484"/>
              <a:gd name="connsiteY52" fmla="*/ 7860 h 14546"/>
              <a:gd name="connsiteX53" fmla="*/ 315 w 24484"/>
              <a:gd name="connsiteY53" fmla="*/ 7746 h 14546"/>
              <a:gd name="connsiteX54" fmla="*/ 245 w 24484"/>
              <a:gd name="connsiteY54" fmla="*/ 7661 h 14546"/>
              <a:gd name="connsiteX55" fmla="*/ 210 w 24484"/>
              <a:gd name="connsiteY55" fmla="*/ 7574 h 14546"/>
              <a:gd name="connsiteX56" fmla="*/ 70 w 24484"/>
              <a:gd name="connsiteY56" fmla="*/ 7403 h 14546"/>
              <a:gd name="connsiteX57" fmla="*/ 0 w 24484"/>
              <a:gd name="connsiteY57" fmla="*/ 7175 h 14546"/>
              <a:gd name="connsiteX0" fmla="*/ 0 w 24484"/>
              <a:gd name="connsiteY0" fmla="*/ 7175 h 14546"/>
              <a:gd name="connsiteX1" fmla="*/ 140 w 24484"/>
              <a:gd name="connsiteY1" fmla="*/ 6832 h 14546"/>
              <a:gd name="connsiteX2" fmla="*/ 1084 w 24484"/>
              <a:gd name="connsiteY2" fmla="*/ 5889 h 14546"/>
              <a:gd name="connsiteX3" fmla="*/ 1329 w 24484"/>
              <a:gd name="connsiteY3" fmla="*/ 5775 h 14546"/>
              <a:gd name="connsiteX4" fmla="*/ 1469 w 24484"/>
              <a:gd name="connsiteY4" fmla="*/ 5688 h 14546"/>
              <a:gd name="connsiteX5" fmla="*/ 2378 w 24484"/>
              <a:gd name="connsiteY5" fmla="*/ 5403 h 14546"/>
              <a:gd name="connsiteX6" fmla="*/ 3182 w 24484"/>
              <a:gd name="connsiteY6" fmla="*/ 5089 h 14546"/>
              <a:gd name="connsiteX7" fmla="*/ 3846 w 24484"/>
              <a:gd name="connsiteY7" fmla="*/ 4832 h 14546"/>
              <a:gd name="connsiteX8" fmla="*/ 5070 w 24484"/>
              <a:gd name="connsiteY8" fmla="*/ 4546 h 14546"/>
              <a:gd name="connsiteX9" fmla="*/ 7028 w 24484"/>
              <a:gd name="connsiteY9" fmla="*/ 4632 h 14546"/>
              <a:gd name="connsiteX10" fmla="*/ 7727 w 24484"/>
              <a:gd name="connsiteY10" fmla="*/ 4861 h 14546"/>
              <a:gd name="connsiteX11" fmla="*/ 8182 w 24484"/>
              <a:gd name="connsiteY11" fmla="*/ 5032 h 14546"/>
              <a:gd name="connsiteX12" fmla="*/ 8639 w 24484"/>
              <a:gd name="connsiteY12" fmla="*/ 4992 h 14546"/>
              <a:gd name="connsiteX13" fmla="*/ 8962 w 24484"/>
              <a:gd name="connsiteY13" fmla="*/ 5074 h 14546"/>
              <a:gd name="connsiteX14" fmla="*/ 9268 w 24484"/>
              <a:gd name="connsiteY14" fmla="*/ 5273 h 14546"/>
              <a:gd name="connsiteX15" fmla="*/ 9641 w 24484"/>
              <a:gd name="connsiteY15" fmla="*/ 5268 h 14546"/>
              <a:gd name="connsiteX16" fmla="*/ 23857 w 24484"/>
              <a:gd name="connsiteY16" fmla="*/ 1 h 14546"/>
              <a:gd name="connsiteX17" fmla="*/ 24470 w 24484"/>
              <a:gd name="connsiteY17" fmla="*/ 5877 h 14546"/>
              <a:gd name="connsiteX18" fmla="*/ 21075 w 24484"/>
              <a:gd name="connsiteY18" fmla="*/ 9013 h 14546"/>
              <a:gd name="connsiteX19" fmla="*/ 16646 w 24484"/>
              <a:gd name="connsiteY19" fmla="*/ 10432 h 14546"/>
              <a:gd name="connsiteX20" fmla="*/ 14578 w 24484"/>
              <a:gd name="connsiteY20" fmla="*/ 11380 h 14546"/>
              <a:gd name="connsiteX21" fmla="*/ 14413 w 24484"/>
              <a:gd name="connsiteY21" fmla="*/ 11314 h 14546"/>
              <a:gd name="connsiteX22" fmla="*/ 14449 w 24484"/>
              <a:gd name="connsiteY22" fmla="*/ 11349 h 14546"/>
              <a:gd name="connsiteX23" fmla="*/ 9682 w 24484"/>
              <a:gd name="connsiteY23" fmla="*/ 9034 h 14546"/>
              <a:gd name="connsiteX24" fmla="*/ 9406 w 24484"/>
              <a:gd name="connsiteY24" fmla="*/ 9203 h 14546"/>
              <a:gd name="connsiteX25" fmla="*/ 12696 w 24484"/>
              <a:gd name="connsiteY25" fmla="*/ 11878 h 14546"/>
              <a:gd name="connsiteX26" fmla="*/ 9282 w 24484"/>
              <a:gd name="connsiteY26" fmla="*/ 9519 h 14546"/>
              <a:gd name="connsiteX27" fmla="*/ 9095 w 24484"/>
              <a:gd name="connsiteY27" fmla="*/ 9700 h 14546"/>
              <a:gd name="connsiteX28" fmla="*/ 8832 w 24484"/>
              <a:gd name="connsiteY28" fmla="*/ 9961 h 14546"/>
              <a:gd name="connsiteX29" fmla="*/ 8750 w 24484"/>
              <a:gd name="connsiteY29" fmla="*/ 10107 h 14546"/>
              <a:gd name="connsiteX30" fmla="*/ 8497 w 24484"/>
              <a:gd name="connsiteY30" fmla="*/ 10464 h 14546"/>
              <a:gd name="connsiteX31" fmla="*/ 8144 w 24484"/>
              <a:gd name="connsiteY31" fmla="*/ 11839 h 14546"/>
              <a:gd name="connsiteX32" fmla="*/ 7413 w 24484"/>
              <a:gd name="connsiteY32" fmla="*/ 13745 h 14546"/>
              <a:gd name="connsiteX33" fmla="*/ 7098 w 24484"/>
              <a:gd name="connsiteY33" fmla="*/ 14375 h 14546"/>
              <a:gd name="connsiteX34" fmla="*/ 6783 w 24484"/>
              <a:gd name="connsiteY34" fmla="*/ 14517 h 14546"/>
              <a:gd name="connsiteX35" fmla="*/ 6678 w 24484"/>
              <a:gd name="connsiteY35" fmla="*/ 14546 h 14546"/>
              <a:gd name="connsiteX36" fmla="*/ 5280 w 24484"/>
              <a:gd name="connsiteY36" fmla="*/ 14403 h 14546"/>
              <a:gd name="connsiteX37" fmla="*/ 4615 w 24484"/>
              <a:gd name="connsiteY37" fmla="*/ 14088 h 14546"/>
              <a:gd name="connsiteX38" fmla="*/ 4371 w 24484"/>
              <a:gd name="connsiteY38" fmla="*/ 13688 h 14546"/>
              <a:gd name="connsiteX39" fmla="*/ 3881 w 24484"/>
              <a:gd name="connsiteY39" fmla="*/ 13288 h 14546"/>
              <a:gd name="connsiteX40" fmla="*/ 3322 w 24484"/>
              <a:gd name="connsiteY40" fmla="*/ 12688 h 14546"/>
              <a:gd name="connsiteX41" fmla="*/ 3042 w 24484"/>
              <a:gd name="connsiteY41" fmla="*/ 12089 h 14546"/>
              <a:gd name="connsiteX42" fmla="*/ 2937 w 24484"/>
              <a:gd name="connsiteY42" fmla="*/ 11803 h 14546"/>
              <a:gd name="connsiteX43" fmla="*/ 2692 w 24484"/>
              <a:gd name="connsiteY43" fmla="*/ 11489 h 14546"/>
              <a:gd name="connsiteX44" fmla="*/ 2587 w 24484"/>
              <a:gd name="connsiteY44" fmla="*/ 11089 h 14546"/>
              <a:gd name="connsiteX45" fmla="*/ 2448 w 24484"/>
              <a:gd name="connsiteY45" fmla="*/ 10974 h 14546"/>
              <a:gd name="connsiteX46" fmla="*/ 2063 w 24484"/>
              <a:gd name="connsiteY46" fmla="*/ 10289 h 14546"/>
              <a:gd name="connsiteX47" fmla="*/ 1888 w 24484"/>
              <a:gd name="connsiteY47" fmla="*/ 9974 h 14546"/>
              <a:gd name="connsiteX48" fmla="*/ 1713 w 24484"/>
              <a:gd name="connsiteY48" fmla="*/ 9660 h 14546"/>
              <a:gd name="connsiteX49" fmla="*/ 909 w 24484"/>
              <a:gd name="connsiteY49" fmla="*/ 8460 h 14546"/>
              <a:gd name="connsiteX50" fmla="*/ 664 w 24484"/>
              <a:gd name="connsiteY50" fmla="*/ 8118 h 14546"/>
              <a:gd name="connsiteX51" fmla="*/ 594 w 24484"/>
              <a:gd name="connsiteY51" fmla="*/ 7946 h 14546"/>
              <a:gd name="connsiteX52" fmla="*/ 524 w 24484"/>
              <a:gd name="connsiteY52" fmla="*/ 7860 h 14546"/>
              <a:gd name="connsiteX53" fmla="*/ 315 w 24484"/>
              <a:gd name="connsiteY53" fmla="*/ 7746 h 14546"/>
              <a:gd name="connsiteX54" fmla="*/ 245 w 24484"/>
              <a:gd name="connsiteY54" fmla="*/ 7661 h 14546"/>
              <a:gd name="connsiteX55" fmla="*/ 210 w 24484"/>
              <a:gd name="connsiteY55" fmla="*/ 7574 h 14546"/>
              <a:gd name="connsiteX56" fmla="*/ 70 w 24484"/>
              <a:gd name="connsiteY56" fmla="*/ 7403 h 14546"/>
              <a:gd name="connsiteX57" fmla="*/ 0 w 24484"/>
              <a:gd name="connsiteY57" fmla="*/ 7175 h 14546"/>
              <a:gd name="connsiteX0" fmla="*/ 0 w 24484"/>
              <a:gd name="connsiteY0" fmla="*/ 7175 h 14546"/>
              <a:gd name="connsiteX1" fmla="*/ 140 w 24484"/>
              <a:gd name="connsiteY1" fmla="*/ 6832 h 14546"/>
              <a:gd name="connsiteX2" fmla="*/ 1084 w 24484"/>
              <a:gd name="connsiteY2" fmla="*/ 5889 h 14546"/>
              <a:gd name="connsiteX3" fmla="*/ 1329 w 24484"/>
              <a:gd name="connsiteY3" fmla="*/ 5775 h 14546"/>
              <a:gd name="connsiteX4" fmla="*/ 1469 w 24484"/>
              <a:gd name="connsiteY4" fmla="*/ 5688 h 14546"/>
              <a:gd name="connsiteX5" fmla="*/ 2378 w 24484"/>
              <a:gd name="connsiteY5" fmla="*/ 5403 h 14546"/>
              <a:gd name="connsiteX6" fmla="*/ 3182 w 24484"/>
              <a:gd name="connsiteY6" fmla="*/ 5089 h 14546"/>
              <a:gd name="connsiteX7" fmla="*/ 3846 w 24484"/>
              <a:gd name="connsiteY7" fmla="*/ 4832 h 14546"/>
              <a:gd name="connsiteX8" fmla="*/ 5070 w 24484"/>
              <a:gd name="connsiteY8" fmla="*/ 4546 h 14546"/>
              <a:gd name="connsiteX9" fmla="*/ 7028 w 24484"/>
              <a:gd name="connsiteY9" fmla="*/ 4632 h 14546"/>
              <a:gd name="connsiteX10" fmla="*/ 7727 w 24484"/>
              <a:gd name="connsiteY10" fmla="*/ 4861 h 14546"/>
              <a:gd name="connsiteX11" fmla="*/ 8182 w 24484"/>
              <a:gd name="connsiteY11" fmla="*/ 5032 h 14546"/>
              <a:gd name="connsiteX12" fmla="*/ 8639 w 24484"/>
              <a:gd name="connsiteY12" fmla="*/ 4992 h 14546"/>
              <a:gd name="connsiteX13" fmla="*/ 8962 w 24484"/>
              <a:gd name="connsiteY13" fmla="*/ 5074 h 14546"/>
              <a:gd name="connsiteX14" fmla="*/ 9268 w 24484"/>
              <a:gd name="connsiteY14" fmla="*/ 5273 h 14546"/>
              <a:gd name="connsiteX15" fmla="*/ 9641 w 24484"/>
              <a:gd name="connsiteY15" fmla="*/ 5268 h 14546"/>
              <a:gd name="connsiteX16" fmla="*/ 23857 w 24484"/>
              <a:gd name="connsiteY16" fmla="*/ 1 h 14546"/>
              <a:gd name="connsiteX17" fmla="*/ 24470 w 24484"/>
              <a:gd name="connsiteY17" fmla="*/ 5877 h 14546"/>
              <a:gd name="connsiteX18" fmla="*/ 21075 w 24484"/>
              <a:gd name="connsiteY18" fmla="*/ 9013 h 14546"/>
              <a:gd name="connsiteX19" fmla="*/ 16646 w 24484"/>
              <a:gd name="connsiteY19" fmla="*/ 10432 h 14546"/>
              <a:gd name="connsiteX20" fmla="*/ 14578 w 24484"/>
              <a:gd name="connsiteY20" fmla="*/ 11380 h 14546"/>
              <a:gd name="connsiteX21" fmla="*/ 14413 w 24484"/>
              <a:gd name="connsiteY21" fmla="*/ 11314 h 14546"/>
              <a:gd name="connsiteX22" fmla="*/ 14449 w 24484"/>
              <a:gd name="connsiteY22" fmla="*/ 11349 h 14546"/>
              <a:gd name="connsiteX23" fmla="*/ 9682 w 24484"/>
              <a:gd name="connsiteY23" fmla="*/ 9034 h 14546"/>
              <a:gd name="connsiteX24" fmla="*/ 13166 w 24484"/>
              <a:gd name="connsiteY24" fmla="*/ 11500 h 14546"/>
              <a:gd name="connsiteX25" fmla="*/ 12696 w 24484"/>
              <a:gd name="connsiteY25" fmla="*/ 11878 h 14546"/>
              <a:gd name="connsiteX26" fmla="*/ 9282 w 24484"/>
              <a:gd name="connsiteY26" fmla="*/ 9519 h 14546"/>
              <a:gd name="connsiteX27" fmla="*/ 9095 w 24484"/>
              <a:gd name="connsiteY27" fmla="*/ 9700 h 14546"/>
              <a:gd name="connsiteX28" fmla="*/ 8832 w 24484"/>
              <a:gd name="connsiteY28" fmla="*/ 9961 h 14546"/>
              <a:gd name="connsiteX29" fmla="*/ 8750 w 24484"/>
              <a:gd name="connsiteY29" fmla="*/ 10107 h 14546"/>
              <a:gd name="connsiteX30" fmla="*/ 8497 w 24484"/>
              <a:gd name="connsiteY30" fmla="*/ 10464 h 14546"/>
              <a:gd name="connsiteX31" fmla="*/ 8144 w 24484"/>
              <a:gd name="connsiteY31" fmla="*/ 11839 h 14546"/>
              <a:gd name="connsiteX32" fmla="*/ 7413 w 24484"/>
              <a:gd name="connsiteY32" fmla="*/ 13745 h 14546"/>
              <a:gd name="connsiteX33" fmla="*/ 7098 w 24484"/>
              <a:gd name="connsiteY33" fmla="*/ 14375 h 14546"/>
              <a:gd name="connsiteX34" fmla="*/ 6783 w 24484"/>
              <a:gd name="connsiteY34" fmla="*/ 14517 h 14546"/>
              <a:gd name="connsiteX35" fmla="*/ 6678 w 24484"/>
              <a:gd name="connsiteY35" fmla="*/ 14546 h 14546"/>
              <a:gd name="connsiteX36" fmla="*/ 5280 w 24484"/>
              <a:gd name="connsiteY36" fmla="*/ 14403 h 14546"/>
              <a:gd name="connsiteX37" fmla="*/ 4615 w 24484"/>
              <a:gd name="connsiteY37" fmla="*/ 14088 h 14546"/>
              <a:gd name="connsiteX38" fmla="*/ 4371 w 24484"/>
              <a:gd name="connsiteY38" fmla="*/ 13688 h 14546"/>
              <a:gd name="connsiteX39" fmla="*/ 3881 w 24484"/>
              <a:gd name="connsiteY39" fmla="*/ 13288 h 14546"/>
              <a:gd name="connsiteX40" fmla="*/ 3322 w 24484"/>
              <a:gd name="connsiteY40" fmla="*/ 12688 h 14546"/>
              <a:gd name="connsiteX41" fmla="*/ 3042 w 24484"/>
              <a:gd name="connsiteY41" fmla="*/ 12089 h 14546"/>
              <a:gd name="connsiteX42" fmla="*/ 2937 w 24484"/>
              <a:gd name="connsiteY42" fmla="*/ 11803 h 14546"/>
              <a:gd name="connsiteX43" fmla="*/ 2692 w 24484"/>
              <a:gd name="connsiteY43" fmla="*/ 11489 h 14546"/>
              <a:gd name="connsiteX44" fmla="*/ 2587 w 24484"/>
              <a:gd name="connsiteY44" fmla="*/ 11089 h 14546"/>
              <a:gd name="connsiteX45" fmla="*/ 2448 w 24484"/>
              <a:gd name="connsiteY45" fmla="*/ 10974 h 14546"/>
              <a:gd name="connsiteX46" fmla="*/ 2063 w 24484"/>
              <a:gd name="connsiteY46" fmla="*/ 10289 h 14546"/>
              <a:gd name="connsiteX47" fmla="*/ 1888 w 24484"/>
              <a:gd name="connsiteY47" fmla="*/ 9974 h 14546"/>
              <a:gd name="connsiteX48" fmla="*/ 1713 w 24484"/>
              <a:gd name="connsiteY48" fmla="*/ 9660 h 14546"/>
              <a:gd name="connsiteX49" fmla="*/ 909 w 24484"/>
              <a:gd name="connsiteY49" fmla="*/ 8460 h 14546"/>
              <a:gd name="connsiteX50" fmla="*/ 664 w 24484"/>
              <a:gd name="connsiteY50" fmla="*/ 8118 h 14546"/>
              <a:gd name="connsiteX51" fmla="*/ 594 w 24484"/>
              <a:gd name="connsiteY51" fmla="*/ 7946 h 14546"/>
              <a:gd name="connsiteX52" fmla="*/ 524 w 24484"/>
              <a:gd name="connsiteY52" fmla="*/ 7860 h 14546"/>
              <a:gd name="connsiteX53" fmla="*/ 315 w 24484"/>
              <a:gd name="connsiteY53" fmla="*/ 7746 h 14546"/>
              <a:gd name="connsiteX54" fmla="*/ 245 w 24484"/>
              <a:gd name="connsiteY54" fmla="*/ 7661 h 14546"/>
              <a:gd name="connsiteX55" fmla="*/ 210 w 24484"/>
              <a:gd name="connsiteY55" fmla="*/ 7574 h 14546"/>
              <a:gd name="connsiteX56" fmla="*/ 70 w 24484"/>
              <a:gd name="connsiteY56" fmla="*/ 7403 h 14546"/>
              <a:gd name="connsiteX57" fmla="*/ 0 w 24484"/>
              <a:gd name="connsiteY57" fmla="*/ 7175 h 14546"/>
              <a:gd name="connsiteX0" fmla="*/ 0 w 24484"/>
              <a:gd name="connsiteY0" fmla="*/ 7175 h 14546"/>
              <a:gd name="connsiteX1" fmla="*/ 140 w 24484"/>
              <a:gd name="connsiteY1" fmla="*/ 6832 h 14546"/>
              <a:gd name="connsiteX2" fmla="*/ 1084 w 24484"/>
              <a:gd name="connsiteY2" fmla="*/ 5889 h 14546"/>
              <a:gd name="connsiteX3" fmla="*/ 1329 w 24484"/>
              <a:gd name="connsiteY3" fmla="*/ 5775 h 14546"/>
              <a:gd name="connsiteX4" fmla="*/ 1469 w 24484"/>
              <a:gd name="connsiteY4" fmla="*/ 5688 h 14546"/>
              <a:gd name="connsiteX5" fmla="*/ 2378 w 24484"/>
              <a:gd name="connsiteY5" fmla="*/ 5403 h 14546"/>
              <a:gd name="connsiteX6" fmla="*/ 3182 w 24484"/>
              <a:gd name="connsiteY6" fmla="*/ 5089 h 14546"/>
              <a:gd name="connsiteX7" fmla="*/ 3846 w 24484"/>
              <a:gd name="connsiteY7" fmla="*/ 4832 h 14546"/>
              <a:gd name="connsiteX8" fmla="*/ 5070 w 24484"/>
              <a:gd name="connsiteY8" fmla="*/ 4546 h 14546"/>
              <a:gd name="connsiteX9" fmla="*/ 7028 w 24484"/>
              <a:gd name="connsiteY9" fmla="*/ 4632 h 14546"/>
              <a:gd name="connsiteX10" fmla="*/ 7727 w 24484"/>
              <a:gd name="connsiteY10" fmla="*/ 4861 h 14546"/>
              <a:gd name="connsiteX11" fmla="*/ 8182 w 24484"/>
              <a:gd name="connsiteY11" fmla="*/ 5032 h 14546"/>
              <a:gd name="connsiteX12" fmla="*/ 8639 w 24484"/>
              <a:gd name="connsiteY12" fmla="*/ 4992 h 14546"/>
              <a:gd name="connsiteX13" fmla="*/ 8962 w 24484"/>
              <a:gd name="connsiteY13" fmla="*/ 5074 h 14546"/>
              <a:gd name="connsiteX14" fmla="*/ 9268 w 24484"/>
              <a:gd name="connsiteY14" fmla="*/ 5273 h 14546"/>
              <a:gd name="connsiteX15" fmla="*/ 9641 w 24484"/>
              <a:gd name="connsiteY15" fmla="*/ 5268 h 14546"/>
              <a:gd name="connsiteX16" fmla="*/ 23857 w 24484"/>
              <a:gd name="connsiteY16" fmla="*/ 1 h 14546"/>
              <a:gd name="connsiteX17" fmla="*/ 24470 w 24484"/>
              <a:gd name="connsiteY17" fmla="*/ 5877 h 14546"/>
              <a:gd name="connsiteX18" fmla="*/ 21075 w 24484"/>
              <a:gd name="connsiteY18" fmla="*/ 9013 h 14546"/>
              <a:gd name="connsiteX19" fmla="*/ 16646 w 24484"/>
              <a:gd name="connsiteY19" fmla="*/ 10432 h 14546"/>
              <a:gd name="connsiteX20" fmla="*/ 14578 w 24484"/>
              <a:gd name="connsiteY20" fmla="*/ 11380 h 14546"/>
              <a:gd name="connsiteX21" fmla="*/ 14413 w 24484"/>
              <a:gd name="connsiteY21" fmla="*/ 11314 h 14546"/>
              <a:gd name="connsiteX22" fmla="*/ 14449 w 24484"/>
              <a:gd name="connsiteY22" fmla="*/ 11349 h 14546"/>
              <a:gd name="connsiteX23" fmla="*/ 13909 w 24484"/>
              <a:gd name="connsiteY23" fmla="*/ 11418 h 14546"/>
              <a:gd name="connsiteX24" fmla="*/ 13166 w 24484"/>
              <a:gd name="connsiteY24" fmla="*/ 11500 h 14546"/>
              <a:gd name="connsiteX25" fmla="*/ 12696 w 24484"/>
              <a:gd name="connsiteY25" fmla="*/ 11878 h 14546"/>
              <a:gd name="connsiteX26" fmla="*/ 9282 w 24484"/>
              <a:gd name="connsiteY26" fmla="*/ 9519 h 14546"/>
              <a:gd name="connsiteX27" fmla="*/ 9095 w 24484"/>
              <a:gd name="connsiteY27" fmla="*/ 9700 h 14546"/>
              <a:gd name="connsiteX28" fmla="*/ 8832 w 24484"/>
              <a:gd name="connsiteY28" fmla="*/ 9961 h 14546"/>
              <a:gd name="connsiteX29" fmla="*/ 8750 w 24484"/>
              <a:gd name="connsiteY29" fmla="*/ 10107 h 14546"/>
              <a:gd name="connsiteX30" fmla="*/ 8497 w 24484"/>
              <a:gd name="connsiteY30" fmla="*/ 10464 h 14546"/>
              <a:gd name="connsiteX31" fmla="*/ 8144 w 24484"/>
              <a:gd name="connsiteY31" fmla="*/ 11839 h 14546"/>
              <a:gd name="connsiteX32" fmla="*/ 7413 w 24484"/>
              <a:gd name="connsiteY32" fmla="*/ 13745 h 14546"/>
              <a:gd name="connsiteX33" fmla="*/ 7098 w 24484"/>
              <a:gd name="connsiteY33" fmla="*/ 14375 h 14546"/>
              <a:gd name="connsiteX34" fmla="*/ 6783 w 24484"/>
              <a:gd name="connsiteY34" fmla="*/ 14517 h 14546"/>
              <a:gd name="connsiteX35" fmla="*/ 6678 w 24484"/>
              <a:gd name="connsiteY35" fmla="*/ 14546 h 14546"/>
              <a:gd name="connsiteX36" fmla="*/ 5280 w 24484"/>
              <a:gd name="connsiteY36" fmla="*/ 14403 h 14546"/>
              <a:gd name="connsiteX37" fmla="*/ 4615 w 24484"/>
              <a:gd name="connsiteY37" fmla="*/ 14088 h 14546"/>
              <a:gd name="connsiteX38" fmla="*/ 4371 w 24484"/>
              <a:gd name="connsiteY38" fmla="*/ 13688 h 14546"/>
              <a:gd name="connsiteX39" fmla="*/ 3881 w 24484"/>
              <a:gd name="connsiteY39" fmla="*/ 13288 h 14546"/>
              <a:gd name="connsiteX40" fmla="*/ 3322 w 24484"/>
              <a:gd name="connsiteY40" fmla="*/ 12688 h 14546"/>
              <a:gd name="connsiteX41" fmla="*/ 3042 w 24484"/>
              <a:gd name="connsiteY41" fmla="*/ 12089 h 14546"/>
              <a:gd name="connsiteX42" fmla="*/ 2937 w 24484"/>
              <a:gd name="connsiteY42" fmla="*/ 11803 h 14546"/>
              <a:gd name="connsiteX43" fmla="*/ 2692 w 24484"/>
              <a:gd name="connsiteY43" fmla="*/ 11489 h 14546"/>
              <a:gd name="connsiteX44" fmla="*/ 2587 w 24484"/>
              <a:gd name="connsiteY44" fmla="*/ 11089 h 14546"/>
              <a:gd name="connsiteX45" fmla="*/ 2448 w 24484"/>
              <a:gd name="connsiteY45" fmla="*/ 10974 h 14546"/>
              <a:gd name="connsiteX46" fmla="*/ 2063 w 24484"/>
              <a:gd name="connsiteY46" fmla="*/ 10289 h 14546"/>
              <a:gd name="connsiteX47" fmla="*/ 1888 w 24484"/>
              <a:gd name="connsiteY47" fmla="*/ 9974 h 14546"/>
              <a:gd name="connsiteX48" fmla="*/ 1713 w 24484"/>
              <a:gd name="connsiteY48" fmla="*/ 9660 h 14546"/>
              <a:gd name="connsiteX49" fmla="*/ 909 w 24484"/>
              <a:gd name="connsiteY49" fmla="*/ 8460 h 14546"/>
              <a:gd name="connsiteX50" fmla="*/ 664 w 24484"/>
              <a:gd name="connsiteY50" fmla="*/ 8118 h 14546"/>
              <a:gd name="connsiteX51" fmla="*/ 594 w 24484"/>
              <a:gd name="connsiteY51" fmla="*/ 7946 h 14546"/>
              <a:gd name="connsiteX52" fmla="*/ 524 w 24484"/>
              <a:gd name="connsiteY52" fmla="*/ 7860 h 14546"/>
              <a:gd name="connsiteX53" fmla="*/ 315 w 24484"/>
              <a:gd name="connsiteY53" fmla="*/ 7746 h 14546"/>
              <a:gd name="connsiteX54" fmla="*/ 245 w 24484"/>
              <a:gd name="connsiteY54" fmla="*/ 7661 h 14546"/>
              <a:gd name="connsiteX55" fmla="*/ 210 w 24484"/>
              <a:gd name="connsiteY55" fmla="*/ 7574 h 14546"/>
              <a:gd name="connsiteX56" fmla="*/ 70 w 24484"/>
              <a:gd name="connsiteY56" fmla="*/ 7403 h 14546"/>
              <a:gd name="connsiteX57" fmla="*/ 0 w 24484"/>
              <a:gd name="connsiteY57" fmla="*/ 7175 h 14546"/>
              <a:gd name="connsiteX0" fmla="*/ 0 w 24484"/>
              <a:gd name="connsiteY0" fmla="*/ 7175 h 14546"/>
              <a:gd name="connsiteX1" fmla="*/ 140 w 24484"/>
              <a:gd name="connsiteY1" fmla="*/ 6832 h 14546"/>
              <a:gd name="connsiteX2" fmla="*/ 1084 w 24484"/>
              <a:gd name="connsiteY2" fmla="*/ 5889 h 14546"/>
              <a:gd name="connsiteX3" fmla="*/ 1329 w 24484"/>
              <a:gd name="connsiteY3" fmla="*/ 5775 h 14546"/>
              <a:gd name="connsiteX4" fmla="*/ 1469 w 24484"/>
              <a:gd name="connsiteY4" fmla="*/ 5688 h 14546"/>
              <a:gd name="connsiteX5" fmla="*/ 2378 w 24484"/>
              <a:gd name="connsiteY5" fmla="*/ 5403 h 14546"/>
              <a:gd name="connsiteX6" fmla="*/ 3182 w 24484"/>
              <a:gd name="connsiteY6" fmla="*/ 5089 h 14546"/>
              <a:gd name="connsiteX7" fmla="*/ 3846 w 24484"/>
              <a:gd name="connsiteY7" fmla="*/ 4832 h 14546"/>
              <a:gd name="connsiteX8" fmla="*/ 5070 w 24484"/>
              <a:gd name="connsiteY8" fmla="*/ 4546 h 14546"/>
              <a:gd name="connsiteX9" fmla="*/ 7028 w 24484"/>
              <a:gd name="connsiteY9" fmla="*/ 4632 h 14546"/>
              <a:gd name="connsiteX10" fmla="*/ 7727 w 24484"/>
              <a:gd name="connsiteY10" fmla="*/ 4861 h 14546"/>
              <a:gd name="connsiteX11" fmla="*/ 8182 w 24484"/>
              <a:gd name="connsiteY11" fmla="*/ 5032 h 14546"/>
              <a:gd name="connsiteX12" fmla="*/ 8639 w 24484"/>
              <a:gd name="connsiteY12" fmla="*/ 4992 h 14546"/>
              <a:gd name="connsiteX13" fmla="*/ 8962 w 24484"/>
              <a:gd name="connsiteY13" fmla="*/ 5074 h 14546"/>
              <a:gd name="connsiteX14" fmla="*/ 9268 w 24484"/>
              <a:gd name="connsiteY14" fmla="*/ 5273 h 14546"/>
              <a:gd name="connsiteX15" fmla="*/ 9641 w 24484"/>
              <a:gd name="connsiteY15" fmla="*/ 5268 h 14546"/>
              <a:gd name="connsiteX16" fmla="*/ 23857 w 24484"/>
              <a:gd name="connsiteY16" fmla="*/ 1 h 14546"/>
              <a:gd name="connsiteX17" fmla="*/ 24470 w 24484"/>
              <a:gd name="connsiteY17" fmla="*/ 5877 h 14546"/>
              <a:gd name="connsiteX18" fmla="*/ 21075 w 24484"/>
              <a:gd name="connsiteY18" fmla="*/ 9013 h 14546"/>
              <a:gd name="connsiteX19" fmla="*/ 16646 w 24484"/>
              <a:gd name="connsiteY19" fmla="*/ 10432 h 14546"/>
              <a:gd name="connsiteX20" fmla="*/ 14578 w 24484"/>
              <a:gd name="connsiteY20" fmla="*/ 11380 h 14546"/>
              <a:gd name="connsiteX21" fmla="*/ 14413 w 24484"/>
              <a:gd name="connsiteY21" fmla="*/ 11314 h 14546"/>
              <a:gd name="connsiteX22" fmla="*/ 14449 w 24484"/>
              <a:gd name="connsiteY22" fmla="*/ 11349 h 14546"/>
              <a:gd name="connsiteX23" fmla="*/ 13909 w 24484"/>
              <a:gd name="connsiteY23" fmla="*/ 11418 h 14546"/>
              <a:gd name="connsiteX24" fmla="*/ 13166 w 24484"/>
              <a:gd name="connsiteY24" fmla="*/ 11500 h 14546"/>
              <a:gd name="connsiteX25" fmla="*/ 12696 w 24484"/>
              <a:gd name="connsiteY25" fmla="*/ 11878 h 14546"/>
              <a:gd name="connsiteX26" fmla="*/ 11182 w 24484"/>
              <a:gd name="connsiteY26" fmla="*/ 12226 h 14546"/>
              <a:gd name="connsiteX27" fmla="*/ 9095 w 24484"/>
              <a:gd name="connsiteY27" fmla="*/ 9700 h 14546"/>
              <a:gd name="connsiteX28" fmla="*/ 8832 w 24484"/>
              <a:gd name="connsiteY28" fmla="*/ 9961 h 14546"/>
              <a:gd name="connsiteX29" fmla="*/ 8750 w 24484"/>
              <a:gd name="connsiteY29" fmla="*/ 10107 h 14546"/>
              <a:gd name="connsiteX30" fmla="*/ 8497 w 24484"/>
              <a:gd name="connsiteY30" fmla="*/ 10464 h 14546"/>
              <a:gd name="connsiteX31" fmla="*/ 8144 w 24484"/>
              <a:gd name="connsiteY31" fmla="*/ 11839 h 14546"/>
              <a:gd name="connsiteX32" fmla="*/ 7413 w 24484"/>
              <a:gd name="connsiteY32" fmla="*/ 13745 h 14546"/>
              <a:gd name="connsiteX33" fmla="*/ 7098 w 24484"/>
              <a:gd name="connsiteY33" fmla="*/ 14375 h 14546"/>
              <a:gd name="connsiteX34" fmla="*/ 6783 w 24484"/>
              <a:gd name="connsiteY34" fmla="*/ 14517 h 14546"/>
              <a:gd name="connsiteX35" fmla="*/ 6678 w 24484"/>
              <a:gd name="connsiteY35" fmla="*/ 14546 h 14546"/>
              <a:gd name="connsiteX36" fmla="*/ 5280 w 24484"/>
              <a:gd name="connsiteY36" fmla="*/ 14403 h 14546"/>
              <a:gd name="connsiteX37" fmla="*/ 4615 w 24484"/>
              <a:gd name="connsiteY37" fmla="*/ 14088 h 14546"/>
              <a:gd name="connsiteX38" fmla="*/ 4371 w 24484"/>
              <a:gd name="connsiteY38" fmla="*/ 13688 h 14546"/>
              <a:gd name="connsiteX39" fmla="*/ 3881 w 24484"/>
              <a:gd name="connsiteY39" fmla="*/ 13288 h 14546"/>
              <a:gd name="connsiteX40" fmla="*/ 3322 w 24484"/>
              <a:gd name="connsiteY40" fmla="*/ 12688 h 14546"/>
              <a:gd name="connsiteX41" fmla="*/ 3042 w 24484"/>
              <a:gd name="connsiteY41" fmla="*/ 12089 h 14546"/>
              <a:gd name="connsiteX42" fmla="*/ 2937 w 24484"/>
              <a:gd name="connsiteY42" fmla="*/ 11803 h 14546"/>
              <a:gd name="connsiteX43" fmla="*/ 2692 w 24484"/>
              <a:gd name="connsiteY43" fmla="*/ 11489 h 14546"/>
              <a:gd name="connsiteX44" fmla="*/ 2587 w 24484"/>
              <a:gd name="connsiteY44" fmla="*/ 11089 h 14546"/>
              <a:gd name="connsiteX45" fmla="*/ 2448 w 24484"/>
              <a:gd name="connsiteY45" fmla="*/ 10974 h 14546"/>
              <a:gd name="connsiteX46" fmla="*/ 2063 w 24484"/>
              <a:gd name="connsiteY46" fmla="*/ 10289 h 14546"/>
              <a:gd name="connsiteX47" fmla="*/ 1888 w 24484"/>
              <a:gd name="connsiteY47" fmla="*/ 9974 h 14546"/>
              <a:gd name="connsiteX48" fmla="*/ 1713 w 24484"/>
              <a:gd name="connsiteY48" fmla="*/ 9660 h 14546"/>
              <a:gd name="connsiteX49" fmla="*/ 909 w 24484"/>
              <a:gd name="connsiteY49" fmla="*/ 8460 h 14546"/>
              <a:gd name="connsiteX50" fmla="*/ 664 w 24484"/>
              <a:gd name="connsiteY50" fmla="*/ 8118 h 14546"/>
              <a:gd name="connsiteX51" fmla="*/ 594 w 24484"/>
              <a:gd name="connsiteY51" fmla="*/ 7946 h 14546"/>
              <a:gd name="connsiteX52" fmla="*/ 524 w 24484"/>
              <a:gd name="connsiteY52" fmla="*/ 7860 h 14546"/>
              <a:gd name="connsiteX53" fmla="*/ 315 w 24484"/>
              <a:gd name="connsiteY53" fmla="*/ 7746 h 14546"/>
              <a:gd name="connsiteX54" fmla="*/ 245 w 24484"/>
              <a:gd name="connsiteY54" fmla="*/ 7661 h 14546"/>
              <a:gd name="connsiteX55" fmla="*/ 210 w 24484"/>
              <a:gd name="connsiteY55" fmla="*/ 7574 h 14546"/>
              <a:gd name="connsiteX56" fmla="*/ 70 w 24484"/>
              <a:gd name="connsiteY56" fmla="*/ 7403 h 14546"/>
              <a:gd name="connsiteX57" fmla="*/ 0 w 24484"/>
              <a:gd name="connsiteY57" fmla="*/ 7175 h 14546"/>
              <a:gd name="connsiteX0" fmla="*/ 0 w 24484"/>
              <a:gd name="connsiteY0" fmla="*/ 7175 h 14546"/>
              <a:gd name="connsiteX1" fmla="*/ 140 w 24484"/>
              <a:gd name="connsiteY1" fmla="*/ 6832 h 14546"/>
              <a:gd name="connsiteX2" fmla="*/ 1084 w 24484"/>
              <a:gd name="connsiteY2" fmla="*/ 5889 h 14546"/>
              <a:gd name="connsiteX3" fmla="*/ 1329 w 24484"/>
              <a:gd name="connsiteY3" fmla="*/ 5775 h 14546"/>
              <a:gd name="connsiteX4" fmla="*/ 1469 w 24484"/>
              <a:gd name="connsiteY4" fmla="*/ 5688 h 14546"/>
              <a:gd name="connsiteX5" fmla="*/ 2378 w 24484"/>
              <a:gd name="connsiteY5" fmla="*/ 5403 h 14546"/>
              <a:gd name="connsiteX6" fmla="*/ 3182 w 24484"/>
              <a:gd name="connsiteY6" fmla="*/ 5089 h 14546"/>
              <a:gd name="connsiteX7" fmla="*/ 3846 w 24484"/>
              <a:gd name="connsiteY7" fmla="*/ 4832 h 14546"/>
              <a:gd name="connsiteX8" fmla="*/ 5070 w 24484"/>
              <a:gd name="connsiteY8" fmla="*/ 4546 h 14546"/>
              <a:gd name="connsiteX9" fmla="*/ 7028 w 24484"/>
              <a:gd name="connsiteY9" fmla="*/ 4632 h 14546"/>
              <a:gd name="connsiteX10" fmla="*/ 7727 w 24484"/>
              <a:gd name="connsiteY10" fmla="*/ 4861 h 14546"/>
              <a:gd name="connsiteX11" fmla="*/ 8182 w 24484"/>
              <a:gd name="connsiteY11" fmla="*/ 5032 h 14546"/>
              <a:gd name="connsiteX12" fmla="*/ 8639 w 24484"/>
              <a:gd name="connsiteY12" fmla="*/ 4992 h 14546"/>
              <a:gd name="connsiteX13" fmla="*/ 8962 w 24484"/>
              <a:gd name="connsiteY13" fmla="*/ 5074 h 14546"/>
              <a:gd name="connsiteX14" fmla="*/ 9268 w 24484"/>
              <a:gd name="connsiteY14" fmla="*/ 5273 h 14546"/>
              <a:gd name="connsiteX15" fmla="*/ 9641 w 24484"/>
              <a:gd name="connsiteY15" fmla="*/ 5268 h 14546"/>
              <a:gd name="connsiteX16" fmla="*/ 23857 w 24484"/>
              <a:gd name="connsiteY16" fmla="*/ 1 h 14546"/>
              <a:gd name="connsiteX17" fmla="*/ 24470 w 24484"/>
              <a:gd name="connsiteY17" fmla="*/ 5877 h 14546"/>
              <a:gd name="connsiteX18" fmla="*/ 21075 w 24484"/>
              <a:gd name="connsiteY18" fmla="*/ 9013 h 14546"/>
              <a:gd name="connsiteX19" fmla="*/ 16646 w 24484"/>
              <a:gd name="connsiteY19" fmla="*/ 10432 h 14546"/>
              <a:gd name="connsiteX20" fmla="*/ 14578 w 24484"/>
              <a:gd name="connsiteY20" fmla="*/ 11380 h 14546"/>
              <a:gd name="connsiteX21" fmla="*/ 14413 w 24484"/>
              <a:gd name="connsiteY21" fmla="*/ 11314 h 14546"/>
              <a:gd name="connsiteX22" fmla="*/ 14449 w 24484"/>
              <a:gd name="connsiteY22" fmla="*/ 11349 h 14546"/>
              <a:gd name="connsiteX23" fmla="*/ 13909 w 24484"/>
              <a:gd name="connsiteY23" fmla="*/ 11418 h 14546"/>
              <a:gd name="connsiteX24" fmla="*/ 13166 w 24484"/>
              <a:gd name="connsiteY24" fmla="*/ 11500 h 14546"/>
              <a:gd name="connsiteX25" fmla="*/ 12696 w 24484"/>
              <a:gd name="connsiteY25" fmla="*/ 11878 h 14546"/>
              <a:gd name="connsiteX26" fmla="*/ 11182 w 24484"/>
              <a:gd name="connsiteY26" fmla="*/ 12226 h 14546"/>
              <a:gd name="connsiteX27" fmla="*/ 10247 w 24484"/>
              <a:gd name="connsiteY27" fmla="*/ 12674 h 14546"/>
              <a:gd name="connsiteX28" fmla="*/ 8832 w 24484"/>
              <a:gd name="connsiteY28" fmla="*/ 9961 h 14546"/>
              <a:gd name="connsiteX29" fmla="*/ 8750 w 24484"/>
              <a:gd name="connsiteY29" fmla="*/ 10107 h 14546"/>
              <a:gd name="connsiteX30" fmla="*/ 8497 w 24484"/>
              <a:gd name="connsiteY30" fmla="*/ 10464 h 14546"/>
              <a:gd name="connsiteX31" fmla="*/ 8144 w 24484"/>
              <a:gd name="connsiteY31" fmla="*/ 11839 h 14546"/>
              <a:gd name="connsiteX32" fmla="*/ 7413 w 24484"/>
              <a:gd name="connsiteY32" fmla="*/ 13745 h 14546"/>
              <a:gd name="connsiteX33" fmla="*/ 7098 w 24484"/>
              <a:gd name="connsiteY33" fmla="*/ 14375 h 14546"/>
              <a:gd name="connsiteX34" fmla="*/ 6783 w 24484"/>
              <a:gd name="connsiteY34" fmla="*/ 14517 h 14546"/>
              <a:gd name="connsiteX35" fmla="*/ 6678 w 24484"/>
              <a:gd name="connsiteY35" fmla="*/ 14546 h 14546"/>
              <a:gd name="connsiteX36" fmla="*/ 5280 w 24484"/>
              <a:gd name="connsiteY36" fmla="*/ 14403 h 14546"/>
              <a:gd name="connsiteX37" fmla="*/ 4615 w 24484"/>
              <a:gd name="connsiteY37" fmla="*/ 14088 h 14546"/>
              <a:gd name="connsiteX38" fmla="*/ 4371 w 24484"/>
              <a:gd name="connsiteY38" fmla="*/ 13688 h 14546"/>
              <a:gd name="connsiteX39" fmla="*/ 3881 w 24484"/>
              <a:gd name="connsiteY39" fmla="*/ 13288 h 14546"/>
              <a:gd name="connsiteX40" fmla="*/ 3322 w 24484"/>
              <a:gd name="connsiteY40" fmla="*/ 12688 h 14546"/>
              <a:gd name="connsiteX41" fmla="*/ 3042 w 24484"/>
              <a:gd name="connsiteY41" fmla="*/ 12089 h 14546"/>
              <a:gd name="connsiteX42" fmla="*/ 2937 w 24484"/>
              <a:gd name="connsiteY42" fmla="*/ 11803 h 14546"/>
              <a:gd name="connsiteX43" fmla="*/ 2692 w 24484"/>
              <a:gd name="connsiteY43" fmla="*/ 11489 h 14546"/>
              <a:gd name="connsiteX44" fmla="*/ 2587 w 24484"/>
              <a:gd name="connsiteY44" fmla="*/ 11089 h 14546"/>
              <a:gd name="connsiteX45" fmla="*/ 2448 w 24484"/>
              <a:gd name="connsiteY45" fmla="*/ 10974 h 14546"/>
              <a:gd name="connsiteX46" fmla="*/ 2063 w 24484"/>
              <a:gd name="connsiteY46" fmla="*/ 10289 h 14546"/>
              <a:gd name="connsiteX47" fmla="*/ 1888 w 24484"/>
              <a:gd name="connsiteY47" fmla="*/ 9974 h 14546"/>
              <a:gd name="connsiteX48" fmla="*/ 1713 w 24484"/>
              <a:gd name="connsiteY48" fmla="*/ 9660 h 14546"/>
              <a:gd name="connsiteX49" fmla="*/ 909 w 24484"/>
              <a:gd name="connsiteY49" fmla="*/ 8460 h 14546"/>
              <a:gd name="connsiteX50" fmla="*/ 664 w 24484"/>
              <a:gd name="connsiteY50" fmla="*/ 8118 h 14546"/>
              <a:gd name="connsiteX51" fmla="*/ 594 w 24484"/>
              <a:gd name="connsiteY51" fmla="*/ 7946 h 14546"/>
              <a:gd name="connsiteX52" fmla="*/ 524 w 24484"/>
              <a:gd name="connsiteY52" fmla="*/ 7860 h 14546"/>
              <a:gd name="connsiteX53" fmla="*/ 315 w 24484"/>
              <a:gd name="connsiteY53" fmla="*/ 7746 h 14546"/>
              <a:gd name="connsiteX54" fmla="*/ 245 w 24484"/>
              <a:gd name="connsiteY54" fmla="*/ 7661 h 14546"/>
              <a:gd name="connsiteX55" fmla="*/ 210 w 24484"/>
              <a:gd name="connsiteY55" fmla="*/ 7574 h 14546"/>
              <a:gd name="connsiteX56" fmla="*/ 70 w 24484"/>
              <a:gd name="connsiteY56" fmla="*/ 7403 h 14546"/>
              <a:gd name="connsiteX57" fmla="*/ 0 w 24484"/>
              <a:gd name="connsiteY57" fmla="*/ 7175 h 14546"/>
              <a:gd name="connsiteX0" fmla="*/ 0 w 24484"/>
              <a:gd name="connsiteY0" fmla="*/ 7175 h 14546"/>
              <a:gd name="connsiteX1" fmla="*/ 140 w 24484"/>
              <a:gd name="connsiteY1" fmla="*/ 6832 h 14546"/>
              <a:gd name="connsiteX2" fmla="*/ 1084 w 24484"/>
              <a:gd name="connsiteY2" fmla="*/ 5889 h 14546"/>
              <a:gd name="connsiteX3" fmla="*/ 1329 w 24484"/>
              <a:gd name="connsiteY3" fmla="*/ 5775 h 14546"/>
              <a:gd name="connsiteX4" fmla="*/ 1469 w 24484"/>
              <a:gd name="connsiteY4" fmla="*/ 5688 h 14546"/>
              <a:gd name="connsiteX5" fmla="*/ 2378 w 24484"/>
              <a:gd name="connsiteY5" fmla="*/ 5403 h 14546"/>
              <a:gd name="connsiteX6" fmla="*/ 3182 w 24484"/>
              <a:gd name="connsiteY6" fmla="*/ 5089 h 14546"/>
              <a:gd name="connsiteX7" fmla="*/ 3846 w 24484"/>
              <a:gd name="connsiteY7" fmla="*/ 4832 h 14546"/>
              <a:gd name="connsiteX8" fmla="*/ 5070 w 24484"/>
              <a:gd name="connsiteY8" fmla="*/ 4546 h 14546"/>
              <a:gd name="connsiteX9" fmla="*/ 7028 w 24484"/>
              <a:gd name="connsiteY9" fmla="*/ 4632 h 14546"/>
              <a:gd name="connsiteX10" fmla="*/ 7727 w 24484"/>
              <a:gd name="connsiteY10" fmla="*/ 4861 h 14546"/>
              <a:gd name="connsiteX11" fmla="*/ 8182 w 24484"/>
              <a:gd name="connsiteY11" fmla="*/ 5032 h 14546"/>
              <a:gd name="connsiteX12" fmla="*/ 8639 w 24484"/>
              <a:gd name="connsiteY12" fmla="*/ 4992 h 14546"/>
              <a:gd name="connsiteX13" fmla="*/ 8962 w 24484"/>
              <a:gd name="connsiteY13" fmla="*/ 5074 h 14546"/>
              <a:gd name="connsiteX14" fmla="*/ 9268 w 24484"/>
              <a:gd name="connsiteY14" fmla="*/ 5273 h 14546"/>
              <a:gd name="connsiteX15" fmla="*/ 9641 w 24484"/>
              <a:gd name="connsiteY15" fmla="*/ 5268 h 14546"/>
              <a:gd name="connsiteX16" fmla="*/ 23857 w 24484"/>
              <a:gd name="connsiteY16" fmla="*/ 1 h 14546"/>
              <a:gd name="connsiteX17" fmla="*/ 24470 w 24484"/>
              <a:gd name="connsiteY17" fmla="*/ 5877 h 14546"/>
              <a:gd name="connsiteX18" fmla="*/ 21075 w 24484"/>
              <a:gd name="connsiteY18" fmla="*/ 9013 h 14546"/>
              <a:gd name="connsiteX19" fmla="*/ 16646 w 24484"/>
              <a:gd name="connsiteY19" fmla="*/ 10432 h 14546"/>
              <a:gd name="connsiteX20" fmla="*/ 14578 w 24484"/>
              <a:gd name="connsiteY20" fmla="*/ 11380 h 14546"/>
              <a:gd name="connsiteX21" fmla="*/ 14413 w 24484"/>
              <a:gd name="connsiteY21" fmla="*/ 11314 h 14546"/>
              <a:gd name="connsiteX22" fmla="*/ 14449 w 24484"/>
              <a:gd name="connsiteY22" fmla="*/ 11349 h 14546"/>
              <a:gd name="connsiteX23" fmla="*/ 13909 w 24484"/>
              <a:gd name="connsiteY23" fmla="*/ 11418 h 14546"/>
              <a:gd name="connsiteX24" fmla="*/ 13166 w 24484"/>
              <a:gd name="connsiteY24" fmla="*/ 11500 h 14546"/>
              <a:gd name="connsiteX25" fmla="*/ 12696 w 24484"/>
              <a:gd name="connsiteY25" fmla="*/ 11878 h 14546"/>
              <a:gd name="connsiteX26" fmla="*/ 11182 w 24484"/>
              <a:gd name="connsiteY26" fmla="*/ 12226 h 14546"/>
              <a:gd name="connsiteX27" fmla="*/ 10247 w 24484"/>
              <a:gd name="connsiteY27" fmla="*/ 12674 h 14546"/>
              <a:gd name="connsiteX28" fmla="*/ 8832 w 24484"/>
              <a:gd name="connsiteY28" fmla="*/ 9961 h 14546"/>
              <a:gd name="connsiteX29" fmla="*/ 9630 w 24484"/>
              <a:gd name="connsiteY29" fmla="*/ 13178 h 14546"/>
              <a:gd name="connsiteX30" fmla="*/ 8497 w 24484"/>
              <a:gd name="connsiteY30" fmla="*/ 10464 h 14546"/>
              <a:gd name="connsiteX31" fmla="*/ 8144 w 24484"/>
              <a:gd name="connsiteY31" fmla="*/ 11839 h 14546"/>
              <a:gd name="connsiteX32" fmla="*/ 7413 w 24484"/>
              <a:gd name="connsiteY32" fmla="*/ 13745 h 14546"/>
              <a:gd name="connsiteX33" fmla="*/ 7098 w 24484"/>
              <a:gd name="connsiteY33" fmla="*/ 14375 h 14546"/>
              <a:gd name="connsiteX34" fmla="*/ 6783 w 24484"/>
              <a:gd name="connsiteY34" fmla="*/ 14517 h 14546"/>
              <a:gd name="connsiteX35" fmla="*/ 6678 w 24484"/>
              <a:gd name="connsiteY35" fmla="*/ 14546 h 14546"/>
              <a:gd name="connsiteX36" fmla="*/ 5280 w 24484"/>
              <a:gd name="connsiteY36" fmla="*/ 14403 h 14546"/>
              <a:gd name="connsiteX37" fmla="*/ 4615 w 24484"/>
              <a:gd name="connsiteY37" fmla="*/ 14088 h 14546"/>
              <a:gd name="connsiteX38" fmla="*/ 4371 w 24484"/>
              <a:gd name="connsiteY38" fmla="*/ 13688 h 14546"/>
              <a:gd name="connsiteX39" fmla="*/ 3881 w 24484"/>
              <a:gd name="connsiteY39" fmla="*/ 13288 h 14546"/>
              <a:gd name="connsiteX40" fmla="*/ 3322 w 24484"/>
              <a:gd name="connsiteY40" fmla="*/ 12688 h 14546"/>
              <a:gd name="connsiteX41" fmla="*/ 3042 w 24484"/>
              <a:gd name="connsiteY41" fmla="*/ 12089 h 14546"/>
              <a:gd name="connsiteX42" fmla="*/ 2937 w 24484"/>
              <a:gd name="connsiteY42" fmla="*/ 11803 h 14546"/>
              <a:gd name="connsiteX43" fmla="*/ 2692 w 24484"/>
              <a:gd name="connsiteY43" fmla="*/ 11489 h 14546"/>
              <a:gd name="connsiteX44" fmla="*/ 2587 w 24484"/>
              <a:gd name="connsiteY44" fmla="*/ 11089 h 14546"/>
              <a:gd name="connsiteX45" fmla="*/ 2448 w 24484"/>
              <a:gd name="connsiteY45" fmla="*/ 10974 h 14546"/>
              <a:gd name="connsiteX46" fmla="*/ 2063 w 24484"/>
              <a:gd name="connsiteY46" fmla="*/ 10289 h 14546"/>
              <a:gd name="connsiteX47" fmla="*/ 1888 w 24484"/>
              <a:gd name="connsiteY47" fmla="*/ 9974 h 14546"/>
              <a:gd name="connsiteX48" fmla="*/ 1713 w 24484"/>
              <a:gd name="connsiteY48" fmla="*/ 9660 h 14546"/>
              <a:gd name="connsiteX49" fmla="*/ 909 w 24484"/>
              <a:gd name="connsiteY49" fmla="*/ 8460 h 14546"/>
              <a:gd name="connsiteX50" fmla="*/ 664 w 24484"/>
              <a:gd name="connsiteY50" fmla="*/ 8118 h 14546"/>
              <a:gd name="connsiteX51" fmla="*/ 594 w 24484"/>
              <a:gd name="connsiteY51" fmla="*/ 7946 h 14546"/>
              <a:gd name="connsiteX52" fmla="*/ 524 w 24484"/>
              <a:gd name="connsiteY52" fmla="*/ 7860 h 14546"/>
              <a:gd name="connsiteX53" fmla="*/ 315 w 24484"/>
              <a:gd name="connsiteY53" fmla="*/ 7746 h 14546"/>
              <a:gd name="connsiteX54" fmla="*/ 245 w 24484"/>
              <a:gd name="connsiteY54" fmla="*/ 7661 h 14546"/>
              <a:gd name="connsiteX55" fmla="*/ 210 w 24484"/>
              <a:gd name="connsiteY55" fmla="*/ 7574 h 14546"/>
              <a:gd name="connsiteX56" fmla="*/ 70 w 24484"/>
              <a:gd name="connsiteY56" fmla="*/ 7403 h 14546"/>
              <a:gd name="connsiteX57" fmla="*/ 0 w 24484"/>
              <a:gd name="connsiteY57" fmla="*/ 7175 h 14546"/>
              <a:gd name="connsiteX0" fmla="*/ 0 w 24484"/>
              <a:gd name="connsiteY0" fmla="*/ 7175 h 14546"/>
              <a:gd name="connsiteX1" fmla="*/ 140 w 24484"/>
              <a:gd name="connsiteY1" fmla="*/ 6832 h 14546"/>
              <a:gd name="connsiteX2" fmla="*/ 1084 w 24484"/>
              <a:gd name="connsiteY2" fmla="*/ 5889 h 14546"/>
              <a:gd name="connsiteX3" fmla="*/ 1329 w 24484"/>
              <a:gd name="connsiteY3" fmla="*/ 5775 h 14546"/>
              <a:gd name="connsiteX4" fmla="*/ 1469 w 24484"/>
              <a:gd name="connsiteY4" fmla="*/ 5688 h 14546"/>
              <a:gd name="connsiteX5" fmla="*/ 2378 w 24484"/>
              <a:gd name="connsiteY5" fmla="*/ 5403 h 14546"/>
              <a:gd name="connsiteX6" fmla="*/ 3182 w 24484"/>
              <a:gd name="connsiteY6" fmla="*/ 5089 h 14546"/>
              <a:gd name="connsiteX7" fmla="*/ 3846 w 24484"/>
              <a:gd name="connsiteY7" fmla="*/ 4832 h 14546"/>
              <a:gd name="connsiteX8" fmla="*/ 5070 w 24484"/>
              <a:gd name="connsiteY8" fmla="*/ 4546 h 14546"/>
              <a:gd name="connsiteX9" fmla="*/ 7028 w 24484"/>
              <a:gd name="connsiteY9" fmla="*/ 4632 h 14546"/>
              <a:gd name="connsiteX10" fmla="*/ 7727 w 24484"/>
              <a:gd name="connsiteY10" fmla="*/ 4861 h 14546"/>
              <a:gd name="connsiteX11" fmla="*/ 8182 w 24484"/>
              <a:gd name="connsiteY11" fmla="*/ 5032 h 14546"/>
              <a:gd name="connsiteX12" fmla="*/ 8639 w 24484"/>
              <a:gd name="connsiteY12" fmla="*/ 4992 h 14546"/>
              <a:gd name="connsiteX13" fmla="*/ 8962 w 24484"/>
              <a:gd name="connsiteY13" fmla="*/ 5074 h 14546"/>
              <a:gd name="connsiteX14" fmla="*/ 9268 w 24484"/>
              <a:gd name="connsiteY14" fmla="*/ 5273 h 14546"/>
              <a:gd name="connsiteX15" fmla="*/ 9641 w 24484"/>
              <a:gd name="connsiteY15" fmla="*/ 5268 h 14546"/>
              <a:gd name="connsiteX16" fmla="*/ 23857 w 24484"/>
              <a:gd name="connsiteY16" fmla="*/ 1 h 14546"/>
              <a:gd name="connsiteX17" fmla="*/ 24470 w 24484"/>
              <a:gd name="connsiteY17" fmla="*/ 5877 h 14546"/>
              <a:gd name="connsiteX18" fmla="*/ 21075 w 24484"/>
              <a:gd name="connsiteY18" fmla="*/ 9013 h 14546"/>
              <a:gd name="connsiteX19" fmla="*/ 16646 w 24484"/>
              <a:gd name="connsiteY19" fmla="*/ 10432 h 14546"/>
              <a:gd name="connsiteX20" fmla="*/ 14578 w 24484"/>
              <a:gd name="connsiteY20" fmla="*/ 11380 h 14546"/>
              <a:gd name="connsiteX21" fmla="*/ 14413 w 24484"/>
              <a:gd name="connsiteY21" fmla="*/ 11314 h 14546"/>
              <a:gd name="connsiteX22" fmla="*/ 14449 w 24484"/>
              <a:gd name="connsiteY22" fmla="*/ 11349 h 14546"/>
              <a:gd name="connsiteX23" fmla="*/ 13909 w 24484"/>
              <a:gd name="connsiteY23" fmla="*/ 11418 h 14546"/>
              <a:gd name="connsiteX24" fmla="*/ 13166 w 24484"/>
              <a:gd name="connsiteY24" fmla="*/ 11500 h 14546"/>
              <a:gd name="connsiteX25" fmla="*/ 12696 w 24484"/>
              <a:gd name="connsiteY25" fmla="*/ 11878 h 14546"/>
              <a:gd name="connsiteX26" fmla="*/ 11182 w 24484"/>
              <a:gd name="connsiteY26" fmla="*/ 12226 h 14546"/>
              <a:gd name="connsiteX27" fmla="*/ 10247 w 24484"/>
              <a:gd name="connsiteY27" fmla="*/ 12674 h 14546"/>
              <a:gd name="connsiteX28" fmla="*/ 9851 w 24484"/>
              <a:gd name="connsiteY28" fmla="*/ 12445 h 14546"/>
              <a:gd name="connsiteX29" fmla="*/ 9630 w 24484"/>
              <a:gd name="connsiteY29" fmla="*/ 13178 h 14546"/>
              <a:gd name="connsiteX30" fmla="*/ 8497 w 24484"/>
              <a:gd name="connsiteY30" fmla="*/ 10464 h 14546"/>
              <a:gd name="connsiteX31" fmla="*/ 8144 w 24484"/>
              <a:gd name="connsiteY31" fmla="*/ 11839 h 14546"/>
              <a:gd name="connsiteX32" fmla="*/ 7413 w 24484"/>
              <a:gd name="connsiteY32" fmla="*/ 13745 h 14546"/>
              <a:gd name="connsiteX33" fmla="*/ 7098 w 24484"/>
              <a:gd name="connsiteY33" fmla="*/ 14375 h 14546"/>
              <a:gd name="connsiteX34" fmla="*/ 6783 w 24484"/>
              <a:gd name="connsiteY34" fmla="*/ 14517 h 14546"/>
              <a:gd name="connsiteX35" fmla="*/ 6678 w 24484"/>
              <a:gd name="connsiteY35" fmla="*/ 14546 h 14546"/>
              <a:gd name="connsiteX36" fmla="*/ 5280 w 24484"/>
              <a:gd name="connsiteY36" fmla="*/ 14403 h 14546"/>
              <a:gd name="connsiteX37" fmla="*/ 4615 w 24484"/>
              <a:gd name="connsiteY37" fmla="*/ 14088 h 14546"/>
              <a:gd name="connsiteX38" fmla="*/ 4371 w 24484"/>
              <a:gd name="connsiteY38" fmla="*/ 13688 h 14546"/>
              <a:gd name="connsiteX39" fmla="*/ 3881 w 24484"/>
              <a:gd name="connsiteY39" fmla="*/ 13288 h 14546"/>
              <a:gd name="connsiteX40" fmla="*/ 3322 w 24484"/>
              <a:gd name="connsiteY40" fmla="*/ 12688 h 14546"/>
              <a:gd name="connsiteX41" fmla="*/ 3042 w 24484"/>
              <a:gd name="connsiteY41" fmla="*/ 12089 h 14546"/>
              <a:gd name="connsiteX42" fmla="*/ 2937 w 24484"/>
              <a:gd name="connsiteY42" fmla="*/ 11803 h 14546"/>
              <a:gd name="connsiteX43" fmla="*/ 2692 w 24484"/>
              <a:gd name="connsiteY43" fmla="*/ 11489 h 14546"/>
              <a:gd name="connsiteX44" fmla="*/ 2587 w 24484"/>
              <a:gd name="connsiteY44" fmla="*/ 11089 h 14546"/>
              <a:gd name="connsiteX45" fmla="*/ 2448 w 24484"/>
              <a:gd name="connsiteY45" fmla="*/ 10974 h 14546"/>
              <a:gd name="connsiteX46" fmla="*/ 2063 w 24484"/>
              <a:gd name="connsiteY46" fmla="*/ 10289 h 14546"/>
              <a:gd name="connsiteX47" fmla="*/ 1888 w 24484"/>
              <a:gd name="connsiteY47" fmla="*/ 9974 h 14546"/>
              <a:gd name="connsiteX48" fmla="*/ 1713 w 24484"/>
              <a:gd name="connsiteY48" fmla="*/ 9660 h 14546"/>
              <a:gd name="connsiteX49" fmla="*/ 909 w 24484"/>
              <a:gd name="connsiteY49" fmla="*/ 8460 h 14546"/>
              <a:gd name="connsiteX50" fmla="*/ 664 w 24484"/>
              <a:gd name="connsiteY50" fmla="*/ 8118 h 14546"/>
              <a:gd name="connsiteX51" fmla="*/ 594 w 24484"/>
              <a:gd name="connsiteY51" fmla="*/ 7946 h 14546"/>
              <a:gd name="connsiteX52" fmla="*/ 524 w 24484"/>
              <a:gd name="connsiteY52" fmla="*/ 7860 h 14546"/>
              <a:gd name="connsiteX53" fmla="*/ 315 w 24484"/>
              <a:gd name="connsiteY53" fmla="*/ 7746 h 14546"/>
              <a:gd name="connsiteX54" fmla="*/ 245 w 24484"/>
              <a:gd name="connsiteY54" fmla="*/ 7661 h 14546"/>
              <a:gd name="connsiteX55" fmla="*/ 210 w 24484"/>
              <a:gd name="connsiteY55" fmla="*/ 7574 h 14546"/>
              <a:gd name="connsiteX56" fmla="*/ 70 w 24484"/>
              <a:gd name="connsiteY56" fmla="*/ 7403 h 14546"/>
              <a:gd name="connsiteX57" fmla="*/ 0 w 24484"/>
              <a:gd name="connsiteY57" fmla="*/ 7175 h 14546"/>
              <a:gd name="connsiteX0" fmla="*/ 0 w 24484"/>
              <a:gd name="connsiteY0" fmla="*/ 7175 h 14546"/>
              <a:gd name="connsiteX1" fmla="*/ 140 w 24484"/>
              <a:gd name="connsiteY1" fmla="*/ 6832 h 14546"/>
              <a:gd name="connsiteX2" fmla="*/ 1084 w 24484"/>
              <a:gd name="connsiteY2" fmla="*/ 5889 h 14546"/>
              <a:gd name="connsiteX3" fmla="*/ 1329 w 24484"/>
              <a:gd name="connsiteY3" fmla="*/ 5775 h 14546"/>
              <a:gd name="connsiteX4" fmla="*/ 1469 w 24484"/>
              <a:gd name="connsiteY4" fmla="*/ 5688 h 14546"/>
              <a:gd name="connsiteX5" fmla="*/ 2378 w 24484"/>
              <a:gd name="connsiteY5" fmla="*/ 5403 h 14546"/>
              <a:gd name="connsiteX6" fmla="*/ 3182 w 24484"/>
              <a:gd name="connsiteY6" fmla="*/ 5089 h 14546"/>
              <a:gd name="connsiteX7" fmla="*/ 3846 w 24484"/>
              <a:gd name="connsiteY7" fmla="*/ 4832 h 14546"/>
              <a:gd name="connsiteX8" fmla="*/ 5070 w 24484"/>
              <a:gd name="connsiteY8" fmla="*/ 4546 h 14546"/>
              <a:gd name="connsiteX9" fmla="*/ 7028 w 24484"/>
              <a:gd name="connsiteY9" fmla="*/ 4632 h 14546"/>
              <a:gd name="connsiteX10" fmla="*/ 7727 w 24484"/>
              <a:gd name="connsiteY10" fmla="*/ 4861 h 14546"/>
              <a:gd name="connsiteX11" fmla="*/ 8182 w 24484"/>
              <a:gd name="connsiteY11" fmla="*/ 5032 h 14546"/>
              <a:gd name="connsiteX12" fmla="*/ 8639 w 24484"/>
              <a:gd name="connsiteY12" fmla="*/ 4992 h 14546"/>
              <a:gd name="connsiteX13" fmla="*/ 8962 w 24484"/>
              <a:gd name="connsiteY13" fmla="*/ 5074 h 14546"/>
              <a:gd name="connsiteX14" fmla="*/ 9268 w 24484"/>
              <a:gd name="connsiteY14" fmla="*/ 5273 h 14546"/>
              <a:gd name="connsiteX15" fmla="*/ 9641 w 24484"/>
              <a:gd name="connsiteY15" fmla="*/ 5268 h 14546"/>
              <a:gd name="connsiteX16" fmla="*/ 23857 w 24484"/>
              <a:gd name="connsiteY16" fmla="*/ 1 h 14546"/>
              <a:gd name="connsiteX17" fmla="*/ 24470 w 24484"/>
              <a:gd name="connsiteY17" fmla="*/ 5877 h 14546"/>
              <a:gd name="connsiteX18" fmla="*/ 21075 w 24484"/>
              <a:gd name="connsiteY18" fmla="*/ 9013 h 14546"/>
              <a:gd name="connsiteX19" fmla="*/ 16646 w 24484"/>
              <a:gd name="connsiteY19" fmla="*/ 10432 h 14546"/>
              <a:gd name="connsiteX20" fmla="*/ 14578 w 24484"/>
              <a:gd name="connsiteY20" fmla="*/ 11380 h 14546"/>
              <a:gd name="connsiteX21" fmla="*/ 14413 w 24484"/>
              <a:gd name="connsiteY21" fmla="*/ 11314 h 14546"/>
              <a:gd name="connsiteX22" fmla="*/ 14449 w 24484"/>
              <a:gd name="connsiteY22" fmla="*/ 11349 h 14546"/>
              <a:gd name="connsiteX23" fmla="*/ 13909 w 24484"/>
              <a:gd name="connsiteY23" fmla="*/ 11418 h 14546"/>
              <a:gd name="connsiteX24" fmla="*/ 13166 w 24484"/>
              <a:gd name="connsiteY24" fmla="*/ 11500 h 14546"/>
              <a:gd name="connsiteX25" fmla="*/ 12696 w 24484"/>
              <a:gd name="connsiteY25" fmla="*/ 11878 h 14546"/>
              <a:gd name="connsiteX26" fmla="*/ 11182 w 24484"/>
              <a:gd name="connsiteY26" fmla="*/ 12226 h 14546"/>
              <a:gd name="connsiteX27" fmla="*/ 10247 w 24484"/>
              <a:gd name="connsiteY27" fmla="*/ 12674 h 14546"/>
              <a:gd name="connsiteX28" fmla="*/ 9851 w 24484"/>
              <a:gd name="connsiteY28" fmla="*/ 12445 h 14546"/>
              <a:gd name="connsiteX29" fmla="*/ 9630 w 24484"/>
              <a:gd name="connsiteY29" fmla="*/ 13178 h 14546"/>
              <a:gd name="connsiteX30" fmla="*/ 8497 w 24484"/>
              <a:gd name="connsiteY30" fmla="*/ 10464 h 14546"/>
              <a:gd name="connsiteX31" fmla="*/ 9355 w 24484"/>
              <a:gd name="connsiteY31" fmla="*/ 13357 h 14546"/>
              <a:gd name="connsiteX32" fmla="*/ 8144 w 24484"/>
              <a:gd name="connsiteY32" fmla="*/ 11839 h 14546"/>
              <a:gd name="connsiteX33" fmla="*/ 7413 w 24484"/>
              <a:gd name="connsiteY33" fmla="*/ 13745 h 14546"/>
              <a:gd name="connsiteX34" fmla="*/ 7098 w 24484"/>
              <a:gd name="connsiteY34" fmla="*/ 14375 h 14546"/>
              <a:gd name="connsiteX35" fmla="*/ 6783 w 24484"/>
              <a:gd name="connsiteY35" fmla="*/ 14517 h 14546"/>
              <a:gd name="connsiteX36" fmla="*/ 6678 w 24484"/>
              <a:gd name="connsiteY36" fmla="*/ 14546 h 14546"/>
              <a:gd name="connsiteX37" fmla="*/ 5280 w 24484"/>
              <a:gd name="connsiteY37" fmla="*/ 14403 h 14546"/>
              <a:gd name="connsiteX38" fmla="*/ 4615 w 24484"/>
              <a:gd name="connsiteY38" fmla="*/ 14088 h 14546"/>
              <a:gd name="connsiteX39" fmla="*/ 4371 w 24484"/>
              <a:gd name="connsiteY39" fmla="*/ 13688 h 14546"/>
              <a:gd name="connsiteX40" fmla="*/ 3881 w 24484"/>
              <a:gd name="connsiteY40" fmla="*/ 13288 h 14546"/>
              <a:gd name="connsiteX41" fmla="*/ 3322 w 24484"/>
              <a:gd name="connsiteY41" fmla="*/ 12688 h 14546"/>
              <a:gd name="connsiteX42" fmla="*/ 3042 w 24484"/>
              <a:gd name="connsiteY42" fmla="*/ 12089 h 14546"/>
              <a:gd name="connsiteX43" fmla="*/ 2937 w 24484"/>
              <a:gd name="connsiteY43" fmla="*/ 11803 h 14546"/>
              <a:gd name="connsiteX44" fmla="*/ 2692 w 24484"/>
              <a:gd name="connsiteY44" fmla="*/ 11489 h 14546"/>
              <a:gd name="connsiteX45" fmla="*/ 2587 w 24484"/>
              <a:gd name="connsiteY45" fmla="*/ 11089 h 14546"/>
              <a:gd name="connsiteX46" fmla="*/ 2448 w 24484"/>
              <a:gd name="connsiteY46" fmla="*/ 10974 h 14546"/>
              <a:gd name="connsiteX47" fmla="*/ 2063 w 24484"/>
              <a:gd name="connsiteY47" fmla="*/ 10289 h 14546"/>
              <a:gd name="connsiteX48" fmla="*/ 1888 w 24484"/>
              <a:gd name="connsiteY48" fmla="*/ 9974 h 14546"/>
              <a:gd name="connsiteX49" fmla="*/ 1713 w 24484"/>
              <a:gd name="connsiteY49" fmla="*/ 9660 h 14546"/>
              <a:gd name="connsiteX50" fmla="*/ 909 w 24484"/>
              <a:gd name="connsiteY50" fmla="*/ 8460 h 14546"/>
              <a:gd name="connsiteX51" fmla="*/ 664 w 24484"/>
              <a:gd name="connsiteY51" fmla="*/ 8118 h 14546"/>
              <a:gd name="connsiteX52" fmla="*/ 594 w 24484"/>
              <a:gd name="connsiteY52" fmla="*/ 7946 h 14546"/>
              <a:gd name="connsiteX53" fmla="*/ 524 w 24484"/>
              <a:gd name="connsiteY53" fmla="*/ 7860 h 14546"/>
              <a:gd name="connsiteX54" fmla="*/ 315 w 24484"/>
              <a:gd name="connsiteY54" fmla="*/ 7746 h 14546"/>
              <a:gd name="connsiteX55" fmla="*/ 245 w 24484"/>
              <a:gd name="connsiteY55" fmla="*/ 7661 h 14546"/>
              <a:gd name="connsiteX56" fmla="*/ 210 w 24484"/>
              <a:gd name="connsiteY56" fmla="*/ 7574 h 14546"/>
              <a:gd name="connsiteX57" fmla="*/ 70 w 24484"/>
              <a:gd name="connsiteY57" fmla="*/ 7403 h 14546"/>
              <a:gd name="connsiteX58" fmla="*/ 0 w 24484"/>
              <a:gd name="connsiteY58" fmla="*/ 7175 h 14546"/>
              <a:gd name="connsiteX0" fmla="*/ 0 w 24484"/>
              <a:gd name="connsiteY0" fmla="*/ 7175 h 14546"/>
              <a:gd name="connsiteX1" fmla="*/ 140 w 24484"/>
              <a:gd name="connsiteY1" fmla="*/ 6832 h 14546"/>
              <a:gd name="connsiteX2" fmla="*/ 1084 w 24484"/>
              <a:gd name="connsiteY2" fmla="*/ 5889 h 14546"/>
              <a:gd name="connsiteX3" fmla="*/ 1329 w 24484"/>
              <a:gd name="connsiteY3" fmla="*/ 5775 h 14546"/>
              <a:gd name="connsiteX4" fmla="*/ 1469 w 24484"/>
              <a:gd name="connsiteY4" fmla="*/ 5688 h 14546"/>
              <a:gd name="connsiteX5" fmla="*/ 2378 w 24484"/>
              <a:gd name="connsiteY5" fmla="*/ 5403 h 14546"/>
              <a:gd name="connsiteX6" fmla="*/ 3182 w 24484"/>
              <a:gd name="connsiteY6" fmla="*/ 5089 h 14546"/>
              <a:gd name="connsiteX7" fmla="*/ 3846 w 24484"/>
              <a:gd name="connsiteY7" fmla="*/ 4832 h 14546"/>
              <a:gd name="connsiteX8" fmla="*/ 5070 w 24484"/>
              <a:gd name="connsiteY8" fmla="*/ 4546 h 14546"/>
              <a:gd name="connsiteX9" fmla="*/ 7028 w 24484"/>
              <a:gd name="connsiteY9" fmla="*/ 4632 h 14546"/>
              <a:gd name="connsiteX10" fmla="*/ 7727 w 24484"/>
              <a:gd name="connsiteY10" fmla="*/ 4861 h 14546"/>
              <a:gd name="connsiteX11" fmla="*/ 8182 w 24484"/>
              <a:gd name="connsiteY11" fmla="*/ 5032 h 14546"/>
              <a:gd name="connsiteX12" fmla="*/ 8639 w 24484"/>
              <a:gd name="connsiteY12" fmla="*/ 4992 h 14546"/>
              <a:gd name="connsiteX13" fmla="*/ 8962 w 24484"/>
              <a:gd name="connsiteY13" fmla="*/ 5074 h 14546"/>
              <a:gd name="connsiteX14" fmla="*/ 9268 w 24484"/>
              <a:gd name="connsiteY14" fmla="*/ 5273 h 14546"/>
              <a:gd name="connsiteX15" fmla="*/ 9641 w 24484"/>
              <a:gd name="connsiteY15" fmla="*/ 5268 h 14546"/>
              <a:gd name="connsiteX16" fmla="*/ 23857 w 24484"/>
              <a:gd name="connsiteY16" fmla="*/ 1 h 14546"/>
              <a:gd name="connsiteX17" fmla="*/ 24470 w 24484"/>
              <a:gd name="connsiteY17" fmla="*/ 5877 h 14546"/>
              <a:gd name="connsiteX18" fmla="*/ 21075 w 24484"/>
              <a:gd name="connsiteY18" fmla="*/ 9013 h 14546"/>
              <a:gd name="connsiteX19" fmla="*/ 16646 w 24484"/>
              <a:gd name="connsiteY19" fmla="*/ 10432 h 14546"/>
              <a:gd name="connsiteX20" fmla="*/ 14578 w 24484"/>
              <a:gd name="connsiteY20" fmla="*/ 11380 h 14546"/>
              <a:gd name="connsiteX21" fmla="*/ 14413 w 24484"/>
              <a:gd name="connsiteY21" fmla="*/ 11314 h 14546"/>
              <a:gd name="connsiteX22" fmla="*/ 14449 w 24484"/>
              <a:gd name="connsiteY22" fmla="*/ 11349 h 14546"/>
              <a:gd name="connsiteX23" fmla="*/ 13909 w 24484"/>
              <a:gd name="connsiteY23" fmla="*/ 11418 h 14546"/>
              <a:gd name="connsiteX24" fmla="*/ 13166 w 24484"/>
              <a:gd name="connsiteY24" fmla="*/ 11500 h 14546"/>
              <a:gd name="connsiteX25" fmla="*/ 12696 w 24484"/>
              <a:gd name="connsiteY25" fmla="*/ 11878 h 14546"/>
              <a:gd name="connsiteX26" fmla="*/ 11182 w 24484"/>
              <a:gd name="connsiteY26" fmla="*/ 12226 h 14546"/>
              <a:gd name="connsiteX27" fmla="*/ 10247 w 24484"/>
              <a:gd name="connsiteY27" fmla="*/ 12674 h 14546"/>
              <a:gd name="connsiteX28" fmla="*/ 9851 w 24484"/>
              <a:gd name="connsiteY28" fmla="*/ 12445 h 14546"/>
              <a:gd name="connsiteX29" fmla="*/ 9630 w 24484"/>
              <a:gd name="connsiteY29" fmla="*/ 13178 h 14546"/>
              <a:gd name="connsiteX30" fmla="*/ 9719 w 24484"/>
              <a:gd name="connsiteY30" fmla="*/ 13350 h 14546"/>
              <a:gd name="connsiteX31" fmla="*/ 9355 w 24484"/>
              <a:gd name="connsiteY31" fmla="*/ 13357 h 14546"/>
              <a:gd name="connsiteX32" fmla="*/ 8144 w 24484"/>
              <a:gd name="connsiteY32" fmla="*/ 11839 h 14546"/>
              <a:gd name="connsiteX33" fmla="*/ 7413 w 24484"/>
              <a:gd name="connsiteY33" fmla="*/ 13745 h 14546"/>
              <a:gd name="connsiteX34" fmla="*/ 7098 w 24484"/>
              <a:gd name="connsiteY34" fmla="*/ 14375 h 14546"/>
              <a:gd name="connsiteX35" fmla="*/ 6783 w 24484"/>
              <a:gd name="connsiteY35" fmla="*/ 14517 h 14546"/>
              <a:gd name="connsiteX36" fmla="*/ 6678 w 24484"/>
              <a:gd name="connsiteY36" fmla="*/ 14546 h 14546"/>
              <a:gd name="connsiteX37" fmla="*/ 5280 w 24484"/>
              <a:gd name="connsiteY37" fmla="*/ 14403 h 14546"/>
              <a:gd name="connsiteX38" fmla="*/ 4615 w 24484"/>
              <a:gd name="connsiteY38" fmla="*/ 14088 h 14546"/>
              <a:gd name="connsiteX39" fmla="*/ 4371 w 24484"/>
              <a:gd name="connsiteY39" fmla="*/ 13688 h 14546"/>
              <a:gd name="connsiteX40" fmla="*/ 3881 w 24484"/>
              <a:gd name="connsiteY40" fmla="*/ 13288 h 14546"/>
              <a:gd name="connsiteX41" fmla="*/ 3322 w 24484"/>
              <a:gd name="connsiteY41" fmla="*/ 12688 h 14546"/>
              <a:gd name="connsiteX42" fmla="*/ 3042 w 24484"/>
              <a:gd name="connsiteY42" fmla="*/ 12089 h 14546"/>
              <a:gd name="connsiteX43" fmla="*/ 2937 w 24484"/>
              <a:gd name="connsiteY43" fmla="*/ 11803 h 14546"/>
              <a:gd name="connsiteX44" fmla="*/ 2692 w 24484"/>
              <a:gd name="connsiteY44" fmla="*/ 11489 h 14546"/>
              <a:gd name="connsiteX45" fmla="*/ 2587 w 24484"/>
              <a:gd name="connsiteY45" fmla="*/ 11089 h 14546"/>
              <a:gd name="connsiteX46" fmla="*/ 2448 w 24484"/>
              <a:gd name="connsiteY46" fmla="*/ 10974 h 14546"/>
              <a:gd name="connsiteX47" fmla="*/ 2063 w 24484"/>
              <a:gd name="connsiteY47" fmla="*/ 10289 h 14546"/>
              <a:gd name="connsiteX48" fmla="*/ 1888 w 24484"/>
              <a:gd name="connsiteY48" fmla="*/ 9974 h 14546"/>
              <a:gd name="connsiteX49" fmla="*/ 1713 w 24484"/>
              <a:gd name="connsiteY49" fmla="*/ 9660 h 14546"/>
              <a:gd name="connsiteX50" fmla="*/ 909 w 24484"/>
              <a:gd name="connsiteY50" fmla="*/ 8460 h 14546"/>
              <a:gd name="connsiteX51" fmla="*/ 664 w 24484"/>
              <a:gd name="connsiteY51" fmla="*/ 8118 h 14546"/>
              <a:gd name="connsiteX52" fmla="*/ 594 w 24484"/>
              <a:gd name="connsiteY52" fmla="*/ 7946 h 14546"/>
              <a:gd name="connsiteX53" fmla="*/ 524 w 24484"/>
              <a:gd name="connsiteY53" fmla="*/ 7860 h 14546"/>
              <a:gd name="connsiteX54" fmla="*/ 315 w 24484"/>
              <a:gd name="connsiteY54" fmla="*/ 7746 h 14546"/>
              <a:gd name="connsiteX55" fmla="*/ 245 w 24484"/>
              <a:gd name="connsiteY55" fmla="*/ 7661 h 14546"/>
              <a:gd name="connsiteX56" fmla="*/ 210 w 24484"/>
              <a:gd name="connsiteY56" fmla="*/ 7574 h 14546"/>
              <a:gd name="connsiteX57" fmla="*/ 70 w 24484"/>
              <a:gd name="connsiteY57" fmla="*/ 7403 h 14546"/>
              <a:gd name="connsiteX58" fmla="*/ 0 w 24484"/>
              <a:gd name="connsiteY58" fmla="*/ 7175 h 14546"/>
              <a:gd name="connsiteX0" fmla="*/ 0 w 24484"/>
              <a:gd name="connsiteY0" fmla="*/ 7175 h 14546"/>
              <a:gd name="connsiteX1" fmla="*/ 140 w 24484"/>
              <a:gd name="connsiteY1" fmla="*/ 6832 h 14546"/>
              <a:gd name="connsiteX2" fmla="*/ 1084 w 24484"/>
              <a:gd name="connsiteY2" fmla="*/ 5889 h 14546"/>
              <a:gd name="connsiteX3" fmla="*/ 1329 w 24484"/>
              <a:gd name="connsiteY3" fmla="*/ 5775 h 14546"/>
              <a:gd name="connsiteX4" fmla="*/ 1469 w 24484"/>
              <a:gd name="connsiteY4" fmla="*/ 5688 h 14546"/>
              <a:gd name="connsiteX5" fmla="*/ 2378 w 24484"/>
              <a:gd name="connsiteY5" fmla="*/ 5403 h 14546"/>
              <a:gd name="connsiteX6" fmla="*/ 3182 w 24484"/>
              <a:gd name="connsiteY6" fmla="*/ 5089 h 14546"/>
              <a:gd name="connsiteX7" fmla="*/ 3846 w 24484"/>
              <a:gd name="connsiteY7" fmla="*/ 4832 h 14546"/>
              <a:gd name="connsiteX8" fmla="*/ 5070 w 24484"/>
              <a:gd name="connsiteY8" fmla="*/ 4546 h 14546"/>
              <a:gd name="connsiteX9" fmla="*/ 7028 w 24484"/>
              <a:gd name="connsiteY9" fmla="*/ 4632 h 14546"/>
              <a:gd name="connsiteX10" fmla="*/ 7727 w 24484"/>
              <a:gd name="connsiteY10" fmla="*/ 4861 h 14546"/>
              <a:gd name="connsiteX11" fmla="*/ 8182 w 24484"/>
              <a:gd name="connsiteY11" fmla="*/ 5032 h 14546"/>
              <a:gd name="connsiteX12" fmla="*/ 8639 w 24484"/>
              <a:gd name="connsiteY12" fmla="*/ 4992 h 14546"/>
              <a:gd name="connsiteX13" fmla="*/ 8962 w 24484"/>
              <a:gd name="connsiteY13" fmla="*/ 5074 h 14546"/>
              <a:gd name="connsiteX14" fmla="*/ 9268 w 24484"/>
              <a:gd name="connsiteY14" fmla="*/ 5273 h 14546"/>
              <a:gd name="connsiteX15" fmla="*/ 9641 w 24484"/>
              <a:gd name="connsiteY15" fmla="*/ 5268 h 14546"/>
              <a:gd name="connsiteX16" fmla="*/ 23857 w 24484"/>
              <a:gd name="connsiteY16" fmla="*/ 1 h 14546"/>
              <a:gd name="connsiteX17" fmla="*/ 24470 w 24484"/>
              <a:gd name="connsiteY17" fmla="*/ 5877 h 14546"/>
              <a:gd name="connsiteX18" fmla="*/ 21075 w 24484"/>
              <a:gd name="connsiteY18" fmla="*/ 9013 h 14546"/>
              <a:gd name="connsiteX19" fmla="*/ 16646 w 24484"/>
              <a:gd name="connsiteY19" fmla="*/ 10432 h 14546"/>
              <a:gd name="connsiteX20" fmla="*/ 14578 w 24484"/>
              <a:gd name="connsiteY20" fmla="*/ 11380 h 14546"/>
              <a:gd name="connsiteX21" fmla="*/ 14413 w 24484"/>
              <a:gd name="connsiteY21" fmla="*/ 11314 h 14546"/>
              <a:gd name="connsiteX22" fmla="*/ 14449 w 24484"/>
              <a:gd name="connsiteY22" fmla="*/ 11349 h 14546"/>
              <a:gd name="connsiteX23" fmla="*/ 13909 w 24484"/>
              <a:gd name="connsiteY23" fmla="*/ 11418 h 14546"/>
              <a:gd name="connsiteX24" fmla="*/ 13166 w 24484"/>
              <a:gd name="connsiteY24" fmla="*/ 11500 h 14546"/>
              <a:gd name="connsiteX25" fmla="*/ 12696 w 24484"/>
              <a:gd name="connsiteY25" fmla="*/ 11878 h 14546"/>
              <a:gd name="connsiteX26" fmla="*/ 11182 w 24484"/>
              <a:gd name="connsiteY26" fmla="*/ 12226 h 14546"/>
              <a:gd name="connsiteX27" fmla="*/ 10247 w 24484"/>
              <a:gd name="connsiteY27" fmla="*/ 12674 h 14546"/>
              <a:gd name="connsiteX28" fmla="*/ 9851 w 24484"/>
              <a:gd name="connsiteY28" fmla="*/ 12445 h 14546"/>
              <a:gd name="connsiteX29" fmla="*/ 9630 w 24484"/>
              <a:gd name="connsiteY29" fmla="*/ 13178 h 14546"/>
              <a:gd name="connsiteX30" fmla="*/ 9719 w 24484"/>
              <a:gd name="connsiteY30" fmla="*/ 13350 h 14546"/>
              <a:gd name="connsiteX31" fmla="*/ 9355 w 24484"/>
              <a:gd name="connsiteY31" fmla="*/ 13357 h 14546"/>
              <a:gd name="connsiteX32" fmla="*/ 8144 w 24484"/>
              <a:gd name="connsiteY32" fmla="*/ 11839 h 14546"/>
              <a:gd name="connsiteX33" fmla="*/ 9004 w 24484"/>
              <a:gd name="connsiteY33" fmla="*/ 13325 h 14546"/>
              <a:gd name="connsiteX34" fmla="*/ 7413 w 24484"/>
              <a:gd name="connsiteY34" fmla="*/ 13745 h 14546"/>
              <a:gd name="connsiteX35" fmla="*/ 7098 w 24484"/>
              <a:gd name="connsiteY35" fmla="*/ 14375 h 14546"/>
              <a:gd name="connsiteX36" fmla="*/ 6783 w 24484"/>
              <a:gd name="connsiteY36" fmla="*/ 14517 h 14546"/>
              <a:gd name="connsiteX37" fmla="*/ 6678 w 24484"/>
              <a:gd name="connsiteY37" fmla="*/ 14546 h 14546"/>
              <a:gd name="connsiteX38" fmla="*/ 5280 w 24484"/>
              <a:gd name="connsiteY38" fmla="*/ 14403 h 14546"/>
              <a:gd name="connsiteX39" fmla="*/ 4615 w 24484"/>
              <a:gd name="connsiteY39" fmla="*/ 14088 h 14546"/>
              <a:gd name="connsiteX40" fmla="*/ 4371 w 24484"/>
              <a:gd name="connsiteY40" fmla="*/ 13688 h 14546"/>
              <a:gd name="connsiteX41" fmla="*/ 3881 w 24484"/>
              <a:gd name="connsiteY41" fmla="*/ 13288 h 14546"/>
              <a:gd name="connsiteX42" fmla="*/ 3322 w 24484"/>
              <a:gd name="connsiteY42" fmla="*/ 12688 h 14546"/>
              <a:gd name="connsiteX43" fmla="*/ 3042 w 24484"/>
              <a:gd name="connsiteY43" fmla="*/ 12089 h 14546"/>
              <a:gd name="connsiteX44" fmla="*/ 2937 w 24484"/>
              <a:gd name="connsiteY44" fmla="*/ 11803 h 14546"/>
              <a:gd name="connsiteX45" fmla="*/ 2692 w 24484"/>
              <a:gd name="connsiteY45" fmla="*/ 11489 h 14546"/>
              <a:gd name="connsiteX46" fmla="*/ 2587 w 24484"/>
              <a:gd name="connsiteY46" fmla="*/ 11089 h 14546"/>
              <a:gd name="connsiteX47" fmla="*/ 2448 w 24484"/>
              <a:gd name="connsiteY47" fmla="*/ 10974 h 14546"/>
              <a:gd name="connsiteX48" fmla="*/ 2063 w 24484"/>
              <a:gd name="connsiteY48" fmla="*/ 10289 h 14546"/>
              <a:gd name="connsiteX49" fmla="*/ 1888 w 24484"/>
              <a:gd name="connsiteY49" fmla="*/ 9974 h 14546"/>
              <a:gd name="connsiteX50" fmla="*/ 1713 w 24484"/>
              <a:gd name="connsiteY50" fmla="*/ 9660 h 14546"/>
              <a:gd name="connsiteX51" fmla="*/ 909 w 24484"/>
              <a:gd name="connsiteY51" fmla="*/ 8460 h 14546"/>
              <a:gd name="connsiteX52" fmla="*/ 664 w 24484"/>
              <a:gd name="connsiteY52" fmla="*/ 8118 h 14546"/>
              <a:gd name="connsiteX53" fmla="*/ 594 w 24484"/>
              <a:gd name="connsiteY53" fmla="*/ 7946 h 14546"/>
              <a:gd name="connsiteX54" fmla="*/ 524 w 24484"/>
              <a:gd name="connsiteY54" fmla="*/ 7860 h 14546"/>
              <a:gd name="connsiteX55" fmla="*/ 315 w 24484"/>
              <a:gd name="connsiteY55" fmla="*/ 7746 h 14546"/>
              <a:gd name="connsiteX56" fmla="*/ 245 w 24484"/>
              <a:gd name="connsiteY56" fmla="*/ 7661 h 14546"/>
              <a:gd name="connsiteX57" fmla="*/ 210 w 24484"/>
              <a:gd name="connsiteY57" fmla="*/ 7574 h 14546"/>
              <a:gd name="connsiteX58" fmla="*/ 70 w 24484"/>
              <a:gd name="connsiteY58" fmla="*/ 7403 h 14546"/>
              <a:gd name="connsiteX59" fmla="*/ 0 w 24484"/>
              <a:gd name="connsiteY59" fmla="*/ 7175 h 14546"/>
              <a:gd name="connsiteX0" fmla="*/ 0 w 24484"/>
              <a:gd name="connsiteY0" fmla="*/ 7175 h 14546"/>
              <a:gd name="connsiteX1" fmla="*/ 140 w 24484"/>
              <a:gd name="connsiteY1" fmla="*/ 6832 h 14546"/>
              <a:gd name="connsiteX2" fmla="*/ 1084 w 24484"/>
              <a:gd name="connsiteY2" fmla="*/ 5889 h 14546"/>
              <a:gd name="connsiteX3" fmla="*/ 1329 w 24484"/>
              <a:gd name="connsiteY3" fmla="*/ 5775 h 14546"/>
              <a:gd name="connsiteX4" fmla="*/ 1469 w 24484"/>
              <a:gd name="connsiteY4" fmla="*/ 5688 h 14546"/>
              <a:gd name="connsiteX5" fmla="*/ 2378 w 24484"/>
              <a:gd name="connsiteY5" fmla="*/ 5403 h 14546"/>
              <a:gd name="connsiteX6" fmla="*/ 3182 w 24484"/>
              <a:gd name="connsiteY6" fmla="*/ 5089 h 14546"/>
              <a:gd name="connsiteX7" fmla="*/ 3846 w 24484"/>
              <a:gd name="connsiteY7" fmla="*/ 4832 h 14546"/>
              <a:gd name="connsiteX8" fmla="*/ 5070 w 24484"/>
              <a:gd name="connsiteY8" fmla="*/ 4546 h 14546"/>
              <a:gd name="connsiteX9" fmla="*/ 7028 w 24484"/>
              <a:gd name="connsiteY9" fmla="*/ 4632 h 14546"/>
              <a:gd name="connsiteX10" fmla="*/ 7727 w 24484"/>
              <a:gd name="connsiteY10" fmla="*/ 4861 h 14546"/>
              <a:gd name="connsiteX11" fmla="*/ 8182 w 24484"/>
              <a:gd name="connsiteY11" fmla="*/ 5032 h 14546"/>
              <a:gd name="connsiteX12" fmla="*/ 8639 w 24484"/>
              <a:gd name="connsiteY12" fmla="*/ 4992 h 14546"/>
              <a:gd name="connsiteX13" fmla="*/ 8962 w 24484"/>
              <a:gd name="connsiteY13" fmla="*/ 5074 h 14546"/>
              <a:gd name="connsiteX14" fmla="*/ 9268 w 24484"/>
              <a:gd name="connsiteY14" fmla="*/ 5273 h 14546"/>
              <a:gd name="connsiteX15" fmla="*/ 9641 w 24484"/>
              <a:gd name="connsiteY15" fmla="*/ 5268 h 14546"/>
              <a:gd name="connsiteX16" fmla="*/ 23857 w 24484"/>
              <a:gd name="connsiteY16" fmla="*/ 1 h 14546"/>
              <a:gd name="connsiteX17" fmla="*/ 24470 w 24484"/>
              <a:gd name="connsiteY17" fmla="*/ 5877 h 14546"/>
              <a:gd name="connsiteX18" fmla="*/ 21075 w 24484"/>
              <a:gd name="connsiteY18" fmla="*/ 9013 h 14546"/>
              <a:gd name="connsiteX19" fmla="*/ 16646 w 24484"/>
              <a:gd name="connsiteY19" fmla="*/ 10432 h 14546"/>
              <a:gd name="connsiteX20" fmla="*/ 14578 w 24484"/>
              <a:gd name="connsiteY20" fmla="*/ 11380 h 14546"/>
              <a:gd name="connsiteX21" fmla="*/ 14413 w 24484"/>
              <a:gd name="connsiteY21" fmla="*/ 11314 h 14546"/>
              <a:gd name="connsiteX22" fmla="*/ 14449 w 24484"/>
              <a:gd name="connsiteY22" fmla="*/ 11349 h 14546"/>
              <a:gd name="connsiteX23" fmla="*/ 13909 w 24484"/>
              <a:gd name="connsiteY23" fmla="*/ 11418 h 14546"/>
              <a:gd name="connsiteX24" fmla="*/ 13166 w 24484"/>
              <a:gd name="connsiteY24" fmla="*/ 11500 h 14546"/>
              <a:gd name="connsiteX25" fmla="*/ 12696 w 24484"/>
              <a:gd name="connsiteY25" fmla="*/ 11878 h 14546"/>
              <a:gd name="connsiteX26" fmla="*/ 11182 w 24484"/>
              <a:gd name="connsiteY26" fmla="*/ 12226 h 14546"/>
              <a:gd name="connsiteX27" fmla="*/ 10247 w 24484"/>
              <a:gd name="connsiteY27" fmla="*/ 12674 h 14546"/>
              <a:gd name="connsiteX28" fmla="*/ 9851 w 24484"/>
              <a:gd name="connsiteY28" fmla="*/ 12445 h 14546"/>
              <a:gd name="connsiteX29" fmla="*/ 9630 w 24484"/>
              <a:gd name="connsiteY29" fmla="*/ 13178 h 14546"/>
              <a:gd name="connsiteX30" fmla="*/ 9719 w 24484"/>
              <a:gd name="connsiteY30" fmla="*/ 13350 h 14546"/>
              <a:gd name="connsiteX31" fmla="*/ 9355 w 24484"/>
              <a:gd name="connsiteY31" fmla="*/ 13357 h 14546"/>
              <a:gd name="connsiteX32" fmla="*/ 9002 w 24484"/>
              <a:gd name="connsiteY32" fmla="*/ 13178 h 14546"/>
              <a:gd name="connsiteX33" fmla="*/ 9004 w 24484"/>
              <a:gd name="connsiteY33" fmla="*/ 13325 h 14546"/>
              <a:gd name="connsiteX34" fmla="*/ 7413 w 24484"/>
              <a:gd name="connsiteY34" fmla="*/ 13745 h 14546"/>
              <a:gd name="connsiteX35" fmla="*/ 7098 w 24484"/>
              <a:gd name="connsiteY35" fmla="*/ 14375 h 14546"/>
              <a:gd name="connsiteX36" fmla="*/ 6783 w 24484"/>
              <a:gd name="connsiteY36" fmla="*/ 14517 h 14546"/>
              <a:gd name="connsiteX37" fmla="*/ 6678 w 24484"/>
              <a:gd name="connsiteY37" fmla="*/ 14546 h 14546"/>
              <a:gd name="connsiteX38" fmla="*/ 5280 w 24484"/>
              <a:gd name="connsiteY38" fmla="*/ 14403 h 14546"/>
              <a:gd name="connsiteX39" fmla="*/ 4615 w 24484"/>
              <a:gd name="connsiteY39" fmla="*/ 14088 h 14546"/>
              <a:gd name="connsiteX40" fmla="*/ 4371 w 24484"/>
              <a:gd name="connsiteY40" fmla="*/ 13688 h 14546"/>
              <a:gd name="connsiteX41" fmla="*/ 3881 w 24484"/>
              <a:gd name="connsiteY41" fmla="*/ 13288 h 14546"/>
              <a:gd name="connsiteX42" fmla="*/ 3322 w 24484"/>
              <a:gd name="connsiteY42" fmla="*/ 12688 h 14546"/>
              <a:gd name="connsiteX43" fmla="*/ 3042 w 24484"/>
              <a:gd name="connsiteY43" fmla="*/ 12089 h 14546"/>
              <a:gd name="connsiteX44" fmla="*/ 2937 w 24484"/>
              <a:gd name="connsiteY44" fmla="*/ 11803 h 14546"/>
              <a:gd name="connsiteX45" fmla="*/ 2692 w 24484"/>
              <a:gd name="connsiteY45" fmla="*/ 11489 h 14546"/>
              <a:gd name="connsiteX46" fmla="*/ 2587 w 24484"/>
              <a:gd name="connsiteY46" fmla="*/ 11089 h 14546"/>
              <a:gd name="connsiteX47" fmla="*/ 2448 w 24484"/>
              <a:gd name="connsiteY47" fmla="*/ 10974 h 14546"/>
              <a:gd name="connsiteX48" fmla="*/ 2063 w 24484"/>
              <a:gd name="connsiteY48" fmla="*/ 10289 h 14546"/>
              <a:gd name="connsiteX49" fmla="*/ 1888 w 24484"/>
              <a:gd name="connsiteY49" fmla="*/ 9974 h 14546"/>
              <a:gd name="connsiteX50" fmla="*/ 1713 w 24484"/>
              <a:gd name="connsiteY50" fmla="*/ 9660 h 14546"/>
              <a:gd name="connsiteX51" fmla="*/ 909 w 24484"/>
              <a:gd name="connsiteY51" fmla="*/ 8460 h 14546"/>
              <a:gd name="connsiteX52" fmla="*/ 664 w 24484"/>
              <a:gd name="connsiteY52" fmla="*/ 8118 h 14546"/>
              <a:gd name="connsiteX53" fmla="*/ 594 w 24484"/>
              <a:gd name="connsiteY53" fmla="*/ 7946 h 14546"/>
              <a:gd name="connsiteX54" fmla="*/ 524 w 24484"/>
              <a:gd name="connsiteY54" fmla="*/ 7860 h 14546"/>
              <a:gd name="connsiteX55" fmla="*/ 315 w 24484"/>
              <a:gd name="connsiteY55" fmla="*/ 7746 h 14546"/>
              <a:gd name="connsiteX56" fmla="*/ 245 w 24484"/>
              <a:gd name="connsiteY56" fmla="*/ 7661 h 14546"/>
              <a:gd name="connsiteX57" fmla="*/ 210 w 24484"/>
              <a:gd name="connsiteY57" fmla="*/ 7574 h 14546"/>
              <a:gd name="connsiteX58" fmla="*/ 70 w 24484"/>
              <a:gd name="connsiteY58" fmla="*/ 7403 h 14546"/>
              <a:gd name="connsiteX59" fmla="*/ 0 w 24484"/>
              <a:gd name="connsiteY59" fmla="*/ 7175 h 14546"/>
              <a:gd name="connsiteX0" fmla="*/ 0 w 24484"/>
              <a:gd name="connsiteY0" fmla="*/ 7175 h 14546"/>
              <a:gd name="connsiteX1" fmla="*/ 140 w 24484"/>
              <a:gd name="connsiteY1" fmla="*/ 6832 h 14546"/>
              <a:gd name="connsiteX2" fmla="*/ 1084 w 24484"/>
              <a:gd name="connsiteY2" fmla="*/ 5889 h 14546"/>
              <a:gd name="connsiteX3" fmla="*/ 1329 w 24484"/>
              <a:gd name="connsiteY3" fmla="*/ 5775 h 14546"/>
              <a:gd name="connsiteX4" fmla="*/ 1469 w 24484"/>
              <a:gd name="connsiteY4" fmla="*/ 5688 h 14546"/>
              <a:gd name="connsiteX5" fmla="*/ 2378 w 24484"/>
              <a:gd name="connsiteY5" fmla="*/ 5403 h 14546"/>
              <a:gd name="connsiteX6" fmla="*/ 3182 w 24484"/>
              <a:gd name="connsiteY6" fmla="*/ 5089 h 14546"/>
              <a:gd name="connsiteX7" fmla="*/ 3846 w 24484"/>
              <a:gd name="connsiteY7" fmla="*/ 4832 h 14546"/>
              <a:gd name="connsiteX8" fmla="*/ 5070 w 24484"/>
              <a:gd name="connsiteY8" fmla="*/ 4546 h 14546"/>
              <a:gd name="connsiteX9" fmla="*/ 7028 w 24484"/>
              <a:gd name="connsiteY9" fmla="*/ 4632 h 14546"/>
              <a:gd name="connsiteX10" fmla="*/ 7727 w 24484"/>
              <a:gd name="connsiteY10" fmla="*/ 4861 h 14546"/>
              <a:gd name="connsiteX11" fmla="*/ 8182 w 24484"/>
              <a:gd name="connsiteY11" fmla="*/ 5032 h 14546"/>
              <a:gd name="connsiteX12" fmla="*/ 8639 w 24484"/>
              <a:gd name="connsiteY12" fmla="*/ 4992 h 14546"/>
              <a:gd name="connsiteX13" fmla="*/ 8962 w 24484"/>
              <a:gd name="connsiteY13" fmla="*/ 5074 h 14546"/>
              <a:gd name="connsiteX14" fmla="*/ 9268 w 24484"/>
              <a:gd name="connsiteY14" fmla="*/ 5273 h 14546"/>
              <a:gd name="connsiteX15" fmla="*/ 9641 w 24484"/>
              <a:gd name="connsiteY15" fmla="*/ 5268 h 14546"/>
              <a:gd name="connsiteX16" fmla="*/ 23857 w 24484"/>
              <a:gd name="connsiteY16" fmla="*/ 1 h 14546"/>
              <a:gd name="connsiteX17" fmla="*/ 24470 w 24484"/>
              <a:gd name="connsiteY17" fmla="*/ 5877 h 14546"/>
              <a:gd name="connsiteX18" fmla="*/ 21075 w 24484"/>
              <a:gd name="connsiteY18" fmla="*/ 9013 h 14546"/>
              <a:gd name="connsiteX19" fmla="*/ 16646 w 24484"/>
              <a:gd name="connsiteY19" fmla="*/ 10432 h 14546"/>
              <a:gd name="connsiteX20" fmla="*/ 14578 w 24484"/>
              <a:gd name="connsiteY20" fmla="*/ 11380 h 14546"/>
              <a:gd name="connsiteX21" fmla="*/ 14413 w 24484"/>
              <a:gd name="connsiteY21" fmla="*/ 11314 h 14546"/>
              <a:gd name="connsiteX22" fmla="*/ 14449 w 24484"/>
              <a:gd name="connsiteY22" fmla="*/ 11349 h 14546"/>
              <a:gd name="connsiteX23" fmla="*/ 13909 w 24484"/>
              <a:gd name="connsiteY23" fmla="*/ 11418 h 14546"/>
              <a:gd name="connsiteX24" fmla="*/ 13166 w 24484"/>
              <a:gd name="connsiteY24" fmla="*/ 11500 h 14546"/>
              <a:gd name="connsiteX25" fmla="*/ 12696 w 24484"/>
              <a:gd name="connsiteY25" fmla="*/ 11878 h 14546"/>
              <a:gd name="connsiteX26" fmla="*/ 11182 w 24484"/>
              <a:gd name="connsiteY26" fmla="*/ 12226 h 14546"/>
              <a:gd name="connsiteX27" fmla="*/ 10247 w 24484"/>
              <a:gd name="connsiteY27" fmla="*/ 12674 h 14546"/>
              <a:gd name="connsiteX28" fmla="*/ 10136 w 24484"/>
              <a:gd name="connsiteY28" fmla="*/ 12913 h 14546"/>
              <a:gd name="connsiteX29" fmla="*/ 9630 w 24484"/>
              <a:gd name="connsiteY29" fmla="*/ 13178 h 14546"/>
              <a:gd name="connsiteX30" fmla="*/ 9719 w 24484"/>
              <a:gd name="connsiteY30" fmla="*/ 13350 h 14546"/>
              <a:gd name="connsiteX31" fmla="*/ 9355 w 24484"/>
              <a:gd name="connsiteY31" fmla="*/ 13357 h 14546"/>
              <a:gd name="connsiteX32" fmla="*/ 9002 w 24484"/>
              <a:gd name="connsiteY32" fmla="*/ 13178 h 14546"/>
              <a:gd name="connsiteX33" fmla="*/ 9004 w 24484"/>
              <a:gd name="connsiteY33" fmla="*/ 13325 h 14546"/>
              <a:gd name="connsiteX34" fmla="*/ 7413 w 24484"/>
              <a:gd name="connsiteY34" fmla="*/ 13745 h 14546"/>
              <a:gd name="connsiteX35" fmla="*/ 7098 w 24484"/>
              <a:gd name="connsiteY35" fmla="*/ 14375 h 14546"/>
              <a:gd name="connsiteX36" fmla="*/ 6783 w 24484"/>
              <a:gd name="connsiteY36" fmla="*/ 14517 h 14546"/>
              <a:gd name="connsiteX37" fmla="*/ 6678 w 24484"/>
              <a:gd name="connsiteY37" fmla="*/ 14546 h 14546"/>
              <a:gd name="connsiteX38" fmla="*/ 5280 w 24484"/>
              <a:gd name="connsiteY38" fmla="*/ 14403 h 14546"/>
              <a:gd name="connsiteX39" fmla="*/ 4615 w 24484"/>
              <a:gd name="connsiteY39" fmla="*/ 14088 h 14546"/>
              <a:gd name="connsiteX40" fmla="*/ 4371 w 24484"/>
              <a:gd name="connsiteY40" fmla="*/ 13688 h 14546"/>
              <a:gd name="connsiteX41" fmla="*/ 3881 w 24484"/>
              <a:gd name="connsiteY41" fmla="*/ 13288 h 14546"/>
              <a:gd name="connsiteX42" fmla="*/ 3322 w 24484"/>
              <a:gd name="connsiteY42" fmla="*/ 12688 h 14546"/>
              <a:gd name="connsiteX43" fmla="*/ 3042 w 24484"/>
              <a:gd name="connsiteY43" fmla="*/ 12089 h 14546"/>
              <a:gd name="connsiteX44" fmla="*/ 2937 w 24484"/>
              <a:gd name="connsiteY44" fmla="*/ 11803 h 14546"/>
              <a:gd name="connsiteX45" fmla="*/ 2692 w 24484"/>
              <a:gd name="connsiteY45" fmla="*/ 11489 h 14546"/>
              <a:gd name="connsiteX46" fmla="*/ 2587 w 24484"/>
              <a:gd name="connsiteY46" fmla="*/ 11089 h 14546"/>
              <a:gd name="connsiteX47" fmla="*/ 2448 w 24484"/>
              <a:gd name="connsiteY47" fmla="*/ 10974 h 14546"/>
              <a:gd name="connsiteX48" fmla="*/ 2063 w 24484"/>
              <a:gd name="connsiteY48" fmla="*/ 10289 h 14546"/>
              <a:gd name="connsiteX49" fmla="*/ 1888 w 24484"/>
              <a:gd name="connsiteY49" fmla="*/ 9974 h 14546"/>
              <a:gd name="connsiteX50" fmla="*/ 1713 w 24484"/>
              <a:gd name="connsiteY50" fmla="*/ 9660 h 14546"/>
              <a:gd name="connsiteX51" fmla="*/ 909 w 24484"/>
              <a:gd name="connsiteY51" fmla="*/ 8460 h 14546"/>
              <a:gd name="connsiteX52" fmla="*/ 664 w 24484"/>
              <a:gd name="connsiteY52" fmla="*/ 8118 h 14546"/>
              <a:gd name="connsiteX53" fmla="*/ 594 w 24484"/>
              <a:gd name="connsiteY53" fmla="*/ 7946 h 14546"/>
              <a:gd name="connsiteX54" fmla="*/ 524 w 24484"/>
              <a:gd name="connsiteY54" fmla="*/ 7860 h 14546"/>
              <a:gd name="connsiteX55" fmla="*/ 315 w 24484"/>
              <a:gd name="connsiteY55" fmla="*/ 7746 h 14546"/>
              <a:gd name="connsiteX56" fmla="*/ 245 w 24484"/>
              <a:gd name="connsiteY56" fmla="*/ 7661 h 14546"/>
              <a:gd name="connsiteX57" fmla="*/ 210 w 24484"/>
              <a:gd name="connsiteY57" fmla="*/ 7574 h 14546"/>
              <a:gd name="connsiteX58" fmla="*/ 70 w 24484"/>
              <a:gd name="connsiteY58" fmla="*/ 7403 h 14546"/>
              <a:gd name="connsiteX59" fmla="*/ 0 w 24484"/>
              <a:gd name="connsiteY59" fmla="*/ 7175 h 14546"/>
              <a:gd name="connsiteX0" fmla="*/ 0 w 24484"/>
              <a:gd name="connsiteY0" fmla="*/ 8418 h 15789"/>
              <a:gd name="connsiteX1" fmla="*/ 140 w 24484"/>
              <a:gd name="connsiteY1" fmla="*/ 8075 h 15789"/>
              <a:gd name="connsiteX2" fmla="*/ 1084 w 24484"/>
              <a:gd name="connsiteY2" fmla="*/ 7132 h 15789"/>
              <a:gd name="connsiteX3" fmla="*/ 1329 w 24484"/>
              <a:gd name="connsiteY3" fmla="*/ 7018 h 15789"/>
              <a:gd name="connsiteX4" fmla="*/ 1469 w 24484"/>
              <a:gd name="connsiteY4" fmla="*/ 6931 h 15789"/>
              <a:gd name="connsiteX5" fmla="*/ 2378 w 24484"/>
              <a:gd name="connsiteY5" fmla="*/ 6646 h 15789"/>
              <a:gd name="connsiteX6" fmla="*/ 3182 w 24484"/>
              <a:gd name="connsiteY6" fmla="*/ 6332 h 15789"/>
              <a:gd name="connsiteX7" fmla="*/ 3846 w 24484"/>
              <a:gd name="connsiteY7" fmla="*/ 6075 h 15789"/>
              <a:gd name="connsiteX8" fmla="*/ 5070 w 24484"/>
              <a:gd name="connsiteY8" fmla="*/ 5789 h 15789"/>
              <a:gd name="connsiteX9" fmla="*/ 7028 w 24484"/>
              <a:gd name="connsiteY9" fmla="*/ 5875 h 15789"/>
              <a:gd name="connsiteX10" fmla="*/ 7727 w 24484"/>
              <a:gd name="connsiteY10" fmla="*/ 6104 h 15789"/>
              <a:gd name="connsiteX11" fmla="*/ 8182 w 24484"/>
              <a:gd name="connsiteY11" fmla="*/ 6275 h 15789"/>
              <a:gd name="connsiteX12" fmla="*/ 8639 w 24484"/>
              <a:gd name="connsiteY12" fmla="*/ 6235 h 15789"/>
              <a:gd name="connsiteX13" fmla="*/ 8962 w 24484"/>
              <a:gd name="connsiteY13" fmla="*/ 6317 h 15789"/>
              <a:gd name="connsiteX14" fmla="*/ 9268 w 24484"/>
              <a:gd name="connsiteY14" fmla="*/ 6516 h 15789"/>
              <a:gd name="connsiteX15" fmla="*/ 20896 w 24484"/>
              <a:gd name="connsiteY15" fmla="*/ 0 h 15789"/>
              <a:gd name="connsiteX16" fmla="*/ 23857 w 24484"/>
              <a:gd name="connsiteY16" fmla="*/ 1244 h 15789"/>
              <a:gd name="connsiteX17" fmla="*/ 24470 w 24484"/>
              <a:gd name="connsiteY17" fmla="*/ 7120 h 15789"/>
              <a:gd name="connsiteX18" fmla="*/ 21075 w 24484"/>
              <a:gd name="connsiteY18" fmla="*/ 10256 h 15789"/>
              <a:gd name="connsiteX19" fmla="*/ 16646 w 24484"/>
              <a:gd name="connsiteY19" fmla="*/ 11675 h 15789"/>
              <a:gd name="connsiteX20" fmla="*/ 14578 w 24484"/>
              <a:gd name="connsiteY20" fmla="*/ 12623 h 15789"/>
              <a:gd name="connsiteX21" fmla="*/ 14413 w 24484"/>
              <a:gd name="connsiteY21" fmla="*/ 12557 h 15789"/>
              <a:gd name="connsiteX22" fmla="*/ 14449 w 24484"/>
              <a:gd name="connsiteY22" fmla="*/ 12592 h 15789"/>
              <a:gd name="connsiteX23" fmla="*/ 13909 w 24484"/>
              <a:gd name="connsiteY23" fmla="*/ 12661 h 15789"/>
              <a:gd name="connsiteX24" fmla="*/ 13166 w 24484"/>
              <a:gd name="connsiteY24" fmla="*/ 12743 h 15789"/>
              <a:gd name="connsiteX25" fmla="*/ 12696 w 24484"/>
              <a:gd name="connsiteY25" fmla="*/ 13121 h 15789"/>
              <a:gd name="connsiteX26" fmla="*/ 11182 w 24484"/>
              <a:gd name="connsiteY26" fmla="*/ 13469 h 15789"/>
              <a:gd name="connsiteX27" fmla="*/ 10247 w 24484"/>
              <a:gd name="connsiteY27" fmla="*/ 13917 h 15789"/>
              <a:gd name="connsiteX28" fmla="*/ 10136 w 24484"/>
              <a:gd name="connsiteY28" fmla="*/ 14156 h 15789"/>
              <a:gd name="connsiteX29" fmla="*/ 9630 w 24484"/>
              <a:gd name="connsiteY29" fmla="*/ 14421 h 15789"/>
              <a:gd name="connsiteX30" fmla="*/ 9719 w 24484"/>
              <a:gd name="connsiteY30" fmla="*/ 14593 h 15789"/>
              <a:gd name="connsiteX31" fmla="*/ 9355 w 24484"/>
              <a:gd name="connsiteY31" fmla="*/ 14600 h 15789"/>
              <a:gd name="connsiteX32" fmla="*/ 9002 w 24484"/>
              <a:gd name="connsiteY32" fmla="*/ 14421 h 15789"/>
              <a:gd name="connsiteX33" fmla="*/ 9004 w 24484"/>
              <a:gd name="connsiteY33" fmla="*/ 14568 h 15789"/>
              <a:gd name="connsiteX34" fmla="*/ 7413 w 24484"/>
              <a:gd name="connsiteY34" fmla="*/ 14988 h 15789"/>
              <a:gd name="connsiteX35" fmla="*/ 7098 w 24484"/>
              <a:gd name="connsiteY35" fmla="*/ 15618 h 15789"/>
              <a:gd name="connsiteX36" fmla="*/ 6783 w 24484"/>
              <a:gd name="connsiteY36" fmla="*/ 15760 h 15789"/>
              <a:gd name="connsiteX37" fmla="*/ 6678 w 24484"/>
              <a:gd name="connsiteY37" fmla="*/ 15789 h 15789"/>
              <a:gd name="connsiteX38" fmla="*/ 5280 w 24484"/>
              <a:gd name="connsiteY38" fmla="*/ 15646 h 15789"/>
              <a:gd name="connsiteX39" fmla="*/ 4615 w 24484"/>
              <a:gd name="connsiteY39" fmla="*/ 15331 h 15789"/>
              <a:gd name="connsiteX40" fmla="*/ 4371 w 24484"/>
              <a:gd name="connsiteY40" fmla="*/ 14931 h 15789"/>
              <a:gd name="connsiteX41" fmla="*/ 3881 w 24484"/>
              <a:gd name="connsiteY41" fmla="*/ 14531 h 15789"/>
              <a:gd name="connsiteX42" fmla="*/ 3322 w 24484"/>
              <a:gd name="connsiteY42" fmla="*/ 13931 h 15789"/>
              <a:gd name="connsiteX43" fmla="*/ 3042 w 24484"/>
              <a:gd name="connsiteY43" fmla="*/ 13332 h 15789"/>
              <a:gd name="connsiteX44" fmla="*/ 2937 w 24484"/>
              <a:gd name="connsiteY44" fmla="*/ 13046 h 15789"/>
              <a:gd name="connsiteX45" fmla="*/ 2692 w 24484"/>
              <a:gd name="connsiteY45" fmla="*/ 12732 h 15789"/>
              <a:gd name="connsiteX46" fmla="*/ 2587 w 24484"/>
              <a:gd name="connsiteY46" fmla="*/ 12332 h 15789"/>
              <a:gd name="connsiteX47" fmla="*/ 2448 w 24484"/>
              <a:gd name="connsiteY47" fmla="*/ 12217 h 15789"/>
              <a:gd name="connsiteX48" fmla="*/ 2063 w 24484"/>
              <a:gd name="connsiteY48" fmla="*/ 11532 h 15789"/>
              <a:gd name="connsiteX49" fmla="*/ 1888 w 24484"/>
              <a:gd name="connsiteY49" fmla="*/ 11217 h 15789"/>
              <a:gd name="connsiteX50" fmla="*/ 1713 w 24484"/>
              <a:gd name="connsiteY50" fmla="*/ 10903 h 15789"/>
              <a:gd name="connsiteX51" fmla="*/ 909 w 24484"/>
              <a:gd name="connsiteY51" fmla="*/ 9703 h 15789"/>
              <a:gd name="connsiteX52" fmla="*/ 664 w 24484"/>
              <a:gd name="connsiteY52" fmla="*/ 9361 h 15789"/>
              <a:gd name="connsiteX53" fmla="*/ 594 w 24484"/>
              <a:gd name="connsiteY53" fmla="*/ 9189 h 15789"/>
              <a:gd name="connsiteX54" fmla="*/ 524 w 24484"/>
              <a:gd name="connsiteY54" fmla="*/ 9103 h 15789"/>
              <a:gd name="connsiteX55" fmla="*/ 315 w 24484"/>
              <a:gd name="connsiteY55" fmla="*/ 8989 h 15789"/>
              <a:gd name="connsiteX56" fmla="*/ 245 w 24484"/>
              <a:gd name="connsiteY56" fmla="*/ 8904 h 15789"/>
              <a:gd name="connsiteX57" fmla="*/ 210 w 24484"/>
              <a:gd name="connsiteY57" fmla="*/ 8817 h 15789"/>
              <a:gd name="connsiteX58" fmla="*/ 70 w 24484"/>
              <a:gd name="connsiteY58" fmla="*/ 8646 h 15789"/>
              <a:gd name="connsiteX59" fmla="*/ 0 w 24484"/>
              <a:gd name="connsiteY59" fmla="*/ 8418 h 15789"/>
              <a:gd name="connsiteX0" fmla="*/ 0 w 24484"/>
              <a:gd name="connsiteY0" fmla="*/ 8418 h 15789"/>
              <a:gd name="connsiteX1" fmla="*/ 140 w 24484"/>
              <a:gd name="connsiteY1" fmla="*/ 8075 h 15789"/>
              <a:gd name="connsiteX2" fmla="*/ 1084 w 24484"/>
              <a:gd name="connsiteY2" fmla="*/ 7132 h 15789"/>
              <a:gd name="connsiteX3" fmla="*/ 1329 w 24484"/>
              <a:gd name="connsiteY3" fmla="*/ 7018 h 15789"/>
              <a:gd name="connsiteX4" fmla="*/ 1469 w 24484"/>
              <a:gd name="connsiteY4" fmla="*/ 6931 h 15789"/>
              <a:gd name="connsiteX5" fmla="*/ 2378 w 24484"/>
              <a:gd name="connsiteY5" fmla="*/ 6646 h 15789"/>
              <a:gd name="connsiteX6" fmla="*/ 3182 w 24484"/>
              <a:gd name="connsiteY6" fmla="*/ 6332 h 15789"/>
              <a:gd name="connsiteX7" fmla="*/ 3846 w 24484"/>
              <a:gd name="connsiteY7" fmla="*/ 6075 h 15789"/>
              <a:gd name="connsiteX8" fmla="*/ 5070 w 24484"/>
              <a:gd name="connsiteY8" fmla="*/ 5789 h 15789"/>
              <a:gd name="connsiteX9" fmla="*/ 7028 w 24484"/>
              <a:gd name="connsiteY9" fmla="*/ 5875 h 15789"/>
              <a:gd name="connsiteX10" fmla="*/ 7727 w 24484"/>
              <a:gd name="connsiteY10" fmla="*/ 6104 h 15789"/>
              <a:gd name="connsiteX11" fmla="*/ 8182 w 24484"/>
              <a:gd name="connsiteY11" fmla="*/ 6275 h 15789"/>
              <a:gd name="connsiteX12" fmla="*/ 8639 w 24484"/>
              <a:gd name="connsiteY12" fmla="*/ 6235 h 15789"/>
              <a:gd name="connsiteX13" fmla="*/ 8962 w 24484"/>
              <a:gd name="connsiteY13" fmla="*/ 6317 h 15789"/>
              <a:gd name="connsiteX14" fmla="*/ 15901 w 24484"/>
              <a:gd name="connsiteY14" fmla="*/ 2602 h 15789"/>
              <a:gd name="connsiteX15" fmla="*/ 20896 w 24484"/>
              <a:gd name="connsiteY15" fmla="*/ 0 h 15789"/>
              <a:gd name="connsiteX16" fmla="*/ 23857 w 24484"/>
              <a:gd name="connsiteY16" fmla="*/ 1244 h 15789"/>
              <a:gd name="connsiteX17" fmla="*/ 24470 w 24484"/>
              <a:gd name="connsiteY17" fmla="*/ 7120 h 15789"/>
              <a:gd name="connsiteX18" fmla="*/ 21075 w 24484"/>
              <a:gd name="connsiteY18" fmla="*/ 10256 h 15789"/>
              <a:gd name="connsiteX19" fmla="*/ 16646 w 24484"/>
              <a:gd name="connsiteY19" fmla="*/ 11675 h 15789"/>
              <a:gd name="connsiteX20" fmla="*/ 14578 w 24484"/>
              <a:gd name="connsiteY20" fmla="*/ 12623 h 15789"/>
              <a:gd name="connsiteX21" fmla="*/ 14413 w 24484"/>
              <a:gd name="connsiteY21" fmla="*/ 12557 h 15789"/>
              <a:gd name="connsiteX22" fmla="*/ 14449 w 24484"/>
              <a:gd name="connsiteY22" fmla="*/ 12592 h 15789"/>
              <a:gd name="connsiteX23" fmla="*/ 13909 w 24484"/>
              <a:gd name="connsiteY23" fmla="*/ 12661 h 15789"/>
              <a:gd name="connsiteX24" fmla="*/ 13166 w 24484"/>
              <a:gd name="connsiteY24" fmla="*/ 12743 h 15789"/>
              <a:gd name="connsiteX25" fmla="*/ 12696 w 24484"/>
              <a:gd name="connsiteY25" fmla="*/ 13121 h 15789"/>
              <a:gd name="connsiteX26" fmla="*/ 11182 w 24484"/>
              <a:gd name="connsiteY26" fmla="*/ 13469 h 15789"/>
              <a:gd name="connsiteX27" fmla="*/ 10247 w 24484"/>
              <a:gd name="connsiteY27" fmla="*/ 13917 h 15789"/>
              <a:gd name="connsiteX28" fmla="*/ 10136 w 24484"/>
              <a:gd name="connsiteY28" fmla="*/ 14156 h 15789"/>
              <a:gd name="connsiteX29" fmla="*/ 9630 w 24484"/>
              <a:gd name="connsiteY29" fmla="*/ 14421 h 15789"/>
              <a:gd name="connsiteX30" fmla="*/ 9719 w 24484"/>
              <a:gd name="connsiteY30" fmla="*/ 14593 h 15789"/>
              <a:gd name="connsiteX31" fmla="*/ 9355 w 24484"/>
              <a:gd name="connsiteY31" fmla="*/ 14600 h 15789"/>
              <a:gd name="connsiteX32" fmla="*/ 9002 w 24484"/>
              <a:gd name="connsiteY32" fmla="*/ 14421 h 15789"/>
              <a:gd name="connsiteX33" fmla="*/ 9004 w 24484"/>
              <a:gd name="connsiteY33" fmla="*/ 14568 h 15789"/>
              <a:gd name="connsiteX34" fmla="*/ 7413 w 24484"/>
              <a:gd name="connsiteY34" fmla="*/ 14988 h 15789"/>
              <a:gd name="connsiteX35" fmla="*/ 7098 w 24484"/>
              <a:gd name="connsiteY35" fmla="*/ 15618 h 15789"/>
              <a:gd name="connsiteX36" fmla="*/ 6783 w 24484"/>
              <a:gd name="connsiteY36" fmla="*/ 15760 h 15789"/>
              <a:gd name="connsiteX37" fmla="*/ 6678 w 24484"/>
              <a:gd name="connsiteY37" fmla="*/ 15789 h 15789"/>
              <a:gd name="connsiteX38" fmla="*/ 5280 w 24484"/>
              <a:gd name="connsiteY38" fmla="*/ 15646 h 15789"/>
              <a:gd name="connsiteX39" fmla="*/ 4615 w 24484"/>
              <a:gd name="connsiteY39" fmla="*/ 15331 h 15789"/>
              <a:gd name="connsiteX40" fmla="*/ 4371 w 24484"/>
              <a:gd name="connsiteY40" fmla="*/ 14931 h 15789"/>
              <a:gd name="connsiteX41" fmla="*/ 3881 w 24484"/>
              <a:gd name="connsiteY41" fmla="*/ 14531 h 15789"/>
              <a:gd name="connsiteX42" fmla="*/ 3322 w 24484"/>
              <a:gd name="connsiteY42" fmla="*/ 13931 h 15789"/>
              <a:gd name="connsiteX43" fmla="*/ 3042 w 24484"/>
              <a:gd name="connsiteY43" fmla="*/ 13332 h 15789"/>
              <a:gd name="connsiteX44" fmla="*/ 2937 w 24484"/>
              <a:gd name="connsiteY44" fmla="*/ 13046 h 15789"/>
              <a:gd name="connsiteX45" fmla="*/ 2692 w 24484"/>
              <a:gd name="connsiteY45" fmla="*/ 12732 h 15789"/>
              <a:gd name="connsiteX46" fmla="*/ 2587 w 24484"/>
              <a:gd name="connsiteY46" fmla="*/ 12332 h 15789"/>
              <a:gd name="connsiteX47" fmla="*/ 2448 w 24484"/>
              <a:gd name="connsiteY47" fmla="*/ 12217 h 15789"/>
              <a:gd name="connsiteX48" fmla="*/ 2063 w 24484"/>
              <a:gd name="connsiteY48" fmla="*/ 11532 h 15789"/>
              <a:gd name="connsiteX49" fmla="*/ 1888 w 24484"/>
              <a:gd name="connsiteY49" fmla="*/ 11217 h 15789"/>
              <a:gd name="connsiteX50" fmla="*/ 1713 w 24484"/>
              <a:gd name="connsiteY50" fmla="*/ 10903 h 15789"/>
              <a:gd name="connsiteX51" fmla="*/ 909 w 24484"/>
              <a:gd name="connsiteY51" fmla="*/ 9703 h 15789"/>
              <a:gd name="connsiteX52" fmla="*/ 664 w 24484"/>
              <a:gd name="connsiteY52" fmla="*/ 9361 h 15789"/>
              <a:gd name="connsiteX53" fmla="*/ 594 w 24484"/>
              <a:gd name="connsiteY53" fmla="*/ 9189 h 15789"/>
              <a:gd name="connsiteX54" fmla="*/ 524 w 24484"/>
              <a:gd name="connsiteY54" fmla="*/ 9103 h 15789"/>
              <a:gd name="connsiteX55" fmla="*/ 315 w 24484"/>
              <a:gd name="connsiteY55" fmla="*/ 8989 h 15789"/>
              <a:gd name="connsiteX56" fmla="*/ 245 w 24484"/>
              <a:gd name="connsiteY56" fmla="*/ 8904 h 15789"/>
              <a:gd name="connsiteX57" fmla="*/ 210 w 24484"/>
              <a:gd name="connsiteY57" fmla="*/ 8817 h 15789"/>
              <a:gd name="connsiteX58" fmla="*/ 70 w 24484"/>
              <a:gd name="connsiteY58" fmla="*/ 8646 h 15789"/>
              <a:gd name="connsiteX59" fmla="*/ 0 w 24484"/>
              <a:gd name="connsiteY59" fmla="*/ 8418 h 15789"/>
              <a:gd name="connsiteX0" fmla="*/ 0 w 24484"/>
              <a:gd name="connsiteY0" fmla="*/ 8418 h 15789"/>
              <a:gd name="connsiteX1" fmla="*/ 140 w 24484"/>
              <a:gd name="connsiteY1" fmla="*/ 8075 h 15789"/>
              <a:gd name="connsiteX2" fmla="*/ 1084 w 24484"/>
              <a:gd name="connsiteY2" fmla="*/ 7132 h 15789"/>
              <a:gd name="connsiteX3" fmla="*/ 1329 w 24484"/>
              <a:gd name="connsiteY3" fmla="*/ 7018 h 15789"/>
              <a:gd name="connsiteX4" fmla="*/ 1469 w 24484"/>
              <a:gd name="connsiteY4" fmla="*/ 6931 h 15789"/>
              <a:gd name="connsiteX5" fmla="*/ 2378 w 24484"/>
              <a:gd name="connsiteY5" fmla="*/ 6646 h 15789"/>
              <a:gd name="connsiteX6" fmla="*/ 3182 w 24484"/>
              <a:gd name="connsiteY6" fmla="*/ 6332 h 15789"/>
              <a:gd name="connsiteX7" fmla="*/ 3846 w 24484"/>
              <a:gd name="connsiteY7" fmla="*/ 6075 h 15789"/>
              <a:gd name="connsiteX8" fmla="*/ 5070 w 24484"/>
              <a:gd name="connsiteY8" fmla="*/ 5789 h 15789"/>
              <a:gd name="connsiteX9" fmla="*/ 7028 w 24484"/>
              <a:gd name="connsiteY9" fmla="*/ 5875 h 15789"/>
              <a:gd name="connsiteX10" fmla="*/ 7727 w 24484"/>
              <a:gd name="connsiteY10" fmla="*/ 6104 h 15789"/>
              <a:gd name="connsiteX11" fmla="*/ 8182 w 24484"/>
              <a:gd name="connsiteY11" fmla="*/ 6275 h 15789"/>
              <a:gd name="connsiteX12" fmla="*/ 14080 w 24484"/>
              <a:gd name="connsiteY12" fmla="*/ 2809 h 15789"/>
              <a:gd name="connsiteX13" fmla="*/ 8962 w 24484"/>
              <a:gd name="connsiteY13" fmla="*/ 6317 h 15789"/>
              <a:gd name="connsiteX14" fmla="*/ 15901 w 24484"/>
              <a:gd name="connsiteY14" fmla="*/ 2602 h 15789"/>
              <a:gd name="connsiteX15" fmla="*/ 20896 w 24484"/>
              <a:gd name="connsiteY15" fmla="*/ 0 h 15789"/>
              <a:gd name="connsiteX16" fmla="*/ 23857 w 24484"/>
              <a:gd name="connsiteY16" fmla="*/ 1244 h 15789"/>
              <a:gd name="connsiteX17" fmla="*/ 24470 w 24484"/>
              <a:gd name="connsiteY17" fmla="*/ 7120 h 15789"/>
              <a:gd name="connsiteX18" fmla="*/ 21075 w 24484"/>
              <a:gd name="connsiteY18" fmla="*/ 10256 h 15789"/>
              <a:gd name="connsiteX19" fmla="*/ 16646 w 24484"/>
              <a:gd name="connsiteY19" fmla="*/ 11675 h 15789"/>
              <a:gd name="connsiteX20" fmla="*/ 14578 w 24484"/>
              <a:gd name="connsiteY20" fmla="*/ 12623 h 15789"/>
              <a:gd name="connsiteX21" fmla="*/ 14413 w 24484"/>
              <a:gd name="connsiteY21" fmla="*/ 12557 h 15789"/>
              <a:gd name="connsiteX22" fmla="*/ 14449 w 24484"/>
              <a:gd name="connsiteY22" fmla="*/ 12592 h 15789"/>
              <a:gd name="connsiteX23" fmla="*/ 13909 w 24484"/>
              <a:gd name="connsiteY23" fmla="*/ 12661 h 15789"/>
              <a:gd name="connsiteX24" fmla="*/ 13166 w 24484"/>
              <a:gd name="connsiteY24" fmla="*/ 12743 h 15789"/>
              <a:gd name="connsiteX25" fmla="*/ 12696 w 24484"/>
              <a:gd name="connsiteY25" fmla="*/ 13121 h 15789"/>
              <a:gd name="connsiteX26" fmla="*/ 11182 w 24484"/>
              <a:gd name="connsiteY26" fmla="*/ 13469 h 15789"/>
              <a:gd name="connsiteX27" fmla="*/ 10247 w 24484"/>
              <a:gd name="connsiteY27" fmla="*/ 13917 h 15789"/>
              <a:gd name="connsiteX28" fmla="*/ 10136 w 24484"/>
              <a:gd name="connsiteY28" fmla="*/ 14156 h 15789"/>
              <a:gd name="connsiteX29" fmla="*/ 9630 w 24484"/>
              <a:gd name="connsiteY29" fmla="*/ 14421 h 15789"/>
              <a:gd name="connsiteX30" fmla="*/ 9719 w 24484"/>
              <a:gd name="connsiteY30" fmla="*/ 14593 h 15789"/>
              <a:gd name="connsiteX31" fmla="*/ 9355 w 24484"/>
              <a:gd name="connsiteY31" fmla="*/ 14600 h 15789"/>
              <a:gd name="connsiteX32" fmla="*/ 9002 w 24484"/>
              <a:gd name="connsiteY32" fmla="*/ 14421 h 15789"/>
              <a:gd name="connsiteX33" fmla="*/ 9004 w 24484"/>
              <a:gd name="connsiteY33" fmla="*/ 14568 h 15789"/>
              <a:gd name="connsiteX34" fmla="*/ 7413 w 24484"/>
              <a:gd name="connsiteY34" fmla="*/ 14988 h 15789"/>
              <a:gd name="connsiteX35" fmla="*/ 7098 w 24484"/>
              <a:gd name="connsiteY35" fmla="*/ 15618 h 15789"/>
              <a:gd name="connsiteX36" fmla="*/ 6783 w 24484"/>
              <a:gd name="connsiteY36" fmla="*/ 15760 h 15789"/>
              <a:gd name="connsiteX37" fmla="*/ 6678 w 24484"/>
              <a:gd name="connsiteY37" fmla="*/ 15789 h 15789"/>
              <a:gd name="connsiteX38" fmla="*/ 5280 w 24484"/>
              <a:gd name="connsiteY38" fmla="*/ 15646 h 15789"/>
              <a:gd name="connsiteX39" fmla="*/ 4615 w 24484"/>
              <a:gd name="connsiteY39" fmla="*/ 15331 h 15789"/>
              <a:gd name="connsiteX40" fmla="*/ 4371 w 24484"/>
              <a:gd name="connsiteY40" fmla="*/ 14931 h 15789"/>
              <a:gd name="connsiteX41" fmla="*/ 3881 w 24484"/>
              <a:gd name="connsiteY41" fmla="*/ 14531 h 15789"/>
              <a:gd name="connsiteX42" fmla="*/ 3322 w 24484"/>
              <a:gd name="connsiteY42" fmla="*/ 13931 h 15789"/>
              <a:gd name="connsiteX43" fmla="*/ 3042 w 24484"/>
              <a:gd name="connsiteY43" fmla="*/ 13332 h 15789"/>
              <a:gd name="connsiteX44" fmla="*/ 2937 w 24484"/>
              <a:gd name="connsiteY44" fmla="*/ 13046 h 15789"/>
              <a:gd name="connsiteX45" fmla="*/ 2692 w 24484"/>
              <a:gd name="connsiteY45" fmla="*/ 12732 h 15789"/>
              <a:gd name="connsiteX46" fmla="*/ 2587 w 24484"/>
              <a:gd name="connsiteY46" fmla="*/ 12332 h 15789"/>
              <a:gd name="connsiteX47" fmla="*/ 2448 w 24484"/>
              <a:gd name="connsiteY47" fmla="*/ 12217 h 15789"/>
              <a:gd name="connsiteX48" fmla="*/ 2063 w 24484"/>
              <a:gd name="connsiteY48" fmla="*/ 11532 h 15789"/>
              <a:gd name="connsiteX49" fmla="*/ 1888 w 24484"/>
              <a:gd name="connsiteY49" fmla="*/ 11217 h 15789"/>
              <a:gd name="connsiteX50" fmla="*/ 1713 w 24484"/>
              <a:gd name="connsiteY50" fmla="*/ 10903 h 15789"/>
              <a:gd name="connsiteX51" fmla="*/ 909 w 24484"/>
              <a:gd name="connsiteY51" fmla="*/ 9703 h 15789"/>
              <a:gd name="connsiteX52" fmla="*/ 664 w 24484"/>
              <a:gd name="connsiteY52" fmla="*/ 9361 h 15789"/>
              <a:gd name="connsiteX53" fmla="*/ 594 w 24484"/>
              <a:gd name="connsiteY53" fmla="*/ 9189 h 15789"/>
              <a:gd name="connsiteX54" fmla="*/ 524 w 24484"/>
              <a:gd name="connsiteY54" fmla="*/ 9103 h 15789"/>
              <a:gd name="connsiteX55" fmla="*/ 315 w 24484"/>
              <a:gd name="connsiteY55" fmla="*/ 8989 h 15789"/>
              <a:gd name="connsiteX56" fmla="*/ 245 w 24484"/>
              <a:gd name="connsiteY56" fmla="*/ 8904 h 15789"/>
              <a:gd name="connsiteX57" fmla="*/ 210 w 24484"/>
              <a:gd name="connsiteY57" fmla="*/ 8817 h 15789"/>
              <a:gd name="connsiteX58" fmla="*/ 70 w 24484"/>
              <a:gd name="connsiteY58" fmla="*/ 8646 h 15789"/>
              <a:gd name="connsiteX59" fmla="*/ 0 w 24484"/>
              <a:gd name="connsiteY59" fmla="*/ 8418 h 15789"/>
              <a:gd name="connsiteX0" fmla="*/ 0 w 24484"/>
              <a:gd name="connsiteY0" fmla="*/ 8418 h 15789"/>
              <a:gd name="connsiteX1" fmla="*/ 140 w 24484"/>
              <a:gd name="connsiteY1" fmla="*/ 8075 h 15789"/>
              <a:gd name="connsiteX2" fmla="*/ 1084 w 24484"/>
              <a:gd name="connsiteY2" fmla="*/ 7132 h 15789"/>
              <a:gd name="connsiteX3" fmla="*/ 1329 w 24484"/>
              <a:gd name="connsiteY3" fmla="*/ 7018 h 15789"/>
              <a:gd name="connsiteX4" fmla="*/ 1469 w 24484"/>
              <a:gd name="connsiteY4" fmla="*/ 6931 h 15789"/>
              <a:gd name="connsiteX5" fmla="*/ 2378 w 24484"/>
              <a:gd name="connsiteY5" fmla="*/ 6646 h 15789"/>
              <a:gd name="connsiteX6" fmla="*/ 3182 w 24484"/>
              <a:gd name="connsiteY6" fmla="*/ 6332 h 15789"/>
              <a:gd name="connsiteX7" fmla="*/ 3846 w 24484"/>
              <a:gd name="connsiteY7" fmla="*/ 6075 h 15789"/>
              <a:gd name="connsiteX8" fmla="*/ 5070 w 24484"/>
              <a:gd name="connsiteY8" fmla="*/ 5789 h 15789"/>
              <a:gd name="connsiteX9" fmla="*/ 7028 w 24484"/>
              <a:gd name="connsiteY9" fmla="*/ 5875 h 15789"/>
              <a:gd name="connsiteX10" fmla="*/ 7727 w 24484"/>
              <a:gd name="connsiteY10" fmla="*/ 6104 h 15789"/>
              <a:gd name="connsiteX11" fmla="*/ 8182 w 24484"/>
              <a:gd name="connsiteY11" fmla="*/ 6275 h 15789"/>
              <a:gd name="connsiteX12" fmla="*/ 14080 w 24484"/>
              <a:gd name="connsiteY12" fmla="*/ 2809 h 15789"/>
              <a:gd name="connsiteX13" fmla="*/ 17020 w 24484"/>
              <a:gd name="connsiteY13" fmla="*/ 1483 h 15789"/>
              <a:gd name="connsiteX14" fmla="*/ 15901 w 24484"/>
              <a:gd name="connsiteY14" fmla="*/ 2602 h 15789"/>
              <a:gd name="connsiteX15" fmla="*/ 20896 w 24484"/>
              <a:gd name="connsiteY15" fmla="*/ 0 h 15789"/>
              <a:gd name="connsiteX16" fmla="*/ 23857 w 24484"/>
              <a:gd name="connsiteY16" fmla="*/ 1244 h 15789"/>
              <a:gd name="connsiteX17" fmla="*/ 24470 w 24484"/>
              <a:gd name="connsiteY17" fmla="*/ 7120 h 15789"/>
              <a:gd name="connsiteX18" fmla="*/ 21075 w 24484"/>
              <a:gd name="connsiteY18" fmla="*/ 10256 h 15789"/>
              <a:gd name="connsiteX19" fmla="*/ 16646 w 24484"/>
              <a:gd name="connsiteY19" fmla="*/ 11675 h 15789"/>
              <a:gd name="connsiteX20" fmla="*/ 14578 w 24484"/>
              <a:gd name="connsiteY20" fmla="*/ 12623 h 15789"/>
              <a:gd name="connsiteX21" fmla="*/ 14413 w 24484"/>
              <a:gd name="connsiteY21" fmla="*/ 12557 h 15789"/>
              <a:gd name="connsiteX22" fmla="*/ 14449 w 24484"/>
              <a:gd name="connsiteY22" fmla="*/ 12592 h 15789"/>
              <a:gd name="connsiteX23" fmla="*/ 13909 w 24484"/>
              <a:gd name="connsiteY23" fmla="*/ 12661 h 15789"/>
              <a:gd name="connsiteX24" fmla="*/ 13166 w 24484"/>
              <a:gd name="connsiteY24" fmla="*/ 12743 h 15789"/>
              <a:gd name="connsiteX25" fmla="*/ 12696 w 24484"/>
              <a:gd name="connsiteY25" fmla="*/ 13121 h 15789"/>
              <a:gd name="connsiteX26" fmla="*/ 11182 w 24484"/>
              <a:gd name="connsiteY26" fmla="*/ 13469 h 15789"/>
              <a:gd name="connsiteX27" fmla="*/ 10247 w 24484"/>
              <a:gd name="connsiteY27" fmla="*/ 13917 h 15789"/>
              <a:gd name="connsiteX28" fmla="*/ 10136 w 24484"/>
              <a:gd name="connsiteY28" fmla="*/ 14156 h 15789"/>
              <a:gd name="connsiteX29" fmla="*/ 9630 w 24484"/>
              <a:gd name="connsiteY29" fmla="*/ 14421 h 15789"/>
              <a:gd name="connsiteX30" fmla="*/ 9719 w 24484"/>
              <a:gd name="connsiteY30" fmla="*/ 14593 h 15789"/>
              <a:gd name="connsiteX31" fmla="*/ 9355 w 24484"/>
              <a:gd name="connsiteY31" fmla="*/ 14600 h 15789"/>
              <a:gd name="connsiteX32" fmla="*/ 9002 w 24484"/>
              <a:gd name="connsiteY32" fmla="*/ 14421 h 15789"/>
              <a:gd name="connsiteX33" fmla="*/ 9004 w 24484"/>
              <a:gd name="connsiteY33" fmla="*/ 14568 h 15789"/>
              <a:gd name="connsiteX34" fmla="*/ 7413 w 24484"/>
              <a:gd name="connsiteY34" fmla="*/ 14988 h 15789"/>
              <a:gd name="connsiteX35" fmla="*/ 7098 w 24484"/>
              <a:gd name="connsiteY35" fmla="*/ 15618 h 15789"/>
              <a:gd name="connsiteX36" fmla="*/ 6783 w 24484"/>
              <a:gd name="connsiteY36" fmla="*/ 15760 h 15789"/>
              <a:gd name="connsiteX37" fmla="*/ 6678 w 24484"/>
              <a:gd name="connsiteY37" fmla="*/ 15789 h 15789"/>
              <a:gd name="connsiteX38" fmla="*/ 5280 w 24484"/>
              <a:gd name="connsiteY38" fmla="*/ 15646 h 15789"/>
              <a:gd name="connsiteX39" fmla="*/ 4615 w 24484"/>
              <a:gd name="connsiteY39" fmla="*/ 15331 h 15789"/>
              <a:gd name="connsiteX40" fmla="*/ 4371 w 24484"/>
              <a:gd name="connsiteY40" fmla="*/ 14931 h 15789"/>
              <a:gd name="connsiteX41" fmla="*/ 3881 w 24484"/>
              <a:gd name="connsiteY41" fmla="*/ 14531 h 15789"/>
              <a:gd name="connsiteX42" fmla="*/ 3322 w 24484"/>
              <a:gd name="connsiteY42" fmla="*/ 13931 h 15789"/>
              <a:gd name="connsiteX43" fmla="*/ 3042 w 24484"/>
              <a:gd name="connsiteY43" fmla="*/ 13332 h 15789"/>
              <a:gd name="connsiteX44" fmla="*/ 2937 w 24484"/>
              <a:gd name="connsiteY44" fmla="*/ 13046 h 15789"/>
              <a:gd name="connsiteX45" fmla="*/ 2692 w 24484"/>
              <a:gd name="connsiteY45" fmla="*/ 12732 h 15789"/>
              <a:gd name="connsiteX46" fmla="*/ 2587 w 24484"/>
              <a:gd name="connsiteY46" fmla="*/ 12332 h 15789"/>
              <a:gd name="connsiteX47" fmla="*/ 2448 w 24484"/>
              <a:gd name="connsiteY47" fmla="*/ 12217 h 15789"/>
              <a:gd name="connsiteX48" fmla="*/ 2063 w 24484"/>
              <a:gd name="connsiteY48" fmla="*/ 11532 h 15789"/>
              <a:gd name="connsiteX49" fmla="*/ 1888 w 24484"/>
              <a:gd name="connsiteY49" fmla="*/ 11217 h 15789"/>
              <a:gd name="connsiteX50" fmla="*/ 1713 w 24484"/>
              <a:gd name="connsiteY50" fmla="*/ 10903 h 15789"/>
              <a:gd name="connsiteX51" fmla="*/ 909 w 24484"/>
              <a:gd name="connsiteY51" fmla="*/ 9703 h 15789"/>
              <a:gd name="connsiteX52" fmla="*/ 664 w 24484"/>
              <a:gd name="connsiteY52" fmla="*/ 9361 h 15789"/>
              <a:gd name="connsiteX53" fmla="*/ 594 w 24484"/>
              <a:gd name="connsiteY53" fmla="*/ 9189 h 15789"/>
              <a:gd name="connsiteX54" fmla="*/ 524 w 24484"/>
              <a:gd name="connsiteY54" fmla="*/ 9103 h 15789"/>
              <a:gd name="connsiteX55" fmla="*/ 315 w 24484"/>
              <a:gd name="connsiteY55" fmla="*/ 8989 h 15789"/>
              <a:gd name="connsiteX56" fmla="*/ 245 w 24484"/>
              <a:gd name="connsiteY56" fmla="*/ 8904 h 15789"/>
              <a:gd name="connsiteX57" fmla="*/ 210 w 24484"/>
              <a:gd name="connsiteY57" fmla="*/ 8817 h 15789"/>
              <a:gd name="connsiteX58" fmla="*/ 70 w 24484"/>
              <a:gd name="connsiteY58" fmla="*/ 8646 h 15789"/>
              <a:gd name="connsiteX59" fmla="*/ 0 w 24484"/>
              <a:gd name="connsiteY59" fmla="*/ 8418 h 15789"/>
              <a:gd name="connsiteX0" fmla="*/ 0 w 24484"/>
              <a:gd name="connsiteY0" fmla="*/ 8421 h 15792"/>
              <a:gd name="connsiteX1" fmla="*/ 140 w 24484"/>
              <a:gd name="connsiteY1" fmla="*/ 8078 h 15792"/>
              <a:gd name="connsiteX2" fmla="*/ 1084 w 24484"/>
              <a:gd name="connsiteY2" fmla="*/ 7135 h 15792"/>
              <a:gd name="connsiteX3" fmla="*/ 1329 w 24484"/>
              <a:gd name="connsiteY3" fmla="*/ 7021 h 15792"/>
              <a:gd name="connsiteX4" fmla="*/ 1469 w 24484"/>
              <a:gd name="connsiteY4" fmla="*/ 6934 h 15792"/>
              <a:gd name="connsiteX5" fmla="*/ 2378 w 24484"/>
              <a:gd name="connsiteY5" fmla="*/ 6649 h 15792"/>
              <a:gd name="connsiteX6" fmla="*/ 3182 w 24484"/>
              <a:gd name="connsiteY6" fmla="*/ 6335 h 15792"/>
              <a:gd name="connsiteX7" fmla="*/ 3846 w 24484"/>
              <a:gd name="connsiteY7" fmla="*/ 6078 h 15792"/>
              <a:gd name="connsiteX8" fmla="*/ 5070 w 24484"/>
              <a:gd name="connsiteY8" fmla="*/ 5792 h 15792"/>
              <a:gd name="connsiteX9" fmla="*/ 7028 w 24484"/>
              <a:gd name="connsiteY9" fmla="*/ 5878 h 15792"/>
              <a:gd name="connsiteX10" fmla="*/ 7727 w 24484"/>
              <a:gd name="connsiteY10" fmla="*/ 6107 h 15792"/>
              <a:gd name="connsiteX11" fmla="*/ 8182 w 24484"/>
              <a:gd name="connsiteY11" fmla="*/ 6278 h 15792"/>
              <a:gd name="connsiteX12" fmla="*/ 14080 w 24484"/>
              <a:gd name="connsiteY12" fmla="*/ 2812 h 15792"/>
              <a:gd name="connsiteX13" fmla="*/ 17020 w 24484"/>
              <a:gd name="connsiteY13" fmla="*/ 1486 h 15792"/>
              <a:gd name="connsiteX14" fmla="*/ 18990 w 24484"/>
              <a:gd name="connsiteY14" fmla="*/ 682 h 15792"/>
              <a:gd name="connsiteX15" fmla="*/ 20896 w 24484"/>
              <a:gd name="connsiteY15" fmla="*/ 3 h 15792"/>
              <a:gd name="connsiteX16" fmla="*/ 23857 w 24484"/>
              <a:gd name="connsiteY16" fmla="*/ 1247 h 15792"/>
              <a:gd name="connsiteX17" fmla="*/ 24470 w 24484"/>
              <a:gd name="connsiteY17" fmla="*/ 7123 h 15792"/>
              <a:gd name="connsiteX18" fmla="*/ 21075 w 24484"/>
              <a:gd name="connsiteY18" fmla="*/ 10259 h 15792"/>
              <a:gd name="connsiteX19" fmla="*/ 16646 w 24484"/>
              <a:gd name="connsiteY19" fmla="*/ 11678 h 15792"/>
              <a:gd name="connsiteX20" fmla="*/ 14578 w 24484"/>
              <a:gd name="connsiteY20" fmla="*/ 12626 h 15792"/>
              <a:gd name="connsiteX21" fmla="*/ 14413 w 24484"/>
              <a:gd name="connsiteY21" fmla="*/ 12560 h 15792"/>
              <a:gd name="connsiteX22" fmla="*/ 14449 w 24484"/>
              <a:gd name="connsiteY22" fmla="*/ 12595 h 15792"/>
              <a:gd name="connsiteX23" fmla="*/ 13909 w 24484"/>
              <a:gd name="connsiteY23" fmla="*/ 12664 h 15792"/>
              <a:gd name="connsiteX24" fmla="*/ 13166 w 24484"/>
              <a:gd name="connsiteY24" fmla="*/ 12746 h 15792"/>
              <a:gd name="connsiteX25" fmla="*/ 12696 w 24484"/>
              <a:gd name="connsiteY25" fmla="*/ 13124 h 15792"/>
              <a:gd name="connsiteX26" fmla="*/ 11182 w 24484"/>
              <a:gd name="connsiteY26" fmla="*/ 13472 h 15792"/>
              <a:gd name="connsiteX27" fmla="*/ 10247 w 24484"/>
              <a:gd name="connsiteY27" fmla="*/ 13920 h 15792"/>
              <a:gd name="connsiteX28" fmla="*/ 10136 w 24484"/>
              <a:gd name="connsiteY28" fmla="*/ 14159 h 15792"/>
              <a:gd name="connsiteX29" fmla="*/ 9630 w 24484"/>
              <a:gd name="connsiteY29" fmla="*/ 14424 h 15792"/>
              <a:gd name="connsiteX30" fmla="*/ 9719 w 24484"/>
              <a:gd name="connsiteY30" fmla="*/ 14596 h 15792"/>
              <a:gd name="connsiteX31" fmla="*/ 9355 w 24484"/>
              <a:gd name="connsiteY31" fmla="*/ 14603 h 15792"/>
              <a:gd name="connsiteX32" fmla="*/ 9002 w 24484"/>
              <a:gd name="connsiteY32" fmla="*/ 14424 h 15792"/>
              <a:gd name="connsiteX33" fmla="*/ 9004 w 24484"/>
              <a:gd name="connsiteY33" fmla="*/ 14571 h 15792"/>
              <a:gd name="connsiteX34" fmla="*/ 7413 w 24484"/>
              <a:gd name="connsiteY34" fmla="*/ 14991 h 15792"/>
              <a:gd name="connsiteX35" fmla="*/ 7098 w 24484"/>
              <a:gd name="connsiteY35" fmla="*/ 15621 h 15792"/>
              <a:gd name="connsiteX36" fmla="*/ 6783 w 24484"/>
              <a:gd name="connsiteY36" fmla="*/ 15763 h 15792"/>
              <a:gd name="connsiteX37" fmla="*/ 6678 w 24484"/>
              <a:gd name="connsiteY37" fmla="*/ 15792 h 15792"/>
              <a:gd name="connsiteX38" fmla="*/ 5280 w 24484"/>
              <a:gd name="connsiteY38" fmla="*/ 15649 h 15792"/>
              <a:gd name="connsiteX39" fmla="*/ 4615 w 24484"/>
              <a:gd name="connsiteY39" fmla="*/ 15334 h 15792"/>
              <a:gd name="connsiteX40" fmla="*/ 4371 w 24484"/>
              <a:gd name="connsiteY40" fmla="*/ 14934 h 15792"/>
              <a:gd name="connsiteX41" fmla="*/ 3881 w 24484"/>
              <a:gd name="connsiteY41" fmla="*/ 14534 h 15792"/>
              <a:gd name="connsiteX42" fmla="*/ 3322 w 24484"/>
              <a:gd name="connsiteY42" fmla="*/ 13934 h 15792"/>
              <a:gd name="connsiteX43" fmla="*/ 3042 w 24484"/>
              <a:gd name="connsiteY43" fmla="*/ 13335 h 15792"/>
              <a:gd name="connsiteX44" fmla="*/ 2937 w 24484"/>
              <a:gd name="connsiteY44" fmla="*/ 13049 h 15792"/>
              <a:gd name="connsiteX45" fmla="*/ 2692 w 24484"/>
              <a:gd name="connsiteY45" fmla="*/ 12735 h 15792"/>
              <a:gd name="connsiteX46" fmla="*/ 2587 w 24484"/>
              <a:gd name="connsiteY46" fmla="*/ 12335 h 15792"/>
              <a:gd name="connsiteX47" fmla="*/ 2448 w 24484"/>
              <a:gd name="connsiteY47" fmla="*/ 12220 h 15792"/>
              <a:gd name="connsiteX48" fmla="*/ 2063 w 24484"/>
              <a:gd name="connsiteY48" fmla="*/ 11535 h 15792"/>
              <a:gd name="connsiteX49" fmla="*/ 1888 w 24484"/>
              <a:gd name="connsiteY49" fmla="*/ 11220 h 15792"/>
              <a:gd name="connsiteX50" fmla="*/ 1713 w 24484"/>
              <a:gd name="connsiteY50" fmla="*/ 10906 h 15792"/>
              <a:gd name="connsiteX51" fmla="*/ 909 w 24484"/>
              <a:gd name="connsiteY51" fmla="*/ 9706 h 15792"/>
              <a:gd name="connsiteX52" fmla="*/ 664 w 24484"/>
              <a:gd name="connsiteY52" fmla="*/ 9364 h 15792"/>
              <a:gd name="connsiteX53" fmla="*/ 594 w 24484"/>
              <a:gd name="connsiteY53" fmla="*/ 9192 h 15792"/>
              <a:gd name="connsiteX54" fmla="*/ 524 w 24484"/>
              <a:gd name="connsiteY54" fmla="*/ 9106 h 15792"/>
              <a:gd name="connsiteX55" fmla="*/ 315 w 24484"/>
              <a:gd name="connsiteY55" fmla="*/ 8992 h 15792"/>
              <a:gd name="connsiteX56" fmla="*/ 245 w 24484"/>
              <a:gd name="connsiteY56" fmla="*/ 8907 h 15792"/>
              <a:gd name="connsiteX57" fmla="*/ 210 w 24484"/>
              <a:gd name="connsiteY57" fmla="*/ 8820 h 15792"/>
              <a:gd name="connsiteX58" fmla="*/ 70 w 24484"/>
              <a:gd name="connsiteY58" fmla="*/ 8649 h 15792"/>
              <a:gd name="connsiteX59" fmla="*/ 0 w 24484"/>
              <a:gd name="connsiteY59" fmla="*/ 8421 h 15792"/>
              <a:gd name="connsiteX0" fmla="*/ 0 w 24484"/>
              <a:gd name="connsiteY0" fmla="*/ 8421 h 15792"/>
              <a:gd name="connsiteX1" fmla="*/ 140 w 24484"/>
              <a:gd name="connsiteY1" fmla="*/ 8078 h 15792"/>
              <a:gd name="connsiteX2" fmla="*/ 1084 w 24484"/>
              <a:gd name="connsiteY2" fmla="*/ 7135 h 15792"/>
              <a:gd name="connsiteX3" fmla="*/ 1329 w 24484"/>
              <a:gd name="connsiteY3" fmla="*/ 7021 h 15792"/>
              <a:gd name="connsiteX4" fmla="*/ 1469 w 24484"/>
              <a:gd name="connsiteY4" fmla="*/ 6934 h 15792"/>
              <a:gd name="connsiteX5" fmla="*/ 2378 w 24484"/>
              <a:gd name="connsiteY5" fmla="*/ 6649 h 15792"/>
              <a:gd name="connsiteX6" fmla="*/ 3182 w 24484"/>
              <a:gd name="connsiteY6" fmla="*/ 6335 h 15792"/>
              <a:gd name="connsiteX7" fmla="*/ 3846 w 24484"/>
              <a:gd name="connsiteY7" fmla="*/ 6078 h 15792"/>
              <a:gd name="connsiteX8" fmla="*/ 5070 w 24484"/>
              <a:gd name="connsiteY8" fmla="*/ 5792 h 15792"/>
              <a:gd name="connsiteX9" fmla="*/ 7028 w 24484"/>
              <a:gd name="connsiteY9" fmla="*/ 5878 h 15792"/>
              <a:gd name="connsiteX10" fmla="*/ 7727 w 24484"/>
              <a:gd name="connsiteY10" fmla="*/ 6107 h 15792"/>
              <a:gd name="connsiteX11" fmla="*/ 14253 w 24484"/>
              <a:gd name="connsiteY11" fmla="*/ 2596 h 15792"/>
              <a:gd name="connsiteX12" fmla="*/ 14080 w 24484"/>
              <a:gd name="connsiteY12" fmla="*/ 2812 h 15792"/>
              <a:gd name="connsiteX13" fmla="*/ 17020 w 24484"/>
              <a:gd name="connsiteY13" fmla="*/ 1486 h 15792"/>
              <a:gd name="connsiteX14" fmla="*/ 18990 w 24484"/>
              <a:gd name="connsiteY14" fmla="*/ 682 h 15792"/>
              <a:gd name="connsiteX15" fmla="*/ 20896 w 24484"/>
              <a:gd name="connsiteY15" fmla="*/ 3 h 15792"/>
              <a:gd name="connsiteX16" fmla="*/ 23857 w 24484"/>
              <a:gd name="connsiteY16" fmla="*/ 1247 h 15792"/>
              <a:gd name="connsiteX17" fmla="*/ 24470 w 24484"/>
              <a:gd name="connsiteY17" fmla="*/ 7123 h 15792"/>
              <a:gd name="connsiteX18" fmla="*/ 21075 w 24484"/>
              <a:gd name="connsiteY18" fmla="*/ 10259 h 15792"/>
              <a:gd name="connsiteX19" fmla="*/ 16646 w 24484"/>
              <a:gd name="connsiteY19" fmla="*/ 11678 h 15792"/>
              <a:gd name="connsiteX20" fmla="*/ 14578 w 24484"/>
              <a:gd name="connsiteY20" fmla="*/ 12626 h 15792"/>
              <a:gd name="connsiteX21" fmla="*/ 14413 w 24484"/>
              <a:gd name="connsiteY21" fmla="*/ 12560 h 15792"/>
              <a:gd name="connsiteX22" fmla="*/ 14449 w 24484"/>
              <a:gd name="connsiteY22" fmla="*/ 12595 h 15792"/>
              <a:gd name="connsiteX23" fmla="*/ 13909 w 24484"/>
              <a:gd name="connsiteY23" fmla="*/ 12664 h 15792"/>
              <a:gd name="connsiteX24" fmla="*/ 13166 w 24484"/>
              <a:gd name="connsiteY24" fmla="*/ 12746 h 15792"/>
              <a:gd name="connsiteX25" fmla="*/ 12696 w 24484"/>
              <a:gd name="connsiteY25" fmla="*/ 13124 h 15792"/>
              <a:gd name="connsiteX26" fmla="*/ 11182 w 24484"/>
              <a:gd name="connsiteY26" fmla="*/ 13472 h 15792"/>
              <a:gd name="connsiteX27" fmla="*/ 10247 w 24484"/>
              <a:gd name="connsiteY27" fmla="*/ 13920 h 15792"/>
              <a:gd name="connsiteX28" fmla="*/ 10136 w 24484"/>
              <a:gd name="connsiteY28" fmla="*/ 14159 h 15792"/>
              <a:gd name="connsiteX29" fmla="*/ 9630 w 24484"/>
              <a:gd name="connsiteY29" fmla="*/ 14424 h 15792"/>
              <a:gd name="connsiteX30" fmla="*/ 9719 w 24484"/>
              <a:gd name="connsiteY30" fmla="*/ 14596 h 15792"/>
              <a:gd name="connsiteX31" fmla="*/ 9355 w 24484"/>
              <a:gd name="connsiteY31" fmla="*/ 14603 h 15792"/>
              <a:gd name="connsiteX32" fmla="*/ 9002 w 24484"/>
              <a:gd name="connsiteY32" fmla="*/ 14424 h 15792"/>
              <a:gd name="connsiteX33" fmla="*/ 9004 w 24484"/>
              <a:gd name="connsiteY33" fmla="*/ 14571 h 15792"/>
              <a:gd name="connsiteX34" fmla="*/ 7413 w 24484"/>
              <a:gd name="connsiteY34" fmla="*/ 14991 h 15792"/>
              <a:gd name="connsiteX35" fmla="*/ 7098 w 24484"/>
              <a:gd name="connsiteY35" fmla="*/ 15621 h 15792"/>
              <a:gd name="connsiteX36" fmla="*/ 6783 w 24484"/>
              <a:gd name="connsiteY36" fmla="*/ 15763 h 15792"/>
              <a:gd name="connsiteX37" fmla="*/ 6678 w 24484"/>
              <a:gd name="connsiteY37" fmla="*/ 15792 h 15792"/>
              <a:gd name="connsiteX38" fmla="*/ 5280 w 24484"/>
              <a:gd name="connsiteY38" fmla="*/ 15649 h 15792"/>
              <a:gd name="connsiteX39" fmla="*/ 4615 w 24484"/>
              <a:gd name="connsiteY39" fmla="*/ 15334 h 15792"/>
              <a:gd name="connsiteX40" fmla="*/ 4371 w 24484"/>
              <a:gd name="connsiteY40" fmla="*/ 14934 h 15792"/>
              <a:gd name="connsiteX41" fmla="*/ 3881 w 24484"/>
              <a:gd name="connsiteY41" fmla="*/ 14534 h 15792"/>
              <a:gd name="connsiteX42" fmla="*/ 3322 w 24484"/>
              <a:gd name="connsiteY42" fmla="*/ 13934 h 15792"/>
              <a:gd name="connsiteX43" fmla="*/ 3042 w 24484"/>
              <a:gd name="connsiteY43" fmla="*/ 13335 h 15792"/>
              <a:gd name="connsiteX44" fmla="*/ 2937 w 24484"/>
              <a:gd name="connsiteY44" fmla="*/ 13049 h 15792"/>
              <a:gd name="connsiteX45" fmla="*/ 2692 w 24484"/>
              <a:gd name="connsiteY45" fmla="*/ 12735 h 15792"/>
              <a:gd name="connsiteX46" fmla="*/ 2587 w 24484"/>
              <a:gd name="connsiteY46" fmla="*/ 12335 h 15792"/>
              <a:gd name="connsiteX47" fmla="*/ 2448 w 24484"/>
              <a:gd name="connsiteY47" fmla="*/ 12220 h 15792"/>
              <a:gd name="connsiteX48" fmla="*/ 2063 w 24484"/>
              <a:gd name="connsiteY48" fmla="*/ 11535 h 15792"/>
              <a:gd name="connsiteX49" fmla="*/ 1888 w 24484"/>
              <a:gd name="connsiteY49" fmla="*/ 11220 h 15792"/>
              <a:gd name="connsiteX50" fmla="*/ 1713 w 24484"/>
              <a:gd name="connsiteY50" fmla="*/ 10906 h 15792"/>
              <a:gd name="connsiteX51" fmla="*/ 909 w 24484"/>
              <a:gd name="connsiteY51" fmla="*/ 9706 h 15792"/>
              <a:gd name="connsiteX52" fmla="*/ 664 w 24484"/>
              <a:gd name="connsiteY52" fmla="*/ 9364 h 15792"/>
              <a:gd name="connsiteX53" fmla="*/ 594 w 24484"/>
              <a:gd name="connsiteY53" fmla="*/ 9192 h 15792"/>
              <a:gd name="connsiteX54" fmla="*/ 524 w 24484"/>
              <a:gd name="connsiteY54" fmla="*/ 9106 h 15792"/>
              <a:gd name="connsiteX55" fmla="*/ 315 w 24484"/>
              <a:gd name="connsiteY55" fmla="*/ 8992 h 15792"/>
              <a:gd name="connsiteX56" fmla="*/ 245 w 24484"/>
              <a:gd name="connsiteY56" fmla="*/ 8907 h 15792"/>
              <a:gd name="connsiteX57" fmla="*/ 210 w 24484"/>
              <a:gd name="connsiteY57" fmla="*/ 8820 h 15792"/>
              <a:gd name="connsiteX58" fmla="*/ 70 w 24484"/>
              <a:gd name="connsiteY58" fmla="*/ 8649 h 15792"/>
              <a:gd name="connsiteX59" fmla="*/ 0 w 24484"/>
              <a:gd name="connsiteY59" fmla="*/ 8421 h 15792"/>
              <a:gd name="connsiteX0" fmla="*/ 0 w 24484"/>
              <a:gd name="connsiteY0" fmla="*/ 8421 h 15792"/>
              <a:gd name="connsiteX1" fmla="*/ 140 w 24484"/>
              <a:gd name="connsiteY1" fmla="*/ 8078 h 15792"/>
              <a:gd name="connsiteX2" fmla="*/ 1084 w 24484"/>
              <a:gd name="connsiteY2" fmla="*/ 7135 h 15792"/>
              <a:gd name="connsiteX3" fmla="*/ 1329 w 24484"/>
              <a:gd name="connsiteY3" fmla="*/ 7021 h 15792"/>
              <a:gd name="connsiteX4" fmla="*/ 1469 w 24484"/>
              <a:gd name="connsiteY4" fmla="*/ 6934 h 15792"/>
              <a:gd name="connsiteX5" fmla="*/ 2378 w 24484"/>
              <a:gd name="connsiteY5" fmla="*/ 6649 h 15792"/>
              <a:gd name="connsiteX6" fmla="*/ 3182 w 24484"/>
              <a:gd name="connsiteY6" fmla="*/ 6335 h 15792"/>
              <a:gd name="connsiteX7" fmla="*/ 3846 w 24484"/>
              <a:gd name="connsiteY7" fmla="*/ 6078 h 15792"/>
              <a:gd name="connsiteX8" fmla="*/ 5070 w 24484"/>
              <a:gd name="connsiteY8" fmla="*/ 5792 h 15792"/>
              <a:gd name="connsiteX9" fmla="*/ 13602 w 24484"/>
              <a:gd name="connsiteY9" fmla="*/ 2681 h 15792"/>
              <a:gd name="connsiteX10" fmla="*/ 7727 w 24484"/>
              <a:gd name="connsiteY10" fmla="*/ 6107 h 15792"/>
              <a:gd name="connsiteX11" fmla="*/ 14253 w 24484"/>
              <a:gd name="connsiteY11" fmla="*/ 2596 h 15792"/>
              <a:gd name="connsiteX12" fmla="*/ 14080 w 24484"/>
              <a:gd name="connsiteY12" fmla="*/ 2812 h 15792"/>
              <a:gd name="connsiteX13" fmla="*/ 17020 w 24484"/>
              <a:gd name="connsiteY13" fmla="*/ 1486 h 15792"/>
              <a:gd name="connsiteX14" fmla="*/ 18990 w 24484"/>
              <a:gd name="connsiteY14" fmla="*/ 682 h 15792"/>
              <a:gd name="connsiteX15" fmla="*/ 20896 w 24484"/>
              <a:gd name="connsiteY15" fmla="*/ 3 h 15792"/>
              <a:gd name="connsiteX16" fmla="*/ 23857 w 24484"/>
              <a:gd name="connsiteY16" fmla="*/ 1247 h 15792"/>
              <a:gd name="connsiteX17" fmla="*/ 24470 w 24484"/>
              <a:gd name="connsiteY17" fmla="*/ 7123 h 15792"/>
              <a:gd name="connsiteX18" fmla="*/ 21075 w 24484"/>
              <a:gd name="connsiteY18" fmla="*/ 10259 h 15792"/>
              <a:gd name="connsiteX19" fmla="*/ 16646 w 24484"/>
              <a:gd name="connsiteY19" fmla="*/ 11678 h 15792"/>
              <a:gd name="connsiteX20" fmla="*/ 14578 w 24484"/>
              <a:gd name="connsiteY20" fmla="*/ 12626 h 15792"/>
              <a:gd name="connsiteX21" fmla="*/ 14413 w 24484"/>
              <a:gd name="connsiteY21" fmla="*/ 12560 h 15792"/>
              <a:gd name="connsiteX22" fmla="*/ 14449 w 24484"/>
              <a:gd name="connsiteY22" fmla="*/ 12595 h 15792"/>
              <a:gd name="connsiteX23" fmla="*/ 13909 w 24484"/>
              <a:gd name="connsiteY23" fmla="*/ 12664 h 15792"/>
              <a:gd name="connsiteX24" fmla="*/ 13166 w 24484"/>
              <a:gd name="connsiteY24" fmla="*/ 12746 h 15792"/>
              <a:gd name="connsiteX25" fmla="*/ 12696 w 24484"/>
              <a:gd name="connsiteY25" fmla="*/ 13124 h 15792"/>
              <a:gd name="connsiteX26" fmla="*/ 11182 w 24484"/>
              <a:gd name="connsiteY26" fmla="*/ 13472 h 15792"/>
              <a:gd name="connsiteX27" fmla="*/ 10247 w 24484"/>
              <a:gd name="connsiteY27" fmla="*/ 13920 h 15792"/>
              <a:gd name="connsiteX28" fmla="*/ 10136 w 24484"/>
              <a:gd name="connsiteY28" fmla="*/ 14159 h 15792"/>
              <a:gd name="connsiteX29" fmla="*/ 9630 w 24484"/>
              <a:gd name="connsiteY29" fmla="*/ 14424 h 15792"/>
              <a:gd name="connsiteX30" fmla="*/ 9719 w 24484"/>
              <a:gd name="connsiteY30" fmla="*/ 14596 h 15792"/>
              <a:gd name="connsiteX31" fmla="*/ 9355 w 24484"/>
              <a:gd name="connsiteY31" fmla="*/ 14603 h 15792"/>
              <a:gd name="connsiteX32" fmla="*/ 9002 w 24484"/>
              <a:gd name="connsiteY32" fmla="*/ 14424 h 15792"/>
              <a:gd name="connsiteX33" fmla="*/ 9004 w 24484"/>
              <a:gd name="connsiteY33" fmla="*/ 14571 h 15792"/>
              <a:gd name="connsiteX34" fmla="*/ 7413 w 24484"/>
              <a:gd name="connsiteY34" fmla="*/ 14991 h 15792"/>
              <a:gd name="connsiteX35" fmla="*/ 7098 w 24484"/>
              <a:gd name="connsiteY35" fmla="*/ 15621 h 15792"/>
              <a:gd name="connsiteX36" fmla="*/ 6783 w 24484"/>
              <a:gd name="connsiteY36" fmla="*/ 15763 h 15792"/>
              <a:gd name="connsiteX37" fmla="*/ 6678 w 24484"/>
              <a:gd name="connsiteY37" fmla="*/ 15792 h 15792"/>
              <a:gd name="connsiteX38" fmla="*/ 5280 w 24484"/>
              <a:gd name="connsiteY38" fmla="*/ 15649 h 15792"/>
              <a:gd name="connsiteX39" fmla="*/ 4615 w 24484"/>
              <a:gd name="connsiteY39" fmla="*/ 15334 h 15792"/>
              <a:gd name="connsiteX40" fmla="*/ 4371 w 24484"/>
              <a:gd name="connsiteY40" fmla="*/ 14934 h 15792"/>
              <a:gd name="connsiteX41" fmla="*/ 3881 w 24484"/>
              <a:gd name="connsiteY41" fmla="*/ 14534 h 15792"/>
              <a:gd name="connsiteX42" fmla="*/ 3322 w 24484"/>
              <a:gd name="connsiteY42" fmla="*/ 13934 h 15792"/>
              <a:gd name="connsiteX43" fmla="*/ 3042 w 24484"/>
              <a:gd name="connsiteY43" fmla="*/ 13335 h 15792"/>
              <a:gd name="connsiteX44" fmla="*/ 2937 w 24484"/>
              <a:gd name="connsiteY44" fmla="*/ 13049 h 15792"/>
              <a:gd name="connsiteX45" fmla="*/ 2692 w 24484"/>
              <a:gd name="connsiteY45" fmla="*/ 12735 h 15792"/>
              <a:gd name="connsiteX46" fmla="*/ 2587 w 24484"/>
              <a:gd name="connsiteY46" fmla="*/ 12335 h 15792"/>
              <a:gd name="connsiteX47" fmla="*/ 2448 w 24484"/>
              <a:gd name="connsiteY47" fmla="*/ 12220 h 15792"/>
              <a:gd name="connsiteX48" fmla="*/ 2063 w 24484"/>
              <a:gd name="connsiteY48" fmla="*/ 11535 h 15792"/>
              <a:gd name="connsiteX49" fmla="*/ 1888 w 24484"/>
              <a:gd name="connsiteY49" fmla="*/ 11220 h 15792"/>
              <a:gd name="connsiteX50" fmla="*/ 1713 w 24484"/>
              <a:gd name="connsiteY50" fmla="*/ 10906 h 15792"/>
              <a:gd name="connsiteX51" fmla="*/ 909 w 24484"/>
              <a:gd name="connsiteY51" fmla="*/ 9706 h 15792"/>
              <a:gd name="connsiteX52" fmla="*/ 664 w 24484"/>
              <a:gd name="connsiteY52" fmla="*/ 9364 h 15792"/>
              <a:gd name="connsiteX53" fmla="*/ 594 w 24484"/>
              <a:gd name="connsiteY53" fmla="*/ 9192 h 15792"/>
              <a:gd name="connsiteX54" fmla="*/ 524 w 24484"/>
              <a:gd name="connsiteY54" fmla="*/ 9106 h 15792"/>
              <a:gd name="connsiteX55" fmla="*/ 315 w 24484"/>
              <a:gd name="connsiteY55" fmla="*/ 8992 h 15792"/>
              <a:gd name="connsiteX56" fmla="*/ 245 w 24484"/>
              <a:gd name="connsiteY56" fmla="*/ 8907 h 15792"/>
              <a:gd name="connsiteX57" fmla="*/ 210 w 24484"/>
              <a:gd name="connsiteY57" fmla="*/ 8820 h 15792"/>
              <a:gd name="connsiteX58" fmla="*/ 70 w 24484"/>
              <a:gd name="connsiteY58" fmla="*/ 8649 h 15792"/>
              <a:gd name="connsiteX59" fmla="*/ 0 w 24484"/>
              <a:gd name="connsiteY59" fmla="*/ 8421 h 15792"/>
              <a:gd name="connsiteX0" fmla="*/ 0 w 24484"/>
              <a:gd name="connsiteY0" fmla="*/ 8421 h 15792"/>
              <a:gd name="connsiteX1" fmla="*/ 140 w 24484"/>
              <a:gd name="connsiteY1" fmla="*/ 8078 h 15792"/>
              <a:gd name="connsiteX2" fmla="*/ 1084 w 24484"/>
              <a:gd name="connsiteY2" fmla="*/ 7135 h 15792"/>
              <a:gd name="connsiteX3" fmla="*/ 1329 w 24484"/>
              <a:gd name="connsiteY3" fmla="*/ 7021 h 15792"/>
              <a:gd name="connsiteX4" fmla="*/ 1469 w 24484"/>
              <a:gd name="connsiteY4" fmla="*/ 6934 h 15792"/>
              <a:gd name="connsiteX5" fmla="*/ 2378 w 24484"/>
              <a:gd name="connsiteY5" fmla="*/ 6649 h 15792"/>
              <a:gd name="connsiteX6" fmla="*/ 3182 w 24484"/>
              <a:gd name="connsiteY6" fmla="*/ 6335 h 15792"/>
              <a:gd name="connsiteX7" fmla="*/ 3846 w 24484"/>
              <a:gd name="connsiteY7" fmla="*/ 6078 h 15792"/>
              <a:gd name="connsiteX8" fmla="*/ 5070 w 24484"/>
              <a:gd name="connsiteY8" fmla="*/ 5792 h 15792"/>
              <a:gd name="connsiteX9" fmla="*/ 13602 w 24484"/>
              <a:gd name="connsiteY9" fmla="*/ 2681 h 15792"/>
              <a:gd name="connsiteX10" fmla="*/ 14298 w 24484"/>
              <a:gd name="connsiteY10" fmla="*/ 2499 h 15792"/>
              <a:gd name="connsiteX11" fmla="*/ 14253 w 24484"/>
              <a:gd name="connsiteY11" fmla="*/ 2596 h 15792"/>
              <a:gd name="connsiteX12" fmla="*/ 14080 w 24484"/>
              <a:gd name="connsiteY12" fmla="*/ 2812 h 15792"/>
              <a:gd name="connsiteX13" fmla="*/ 17020 w 24484"/>
              <a:gd name="connsiteY13" fmla="*/ 1486 h 15792"/>
              <a:gd name="connsiteX14" fmla="*/ 18990 w 24484"/>
              <a:gd name="connsiteY14" fmla="*/ 682 h 15792"/>
              <a:gd name="connsiteX15" fmla="*/ 20896 w 24484"/>
              <a:gd name="connsiteY15" fmla="*/ 3 h 15792"/>
              <a:gd name="connsiteX16" fmla="*/ 23857 w 24484"/>
              <a:gd name="connsiteY16" fmla="*/ 1247 h 15792"/>
              <a:gd name="connsiteX17" fmla="*/ 24470 w 24484"/>
              <a:gd name="connsiteY17" fmla="*/ 7123 h 15792"/>
              <a:gd name="connsiteX18" fmla="*/ 21075 w 24484"/>
              <a:gd name="connsiteY18" fmla="*/ 10259 h 15792"/>
              <a:gd name="connsiteX19" fmla="*/ 16646 w 24484"/>
              <a:gd name="connsiteY19" fmla="*/ 11678 h 15792"/>
              <a:gd name="connsiteX20" fmla="*/ 14578 w 24484"/>
              <a:gd name="connsiteY20" fmla="*/ 12626 h 15792"/>
              <a:gd name="connsiteX21" fmla="*/ 14413 w 24484"/>
              <a:gd name="connsiteY21" fmla="*/ 12560 h 15792"/>
              <a:gd name="connsiteX22" fmla="*/ 14449 w 24484"/>
              <a:gd name="connsiteY22" fmla="*/ 12595 h 15792"/>
              <a:gd name="connsiteX23" fmla="*/ 13909 w 24484"/>
              <a:gd name="connsiteY23" fmla="*/ 12664 h 15792"/>
              <a:gd name="connsiteX24" fmla="*/ 13166 w 24484"/>
              <a:gd name="connsiteY24" fmla="*/ 12746 h 15792"/>
              <a:gd name="connsiteX25" fmla="*/ 12696 w 24484"/>
              <a:gd name="connsiteY25" fmla="*/ 13124 h 15792"/>
              <a:gd name="connsiteX26" fmla="*/ 11182 w 24484"/>
              <a:gd name="connsiteY26" fmla="*/ 13472 h 15792"/>
              <a:gd name="connsiteX27" fmla="*/ 10247 w 24484"/>
              <a:gd name="connsiteY27" fmla="*/ 13920 h 15792"/>
              <a:gd name="connsiteX28" fmla="*/ 10136 w 24484"/>
              <a:gd name="connsiteY28" fmla="*/ 14159 h 15792"/>
              <a:gd name="connsiteX29" fmla="*/ 9630 w 24484"/>
              <a:gd name="connsiteY29" fmla="*/ 14424 h 15792"/>
              <a:gd name="connsiteX30" fmla="*/ 9719 w 24484"/>
              <a:gd name="connsiteY30" fmla="*/ 14596 h 15792"/>
              <a:gd name="connsiteX31" fmla="*/ 9355 w 24484"/>
              <a:gd name="connsiteY31" fmla="*/ 14603 h 15792"/>
              <a:gd name="connsiteX32" fmla="*/ 9002 w 24484"/>
              <a:gd name="connsiteY32" fmla="*/ 14424 h 15792"/>
              <a:gd name="connsiteX33" fmla="*/ 9004 w 24484"/>
              <a:gd name="connsiteY33" fmla="*/ 14571 h 15792"/>
              <a:gd name="connsiteX34" fmla="*/ 7413 w 24484"/>
              <a:gd name="connsiteY34" fmla="*/ 14991 h 15792"/>
              <a:gd name="connsiteX35" fmla="*/ 7098 w 24484"/>
              <a:gd name="connsiteY35" fmla="*/ 15621 h 15792"/>
              <a:gd name="connsiteX36" fmla="*/ 6783 w 24484"/>
              <a:gd name="connsiteY36" fmla="*/ 15763 h 15792"/>
              <a:gd name="connsiteX37" fmla="*/ 6678 w 24484"/>
              <a:gd name="connsiteY37" fmla="*/ 15792 h 15792"/>
              <a:gd name="connsiteX38" fmla="*/ 5280 w 24484"/>
              <a:gd name="connsiteY38" fmla="*/ 15649 h 15792"/>
              <a:gd name="connsiteX39" fmla="*/ 4615 w 24484"/>
              <a:gd name="connsiteY39" fmla="*/ 15334 h 15792"/>
              <a:gd name="connsiteX40" fmla="*/ 4371 w 24484"/>
              <a:gd name="connsiteY40" fmla="*/ 14934 h 15792"/>
              <a:gd name="connsiteX41" fmla="*/ 3881 w 24484"/>
              <a:gd name="connsiteY41" fmla="*/ 14534 h 15792"/>
              <a:gd name="connsiteX42" fmla="*/ 3322 w 24484"/>
              <a:gd name="connsiteY42" fmla="*/ 13934 h 15792"/>
              <a:gd name="connsiteX43" fmla="*/ 3042 w 24484"/>
              <a:gd name="connsiteY43" fmla="*/ 13335 h 15792"/>
              <a:gd name="connsiteX44" fmla="*/ 2937 w 24484"/>
              <a:gd name="connsiteY44" fmla="*/ 13049 h 15792"/>
              <a:gd name="connsiteX45" fmla="*/ 2692 w 24484"/>
              <a:gd name="connsiteY45" fmla="*/ 12735 h 15792"/>
              <a:gd name="connsiteX46" fmla="*/ 2587 w 24484"/>
              <a:gd name="connsiteY46" fmla="*/ 12335 h 15792"/>
              <a:gd name="connsiteX47" fmla="*/ 2448 w 24484"/>
              <a:gd name="connsiteY47" fmla="*/ 12220 h 15792"/>
              <a:gd name="connsiteX48" fmla="*/ 2063 w 24484"/>
              <a:gd name="connsiteY48" fmla="*/ 11535 h 15792"/>
              <a:gd name="connsiteX49" fmla="*/ 1888 w 24484"/>
              <a:gd name="connsiteY49" fmla="*/ 11220 h 15792"/>
              <a:gd name="connsiteX50" fmla="*/ 1713 w 24484"/>
              <a:gd name="connsiteY50" fmla="*/ 10906 h 15792"/>
              <a:gd name="connsiteX51" fmla="*/ 909 w 24484"/>
              <a:gd name="connsiteY51" fmla="*/ 9706 h 15792"/>
              <a:gd name="connsiteX52" fmla="*/ 664 w 24484"/>
              <a:gd name="connsiteY52" fmla="*/ 9364 h 15792"/>
              <a:gd name="connsiteX53" fmla="*/ 594 w 24484"/>
              <a:gd name="connsiteY53" fmla="*/ 9192 h 15792"/>
              <a:gd name="connsiteX54" fmla="*/ 524 w 24484"/>
              <a:gd name="connsiteY54" fmla="*/ 9106 h 15792"/>
              <a:gd name="connsiteX55" fmla="*/ 315 w 24484"/>
              <a:gd name="connsiteY55" fmla="*/ 8992 h 15792"/>
              <a:gd name="connsiteX56" fmla="*/ 245 w 24484"/>
              <a:gd name="connsiteY56" fmla="*/ 8907 h 15792"/>
              <a:gd name="connsiteX57" fmla="*/ 210 w 24484"/>
              <a:gd name="connsiteY57" fmla="*/ 8820 h 15792"/>
              <a:gd name="connsiteX58" fmla="*/ 70 w 24484"/>
              <a:gd name="connsiteY58" fmla="*/ 8649 h 15792"/>
              <a:gd name="connsiteX59" fmla="*/ 0 w 24484"/>
              <a:gd name="connsiteY59" fmla="*/ 8421 h 15792"/>
              <a:gd name="connsiteX0" fmla="*/ 0 w 24484"/>
              <a:gd name="connsiteY0" fmla="*/ 8421 h 15792"/>
              <a:gd name="connsiteX1" fmla="*/ 140 w 24484"/>
              <a:gd name="connsiteY1" fmla="*/ 8078 h 15792"/>
              <a:gd name="connsiteX2" fmla="*/ 1084 w 24484"/>
              <a:gd name="connsiteY2" fmla="*/ 7135 h 15792"/>
              <a:gd name="connsiteX3" fmla="*/ 1329 w 24484"/>
              <a:gd name="connsiteY3" fmla="*/ 7021 h 15792"/>
              <a:gd name="connsiteX4" fmla="*/ 1469 w 24484"/>
              <a:gd name="connsiteY4" fmla="*/ 6934 h 15792"/>
              <a:gd name="connsiteX5" fmla="*/ 2378 w 24484"/>
              <a:gd name="connsiteY5" fmla="*/ 6649 h 15792"/>
              <a:gd name="connsiteX6" fmla="*/ 3182 w 24484"/>
              <a:gd name="connsiteY6" fmla="*/ 6335 h 15792"/>
              <a:gd name="connsiteX7" fmla="*/ 3846 w 24484"/>
              <a:gd name="connsiteY7" fmla="*/ 6078 h 15792"/>
              <a:gd name="connsiteX8" fmla="*/ 5070 w 24484"/>
              <a:gd name="connsiteY8" fmla="*/ 5792 h 15792"/>
              <a:gd name="connsiteX9" fmla="*/ 13602 w 24484"/>
              <a:gd name="connsiteY9" fmla="*/ 2681 h 15792"/>
              <a:gd name="connsiteX10" fmla="*/ 14298 w 24484"/>
              <a:gd name="connsiteY10" fmla="*/ 2499 h 15792"/>
              <a:gd name="connsiteX11" fmla="*/ 14253 w 24484"/>
              <a:gd name="connsiteY11" fmla="*/ 2596 h 15792"/>
              <a:gd name="connsiteX12" fmla="*/ 15453 w 24484"/>
              <a:gd name="connsiteY12" fmla="*/ 1943 h 15792"/>
              <a:gd name="connsiteX13" fmla="*/ 17020 w 24484"/>
              <a:gd name="connsiteY13" fmla="*/ 1486 h 15792"/>
              <a:gd name="connsiteX14" fmla="*/ 18990 w 24484"/>
              <a:gd name="connsiteY14" fmla="*/ 682 h 15792"/>
              <a:gd name="connsiteX15" fmla="*/ 20896 w 24484"/>
              <a:gd name="connsiteY15" fmla="*/ 3 h 15792"/>
              <a:gd name="connsiteX16" fmla="*/ 23857 w 24484"/>
              <a:gd name="connsiteY16" fmla="*/ 1247 h 15792"/>
              <a:gd name="connsiteX17" fmla="*/ 24470 w 24484"/>
              <a:gd name="connsiteY17" fmla="*/ 7123 h 15792"/>
              <a:gd name="connsiteX18" fmla="*/ 21075 w 24484"/>
              <a:gd name="connsiteY18" fmla="*/ 10259 h 15792"/>
              <a:gd name="connsiteX19" fmla="*/ 16646 w 24484"/>
              <a:gd name="connsiteY19" fmla="*/ 11678 h 15792"/>
              <a:gd name="connsiteX20" fmla="*/ 14578 w 24484"/>
              <a:gd name="connsiteY20" fmla="*/ 12626 h 15792"/>
              <a:gd name="connsiteX21" fmla="*/ 14413 w 24484"/>
              <a:gd name="connsiteY21" fmla="*/ 12560 h 15792"/>
              <a:gd name="connsiteX22" fmla="*/ 14449 w 24484"/>
              <a:gd name="connsiteY22" fmla="*/ 12595 h 15792"/>
              <a:gd name="connsiteX23" fmla="*/ 13909 w 24484"/>
              <a:gd name="connsiteY23" fmla="*/ 12664 h 15792"/>
              <a:gd name="connsiteX24" fmla="*/ 13166 w 24484"/>
              <a:gd name="connsiteY24" fmla="*/ 12746 h 15792"/>
              <a:gd name="connsiteX25" fmla="*/ 12696 w 24484"/>
              <a:gd name="connsiteY25" fmla="*/ 13124 h 15792"/>
              <a:gd name="connsiteX26" fmla="*/ 11182 w 24484"/>
              <a:gd name="connsiteY26" fmla="*/ 13472 h 15792"/>
              <a:gd name="connsiteX27" fmla="*/ 10247 w 24484"/>
              <a:gd name="connsiteY27" fmla="*/ 13920 h 15792"/>
              <a:gd name="connsiteX28" fmla="*/ 10136 w 24484"/>
              <a:gd name="connsiteY28" fmla="*/ 14159 h 15792"/>
              <a:gd name="connsiteX29" fmla="*/ 9630 w 24484"/>
              <a:gd name="connsiteY29" fmla="*/ 14424 h 15792"/>
              <a:gd name="connsiteX30" fmla="*/ 9719 w 24484"/>
              <a:gd name="connsiteY30" fmla="*/ 14596 h 15792"/>
              <a:gd name="connsiteX31" fmla="*/ 9355 w 24484"/>
              <a:gd name="connsiteY31" fmla="*/ 14603 h 15792"/>
              <a:gd name="connsiteX32" fmla="*/ 9002 w 24484"/>
              <a:gd name="connsiteY32" fmla="*/ 14424 h 15792"/>
              <a:gd name="connsiteX33" fmla="*/ 9004 w 24484"/>
              <a:gd name="connsiteY33" fmla="*/ 14571 h 15792"/>
              <a:gd name="connsiteX34" fmla="*/ 7413 w 24484"/>
              <a:gd name="connsiteY34" fmla="*/ 14991 h 15792"/>
              <a:gd name="connsiteX35" fmla="*/ 7098 w 24484"/>
              <a:gd name="connsiteY35" fmla="*/ 15621 h 15792"/>
              <a:gd name="connsiteX36" fmla="*/ 6783 w 24484"/>
              <a:gd name="connsiteY36" fmla="*/ 15763 h 15792"/>
              <a:gd name="connsiteX37" fmla="*/ 6678 w 24484"/>
              <a:gd name="connsiteY37" fmla="*/ 15792 h 15792"/>
              <a:gd name="connsiteX38" fmla="*/ 5280 w 24484"/>
              <a:gd name="connsiteY38" fmla="*/ 15649 h 15792"/>
              <a:gd name="connsiteX39" fmla="*/ 4615 w 24484"/>
              <a:gd name="connsiteY39" fmla="*/ 15334 h 15792"/>
              <a:gd name="connsiteX40" fmla="*/ 4371 w 24484"/>
              <a:gd name="connsiteY40" fmla="*/ 14934 h 15792"/>
              <a:gd name="connsiteX41" fmla="*/ 3881 w 24484"/>
              <a:gd name="connsiteY41" fmla="*/ 14534 h 15792"/>
              <a:gd name="connsiteX42" fmla="*/ 3322 w 24484"/>
              <a:gd name="connsiteY42" fmla="*/ 13934 h 15792"/>
              <a:gd name="connsiteX43" fmla="*/ 3042 w 24484"/>
              <a:gd name="connsiteY43" fmla="*/ 13335 h 15792"/>
              <a:gd name="connsiteX44" fmla="*/ 2937 w 24484"/>
              <a:gd name="connsiteY44" fmla="*/ 13049 h 15792"/>
              <a:gd name="connsiteX45" fmla="*/ 2692 w 24484"/>
              <a:gd name="connsiteY45" fmla="*/ 12735 h 15792"/>
              <a:gd name="connsiteX46" fmla="*/ 2587 w 24484"/>
              <a:gd name="connsiteY46" fmla="*/ 12335 h 15792"/>
              <a:gd name="connsiteX47" fmla="*/ 2448 w 24484"/>
              <a:gd name="connsiteY47" fmla="*/ 12220 h 15792"/>
              <a:gd name="connsiteX48" fmla="*/ 2063 w 24484"/>
              <a:gd name="connsiteY48" fmla="*/ 11535 h 15792"/>
              <a:gd name="connsiteX49" fmla="*/ 1888 w 24484"/>
              <a:gd name="connsiteY49" fmla="*/ 11220 h 15792"/>
              <a:gd name="connsiteX50" fmla="*/ 1713 w 24484"/>
              <a:gd name="connsiteY50" fmla="*/ 10906 h 15792"/>
              <a:gd name="connsiteX51" fmla="*/ 909 w 24484"/>
              <a:gd name="connsiteY51" fmla="*/ 9706 h 15792"/>
              <a:gd name="connsiteX52" fmla="*/ 664 w 24484"/>
              <a:gd name="connsiteY52" fmla="*/ 9364 h 15792"/>
              <a:gd name="connsiteX53" fmla="*/ 594 w 24484"/>
              <a:gd name="connsiteY53" fmla="*/ 9192 h 15792"/>
              <a:gd name="connsiteX54" fmla="*/ 524 w 24484"/>
              <a:gd name="connsiteY54" fmla="*/ 9106 h 15792"/>
              <a:gd name="connsiteX55" fmla="*/ 315 w 24484"/>
              <a:gd name="connsiteY55" fmla="*/ 8992 h 15792"/>
              <a:gd name="connsiteX56" fmla="*/ 245 w 24484"/>
              <a:gd name="connsiteY56" fmla="*/ 8907 h 15792"/>
              <a:gd name="connsiteX57" fmla="*/ 210 w 24484"/>
              <a:gd name="connsiteY57" fmla="*/ 8820 h 15792"/>
              <a:gd name="connsiteX58" fmla="*/ 70 w 24484"/>
              <a:gd name="connsiteY58" fmla="*/ 8649 h 15792"/>
              <a:gd name="connsiteX59" fmla="*/ 0 w 24484"/>
              <a:gd name="connsiteY59" fmla="*/ 8421 h 15792"/>
              <a:gd name="connsiteX0" fmla="*/ 0 w 24484"/>
              <a:gd name="connsiteY0" fmla="*/ 8421 h 15792"/>
              <a:gd name="connsiteX1" fmla="*/ 140 w 24484"/>
              <a:gd name="connsiteY1" fmla="*/ 8078 h 15792"/>
              <a:gd name="connsiteX2" fmla="*/ 1084 w 24484"/>
              <a:gd name="connsiteY2" fmla="*/ 7135 h 15792"/>
              <a:gd name="connsiteX3" fmla="*/ 1329 w 24484"/>
              <a:gd name="connsiteY3" fmla="*/ 7021 h 15792"/>
              <a:gd name="connsiteX4" fmla="*/ 1469 w 24484"/>
              <a:gd name="connsiteY4" fmla="*/ 6934 h 15792"/>
              <a:gd name="connsiteX5" fmla="*/ 2378 w 24484"/>
              <a:gd name="connsiteY5" fmla="*/ 6649 h 15792"/>
              <a:gd name="connsiteX6" fmla="*/ 3182 w 24484"/>
              <a:gd name="connsiteY6" fmla="*/ 6335 h 15792"/>
              <a:gd name="connsiteX7" fmla="*/ 3846 w 24484"/>
              <a:gd name="connsiteY7" fmla="*/ 6078 h 15792"/>
              <a:gd name="connsiteX8" fmla="*/ 5070 w 24484"/>
              <a:gd name="connsiteY8" fmla="*/ 5792 h 15792"/>
              <a:gd name="connsiteX9" fmla="*/ 13602 w 24484"/>
              <a:gd name="connsiteY9" fmla="*/ 2681 h 15792"/>
              <a:gd name="connsiteX10" fmla="*/ 14298 w 24484"/>
              <a:gd name="connsiteY10" fmla="*/ 2499 h 15792"/>
              <a:gd name="connsiteX11" fmla="*/ 14477 w 24484"/>
              <a:gd name="connsiteY11" fmla="*/ 2421 h 15792"/>
              <a:gd name="connsiteX12" fmla="*/ 15453 w 24484"/>
              <a:gd name="connsiteY12" fmla="*/ 1943 h 15792"/>
              <a:gd name="connsiteX13" fmla="*/ 17020 w 24484"/>
              <a:gd name="connsiteY13" fmla="*/ 1486 h 15792"/>
              <a:gd name="connsiteX14" fmla="*/ 18990 w 24484"/>
              <a:gd name="connsiteY14" fmla="*/ 682 h 15792"/>
              <a:gd name="connsiteX15" fmla="*/ 20896 w 24484"/>
              <a:gd name="connsiteY15" fmla="*/ 3 h 15792"/>
              <a:gd name="connsiteX16" fmla="*/ 23857 w 24484"/>
              <a:gd name="connsiteY16" fmla="*/ 1247 h 15792"/>
              <a:gd name="connsiteX17" fmla="*/ 24470 w 24484"/>
              <a:gd name="connsiteY17" fmla="*/ 7123 h 15792"/>
              <a:gd name="connsiteX18" fmla="*/ 21075 w 24484"/>
              <a:gd name="connsiteY18" fmla="*/ 10259 h 15792"/>
              <a:gd name="connsiteX19" fmla="*/ 16646 w 24484"/>
              <a:gd name="connsiteY19" fmla="*/ 11678 h 15792"/>
              <a:gd name="connsiteX20" fmla="*/ 14578 w 24484"/>
              <a:gd name="connsiteY20" fmla="*/ 12626 h 15792"/>
              <a:gd name="connsiteX21" fmla="*/ 14413 w 24484"/>
              <a:gd name="connsiteY21" fmla="*/ 12560 h 15792"/>
              <a:gd name="connsiteX22" fmla="*/ 14449 w 24484"/>
              <a:gd name="connsiteY22" fmla="*/ 12595 h 15792"/>
              <a:gd name="connsiteX23" fmla="*/ 13909 w 24484"/>
              <a:gd name="connsiteY23" fmla="*/ 12664 h 15792"/>
              <a:gd name="connsiteX24" fmla="*/ 13166 w 24484"/>
              <a:gd name="connsiteY24" fmla="*/ 12746 h 15792"/>
              <a:gd name="connsiteX25" fmla="*/ 12696 w 24484"/>
              <a:gd name="connsiteY25" fmla="*/ 13124 h 15792"/>
              <a:gd name="connsiteX26" fmla="*/ 11182 w 24484"/>
              <a:gd name="connsiteY26" fmla="*/ 13472 h 15792"/>
              <a:gd name="connsiteX27" fmla="*/ 10247 w 24484"/>
              <a:gd name="connsiteY27" fmla="*/ 13920 h 15792"/>
              <a:gd name="connsiteX28" fmla="*/ 10136 w 24484"/>
              <a:gd name="connsiteY28" fmla="*/ 14159 h 15792"/>
              <a:gd name="connsiteX29" fmla="*/ 9630 w 24484"/>
              <a:gd name="connsiteY29" fmla="*/ 14424 h 15792"/>
              <a:gd name="connsiteX30" fmla="*/ 9719 w 24484"/>
              <a:gd name="connsiteY30" fmla="*/ 14596 h 15792"/>
              <a:gd name="connsiteX31" fmla="*/ 9355 w 24484"/>
              <a:gd name="connsiteY31" fmla="*/ 14603 h 15792"/>
              <a:gd name="connsiteX32" fmla="*/ 9002 w 24484"/>
              <a:gd name="connsiteY32" fmla="*/ 14424 h 15792"/>
              <a:gd name="connsiteX33" fmla="*/ 9004 w 24484"/>
              <a:gd name="connsiteY33" fmla="*/ 14571 h 15792"/>
              <a:gd name="connsiteX34" fmla="*/ 7413 w 24484"/>
              <a:gd name="connsiteY34" fmla="*/ 14991 h 15792"/>
              <a:gd name="connsiteX35" fmla="*/ 7098 w 24484"/>
              <a:gd name="connsiteY35" fmla="*/ 15621 h 15792"/>
              <a:gd name="connsiteX36" fmla="*/ 6783 w 24484"/>
              <a:gd name="connsiteY36" fmla="*/ 15763 h 15792"/>
              <a:gd name="connsiteX37" fmla="*/ 6678 w 24484"/>
              <a:gd name="connsiteY37" fmla="*/ 15792 h 15792"/>
              <a:gd name="connsiteX38" fmla="*/ 5280 w 24484"/>
              <a:gd name="connsiteY38" fmla="*/ 15649 h 15792"/>
              <a:gd name="connsiteX39" fmla="*/ 4615 w 24484"/>
              <a:gd name="connsiteY39" fmla="*/ 15334 h 15792"/>
              <a:gd name="connsiteX40" fmla="*/ 4371 w 24484"/>
              <a:gd name="connsiteY40" fmla="*/ 14934 h 15792"/>
              <a:gd name="connsiteX41" fmla="*/ 3881 w 24484"/>
              <a:gd name="connsiteY41" fmla="*/ 14534 h 15792"/>
              <a:gd name="connsiteX42" fmla="*/ 3322 w 24484"/>
              <a:gd name="connsiteY42" fmla="*/ 13934 h 15792"/>
              <a:gd name="connsiteX43" fmla="*/ 3042 w 24484"/>
              <a:gd name="connsiteY43" fmla="*/ 13335 h 15792"/>
              <a:gd name="connsiteX44" fmla="*/ 2937 w 24484"/>
              <a:gd name="connsiteY44" fmla="*/ 13049 h 15792"/>
              <a:gd name="connsiteX45" fmla="*/ 2692 w 24484"/>
              <a:gd name="connsiteY45" fmla="*/ 12735 h 15792"/>
              <a:gd name="connsiteX46" fmla="*/ 2587 w 24484"/>
              <a:gd name="connsiteY46" fmla="*/ 12335 h 15792"/>
              <a:gd name="connsiteX47" fmla="*/ 2448 w 24484"/>
              <a:gd name="connsiteY47" fmla="*/ 12220 h 15792"/>
              <a:gd name="connsiteX48" fmla="*/ 2063 w 24484"/>
              <a:gd name="connsiteY48" fmla="*/ 11535 h 15792"/>
              <a:gd name="connsiteX49" fmla="*/ 1888 w 24484"/>
              <a:gd name="connsiteY49" fmla="*/ 11220 h 15792"/>
              <a:gd name="connsiteX50" fmla="*/ 1713 w 24484"/>
              <a:gd name="connsiteY50" fmla="*/ 10906 h 15792"/>
              <a:gd name="connsiteX51" fmla="*/ 909 w 24484"/>
              <a:gd name="connsiteY51" fmla="*/ 9706 h 15792"/>
              <a:gd name="connsiteX52" fmla="*/ 664 w 24484"/>
              <a:gd name="connsiteY52" fmla="*/ 9364 h 15792"/>
              <a:gd name="connsiteX53" fmla="*/ 594 w 24484"/>
              <a:gd name="connsiteY53" fmla="*/ 9192 h 15792"/>
              <a:gd name="connsiteX54" fmla="*/ 524 w 24484"/>
              <a:gd name="connsiteY54" fmla="*/ 9106 h 15792"/>
              <a:gd name="connsiteX55" fmla="*/ 315 w 24484"/>
              <a:gd name="connsiteY55" fmla="*/ 8992 h 15792"/>
              <a:gd name="connsiteX56" fmla="*/ 245 w 24484"/>
              <a:gd name="connsiteY56" fmla="*/ 8907 h 15792"/>
              <a:gd name="connsiteX57" fmla="*/ 210 w 24484"/>
              <a:gd name="connsiteY57" fmla="*/ 8820 h 15792"/>
              <a:gd name="connsiteX58" fmla="*/ 70 w 24484"/>
              <a:gd name="connsiteY58" fmla="*/ 8649 h 15792"/>
              <a:gd name="connsiteX59" fmla="*/ 0 w 24484"/>
              <a:gd name="connsiteY59" fmla="*/ 8421 h 15792"/>
              <a:gd name="connsiteX0" fmla="*/ 0 w 26266"/>
              <a:gd name="connsiteY0" fmla="*/ 8421 h 15792"/>
              <a:gd name="connsiteX1" fmla="*/ 140 w 26266"/>
              <a:gd name="connsiteY1" fmla="*/ 8078 h 15792"/>
              <a:gd name="connsiteX2" fmla="*/ 1084 w 26266"/>
              <a:gd name="connsiteY2" fmla="*/ 7135 h 15792"/>
              <a:gd name="connsiteX3" fmla="*/ 1329 w 26266"/>
              <a:gd name="connsiteY3" fmla="*/ 7021 h 15792"/>
              <a:gd name="connsiteX4" fmla="*/ 1469 w 26266"/>
              <a:gd name="connsiteY4" fmla="*/ 6934 h 15792"/>
              <a:gd name="connsiteX5" fmla="*/ 2378 w 26266"/>
              <a:gd name="connsiteY5" fmla="*/ 6649 h 15792"/>
              <a:gd name="connsiteX6" fmla="*/ 3182 w 26266"/>
              <a:gd name="connsiteY6" fmla="*/ 6335 h 15792"/>
              <a:gd name="connsiteX7" fmla="*/ 3846 w 26266"/>
              <a:gd name="connsiteY7" fmla="*/ 6078 h 15792"/>
              <a:gd name="connsiteX8" fmla="*/ 5070 w 26266"/>
              <a:gd name="connsiteY8" fmla="*/ 5792 h 15792"/>
              <a:gd name="connsiteX9" fmla="*/ 13602 w 26266"/>
              <a:gd name="connsiteY9" fmla="*/ 2681 h 15792"/>
              <a:gd name="connsiteX10" fmla="*/ 14298 w 26266"/>
              <a:gd name="connsiteY10" fmla="*/ 2499 h 15792"/>
              <a:gd name="connsiteX11" fmla="*/ 14477 w 26266"/>
              <a:gd name="connsiteY11" fmla="*/ 2421 h 15792"/>
              <a:gd name="connsiteX12" fmla="*/ 15453 w 26266"/>
              <a:gd name="connsiteY12" fmla="*/ 1943 h 15792"/>
              <a:gd name="connsiteX13" fmla="*/ 17020 w 26266"/>
              <a:gd name="connsiteY13" fmla="*/ 1486 h 15792"/>
              <a:gd name="connsiteX14" fmla="*/ 18990 w 26266"/>
              <a:gd name="connsiteY14" fmla="*/ 682 h 15792"/>
              <a:gd name="connsiteX15" fmla="*/ 20896 w 26266"/>
              <a:gd name="connsiteY15" fmla="*/ 3 h 15792"/>
              <a:gd name="connsiteX16" fmla="*/ 23857 w 26266"/>
              <a:gd name="connsiteY16" fmla="*/ 1247 h 15792"/>
              <a:gd name="connsiteX17" fmla="*/ 26257 w 26266"/>
              <a:gd name="connsiteY17" fmla="*/ 8764 h 15792"/>
              <a:gd name="connsiteX18" fmla="*/ 21075 w 26266"/>
              <a:gd name="connsiteY18" fmla="*/ 10259 h 15792"/>
              <a:gd name="connsiteX19" fmla="*/ 16646 w 26266"/>
              <a:gd name="connsiteY19" fmla="*/ 11678 h 15792"/>
              <a:gd name="connsiteX20" fmla="*/ 14578 w 26266"/>
              <a:gd name="connsiteY20" fmla="*/ 12626 h 15792"/>
              <a:gd name="connsiteX21" fmla="*/ 14413 w 26266"/>
              <a:gd name="connsiteY21" fmla="*/ 12560 h 15792"/>
              <a:gd name="connsiteX22" fmla="*/ 14449 w 26266"/>
              <a:gd name="connsiteY22" fmla="*/ 12595 h 15792"/>
              <a:gd name="connsiteX23" fmla="*/ 13909 w 26266"/>
              <a:gd name="connsiteY23" fmla="*/ 12664 h 15792"/>
              <a:gd name="connsiteX24" fmla="*/ 13166 w 26266"/>
              <a:gd name="connsiteY24" fmla="*/ 12746 h 15792"/>
              <a:gd name="connsiteX25" fmla="*/ 12696 w 26266"/>
              <a:gd name="connsiteY25" fmla="*/ 13124 h 15792"/>
              <a:gd name="connsiteX26" fmla="*/ 11182 w 26266"/>
              <a:gd name="connsiteY26" fmla="*/ 13472 h 15792"/>
              <a:gd name="connsiteX27" fmla="*/ 10247 w 26266"/>
              <a:gd name="connsiteY27" fmla="*/ 13920 h 15792"/>
              <a:gd name="connsiteX28" fmla="*/ 10136 w 26266"/>
              <a:gd name="connsiteY28" fmla="*/ 14159 h 15792"/>
              <a:gd name="connsiteX29" fmla="*/ 9630 w 26266"/>
              <a:gd name="connsiteY29" fmla="*/ 14424 h 15792"/>
              <a:gd name="connsiteX30" fmla="*/ 9719 w 26266"/>
              <a:gd name="connsiteY30" fmla="*/ 14596 h 15792"/>
              <a:gd name="connsiteX31" fmla="*/ 9355 w 26266"/>
              <a:gd name="connsiteY31" fmla="*/ 14603 h 15792"/>
              <a:gd name="connsiteX32" fmla="*/ 9002 w 26266"/>
              <a:gd name="connsiteY32" fmla="*/ 14424 h 15792"/>
              <a:gd name="connsiteX33" fmla="*/ 9004 w 26266"/>
              <a:gd name="connsiteY33" fmla="*/ 14571 h 15792"/>
              <a:gd name="connsiteX34" fmla="*/ 7413 w 26266"/>
              <a:gd name="connsiteY34" fmla="*/ 14991 h 15792"/>
              <a:gd name="connsiteX35" fmla="*/ 7098 w 26266"/>
              <a:gd name="connsiteY35" fmla="*/ 15621 h 15792"/>
              <a:gd name="connsiteX36" fmla="*/ 6783 w 26266"/>
              <a:gd name="connsiteY36" fmla="*/ 15763 h 15792"/>
              <a:gd name="connsiteX37" fmla="*/ 6678 w 26266"/>
              <a:gd name="connsiteY37" fmla="*/ 15792 h 15792"/>
              <a:gd name="connsiteX38" fmla="*/ 5280 w 26266"/>
              <a:gd name="connsiteY38" fmla="*/ 15649 h 15792"/>
              <a:gd name="connsiteX39" fmla="*/ 4615 w 26266"/>
              <a:gd name="connsiteY39" fmla="*/ 15334 h 15792"/>
              <a:gd name="connsiteX40" fmla="*/ 4371 w 26266"/>
              <a:gd name="connsiteY40" fmla="*/ 14934 h 15792"/>
              <a:gd name="connsiteX41" fmla="*/ 3881 w 26266"/>
              <a:gd name="connsiteY41" fmla="*/ 14534 h 15792"/>
              <a:gd name="connsiteX42" fmla="*/ 3322 w 26266"/>
              <a:gd name="connsiteY42" fmla="*/ 13934 h 15792"/>
              <a:gd name="connsiteX43" fmla="*/ 3042 w 26266"/>
              <a:gd name="connsiteY43" fmla="*/ 13335 h 15792"/>
              <a:gd name="connsiteX44" fmla="*/ 2937 w 26266"/>
              <a:gd name="connsiteY44" fmla="*/ 13049 h 15792"/>
              <a:gd name="connsiteX45" fmla="*/ 2692 w 26266"/>
              <a:gd name="connsiteY45" fmla="*/ 12735 h 15792"/>
              <a:gd name="connsiteX46" fmla="*/ 2587 w 26266"/>
              <a:gd name="connsiteY46" fmla="*/ 12335 h 15792"/>
              <a:gd name="connsiteX47" fmla="*/ 2448 w 26266"/>
              <a:gd name="connsiteY47" fmla="*/ 12220 h 15792"/>
              <a:gd name="connsiteX48" fmla="*/ 2063 w 26266"/>
              <a:gd name="connsiteY48" fmla="*/ 11535 h 15792"/>
              <a:gd name="connsiteX49" fmla="*/ 1888 w 26266"/>
              <a:gd name="connsiteY49" fmla="*/ 11220 h 15792"/>
              <a:gd name="connsiteX50" fmla="*/ 1713 w 26266"/>
              <a:gd name="connsiteY50" fmla="*/ 10906 h 15792"/>
              <a:gd name="connsiteX51" fmla="*/ 909 w 26266"/>
              <a:gd name="connsiteY51" fmla="*/ 9706 h 15792"/>
              <a:gd name="connsiteX52" fmla="*/ 664 w 26266"/>
              <a:gd name="connsiteY52" fmla="*/ 9364 h 15792"/>
              <a:gd name="connsiteX53" fmla="*/ 594 w 26266"/>
              <a:gd name="connsiteY53" fmla="*/ 9192 h 15792"/>
              <a:gd name="connsiteX54" fmla="*/ 524 w 26266"/>
              <a:gd name="connsiteY54" fmla="*/ 9106 h 15792"/>
              <a:gd name="connsiteX55" fmla="*/ 315 w 26266"/>
              <a:gd name="connsiteY55" fmla="*/ 8992 h 15792"/>
              <a:gd name="connsiteX56" fmla="*/ 245 w 26266"/>
              <a:gd name="connsiteY56" fmla="*/ 8907 h 15792"/>
              <a:gd name="connsiteX57" fmla="*/ 210 w 26266"/>
              <a:gd name="connsiteY57" fmla="*/ 8820 h 15792"/>
              <a:gd name="connsiteX58" fmla="*/ 70 w 26266"/>
              <a:gd name="connsiteY58" fmla="*/ 8649 h 15792"/>
              <a:gd name="connsiteX59" fmla="*/ 0 w 26266"/>
              <a:gd name="connsiteY59" fmla="*/ 8421 h 15792"/>
              <a:gd name="connsiteX0" fmla="*/ 0 w 26081"/>
              <a:gd name="connsiteY0" fmla="*/ 8421 h 15792"/>
              <a:gd name="connsiteX1" fmla="*/ 140 w 26081"/>
              <a:gd name="connsiteY1" fmla="*/ 8078 h 15792"/>
              <a:gd name="connsiteX2" fmla="*/ 1084 w 26081"/>
              <a:gd name="connsiteY2" fmla="*/ 7135 h 15792"/>
              <a:gd name="connsiteX3" fmla="*/ 1329 w 26081"/>
              <a:gd name="connsiteY3" fmla="*/ 7021 h 15792"/>
              <a:gd name="connsiteX4" fmla="*/ 1469 w 26081"/>
              <a:gd name="connsiteY4" fmla="*/ 6934 h 15792"/>
              <a:gd name="connsiteX5" fmla="*/ 2378 w 26081"/>
              <a:gd name="connsiteY5" fmla="*/ 6649 h 15792"/>
              <a:gd name="connsiteX6" fmla="*/ 3182 w 26081"/>
              <a:gd name="connsiteY6" fmla="*/ 6335 h 15792"/>
              <a:gd name="connsiteX7" fmla="*/ 3846 w 26081"/>
              <a:gd name="connsiteY7" fmla="*/ 6078 h 15792"/>
              <a:gd name="connsiteX8" fmla="*/ 5070 w 26081"/>
              <a:gd name="connsiteY8" fmla="*/ 5792 h 15792"/>
              <a:gd name="connsiteX9" fmla="*/ 13602 w 26081"/>
              <a:gd name="connsiteY9" fmla="*/ 2681 h 15792"/>
              <a:gd name="connsiteX10" fmla="*/ 14298 w 26081"/>
              <a:gd name="connsiteY10" fmla="*/ 2499 h 15792"/>
              <a:gd name="connsiteX11" fmla="*/ 14477 w 26081"/>
              <a:gd name="connsiteY11" fmla="*/ 2421 h 15792"/>
              <a:gd name="connsiteX12" fmla="*/ 15453 w 26081"/>
              <a:gd name="connsiteY12" fmla="*/ 1943 h 15792"/>
              <a:gd name="connsiteX13" fmla="*/ 17020 w 26081"/>
              <a:gd name="connsiteY13" fmla="*/ 1486 h 15792"/>
              <a:gd name="connsiteX14" fmla="*/ 18990 w 26081"/>
              <a:gd name="connsiteY14" fmla="*/ 682 h 15792"/>
              <a:gd name="connsiteX15" fmla="*/ 20896 w 26081"/>
              <a:gd name="connsiteY15" fmla="*/ 3 h 15792"/>
              <a:gd name="connsiteX16" fmla="*/ 23857 w 26081"/>
              <a:gd name="connsiteY16" fmla="*/ 1247 h 15792"/>
              <a:gd name="connsiteX17" fmla="*/ 26071 w 26081"/>
              <a:gd name="connsiteY17" fmla="*/ 8799 h 15792"/>
              <a:gd name="connsiteX18" fmla="*/ 21075 w 26081"/>
              <a:gd name="connsiteY18" fmla="*/ 10259 h 15792"/>
              <a:gd name="connsiteX19" fmla="*/ 16646 w 26081"/>
              <a:gd name="connsiteY19" fmla="*/ 11678 h 15792"/>
              <a:gd name="connsiteX20" fmla="*/ 14578 w 26081"/>
              <a:gd name="connsiteY20" fmla="*/ 12626 h 15792"/>
              <a:gd name="connsiteX21" fmla="*/ 14413 w 26081"/>
              <a:gd name="connsiteY21" fmla="*/ 12560 h 15792"/>
              <a:gd name="connsiteX22" fmla="*/ 14449 w 26081"/>
              <a:gd name="connsiteY22" fmla="*/ 12595 h 15792"/>
              <a:gd name="connsiteX23" fmla="*/ 13909 w 26081"/>
              <a:gd name="connsiteY23" fmla="*/ 12664 h 15792"/>
              <a:gd name="connsiteX24" fmla="*/ 13166 w 26081"/>
              <a:gd name="connsiteY24" fmla="*/ 12746 h 15792"/>
              <a:gd name="connsiteX25" fmla="*/ 12696 w 26081"/>
              <a:gd name="connsiteY25" fmla="*/ 13124 h 15792"/>
              <a:gd name="connsiteX26" fmla="*/ 11182 w 26081"/>
              <a:gd name="connsiteY26" fmla="*/ 13472 h 15792"/>
              <a:gd name="connsiteX27" fmla="*/ 10247 w 26081"/>
              <a:gd name="connsiteY27" fmla="*/ 13920 h 15792"/>
              <a:gd name="connsiteX28" fmla="*/ 10136 w 26081"/>
              <a:gd name="connsiteY28" fmla="*/ 14159 h 15792"/>
              <a:gd name="connsiteX29" fmla="*/ 9630 w 26081"/>
              <a:gd name="connsiteY29" fmla="*/ 14424 h 15792"/>
              <a:gd name="connsiteX30" fmla="*/ 9719 w 26081"/>
              <a:gd name="connsiteY30" fmla="*/ 14596 h 15792"/>
              <a:gd name="connsiteX31" fmla="*/ 9355 w 26081"/>
              <a:gd name="connsiteY31" fmla="*/ 14603 h 15792"/>
              <a:gd name="connsiteX32" fmla="*/ 9002 w 26081"/>
              <a:gd name="connsiteY32" fmla="*/ 14424 h 15792"/>
              <a:gd name="connsiteX33" fmla="*/ 9004 w 26081"/>
              <a:gd name="connsiteY33" fmla="*/ 14571 h 15792"/>
              <a:gd name="connsiteX34" fmla="*/ 7413 w 26081"/>
              <a:gd name="connsiteY34" fmla="*/ 14991 h 15792"/>
              <a:gd name="connsiteX35" fmla="*/ 7098 w 26081"/>
              <a:gd name="connsiteY35" fmla="*/ 15621 h 15792"/>
              <a:gd name="connsiteX36" fmla="*/ 6783 w 26081"/>
              <a:gd name="connsiteY36" fmla="*/ 15763 h 15792"/>
              <a:gd name="connsiteX37" fmla="*/ 6678 w 26081"/>
              <a:gd name="connsiteY37" fmla="*/ 15792 h 15792"/>
              <a:gd name="connsiteX38" fmla="*/ 5280 w 26081"/>
              <a:gd name="connsiteY38" fmla="*/ 15649 h 15792"/>
              <a:gd name="connsiteX39" fmla="*/ 4615 w 26081"/>
              <a:gd name="connsiteY39" fmla="*/ 15334 h 15792"/>
              <a:gd name="connsiteX40" fmla="*/ 4371 w 26081"/>
              <a:gd name="connsiteY40" fmla="*/ 14934 h 15792"/>
              <a:gd name="connsiteX41" fmla="*/ 3881 w 26081"/>
              <a:gd name="connsiteY41" fmla="*/ 14534 h 15792"/>
              <a:gd name="connsiteX42" fmla="*/ 3322 w 26081"/>
              <a:gd name="connsiteY42" fmla="*/ 13934 h 15792"/>
              <a:gd name="connsiteX43" fmla="*/ 3042 w 26081"/>
              <a:gd name="connsiteY43" fmla="*/ 13335 h 15792"/>
              <a:gd name="connsiteX44" fmla="*/ 2937 w 26081"/>
              <a:gd name="connsiteY44" fmla="*/ 13049 h 15792"/>
              <a:gd name="connsiteX45" fmla="*/ 2692 w 26081"/>
              <a:gd name="connsiteY45" fmla="*/ 12735 h 15792"/>
              <a:gd name="connsiteX46" fmla="*/ 2587 w 26081"/>
              <a:gd name="connsiteY46" fmla="*/ 12335 h 15792"/>
              <a:gd name="connsiteX47" fmla="*/ 2448 w 26081"/>
              <a:gd name="connsiteY47" fmla="*/ 12220 h 15792"/>
              <a:gd name="connsiteX48" fmla="*/ 2063 w 26081"/>
              <a:gd name="connsiteY48" fmla="*/ 11535 h 15792"/>
              <a:gd name="connsiteX49" fmla="*/ 1888 w 26081"/>
              <a:gd name="connsiteY49" fmla="*/ 11220 h 15792"/>
              <a:gd name="connsiteX50" fmla="*/ 1713 w 26081"/>
              <a:gd name="connsiteY50" fmla="*/ 10906 h 15792"/>
              <a:gd name="connsiteX51" fmla="*/ 909 w 26081"/>
              <a:gd name="connsiteY51" fmla="*/ 9706 h 15792"/>
              <a:gd name="connsiteX52" fmla="*/ 664 w 26081"/>
              <a:gd name="connsiteY52" fmla="*/ 9364 h 15792"/>
              <a:gd name="connsiteX53" fmla="*/ 594 w 26081"/>
              <a:gd name="connsiteY53" fmla="*/ 9192 h 15792"/>
              <a:gd name="connsiteX54" fmla="*/ 524 w 26081"/>
              <a:gd name="connsiteY54" fmla="*/ 9106 h 15792"/>
              <a:gd name="connsiteX55" fmla="*/ 315 w 26081"/>
              <a:gd name="connsiteY55" fmla="*/ 8992 h 15792"/>
              <a:gd name="connsiteX56" fmla="*/ 245 w 26081"/>
              <a:gd name="connsiteY56" fmla="*/ 8907 h 15792"/>
              <a:gd name="connsiteX57" fmla="*/ 210 w 26081"/>
              <a:gd name="connsiteY57" fmla="*/ 8820 h 15792"/>
              <a:gd name="connsiteX58" fmla="*/ 70 w 26081"/>
              <a:gd name="connsiteY58" fmla="*/ 8649 h 15792"/>
              <a:gd name="connsiteX59" fmla="*/ 0 w 26081"/>
              <a:gd name="connsiteY59" fmla="*/ 8421 h 15792"/>
              <a:gd name="connsiteX0" fmla="*/ 0 w 28060"/>
              <a:gd name="connsiteY0" fmla="*/ 9109 h 16480"/>
              <a:gd name="connsiteX1" fmla="*/ 140 w 28060"/>
              <a:gd name="connsiteY1" fmla="*/ 8766 h 16480"/>
              <a:gd name="connsiteX2" fmla="*/ 1084 w 28060"/>
              <a:gd name="connsiteY2" fmla="*/ 7823 h 16480"/>
              <a:gd name="connsiteX3" fmla="*/ 1329 w 28060"/>
              <a:gd name="connsiteY3" fmla="*/ 7709 h 16480"/>
              <a:gd name="connsiteX4" fmla="*/ 1469 w 28060"/>
              <a:gd name="connsiteY4" fmla="*/ 7622 h 16480"/>
              <a:gd name="connsiteX5" fmla="*/ 2378 w 28060"/>
              <a:gd name="connsiteY5" fmla="*/ 7337 h 16480"/>
              <a:gd name="connsiteX6" fmla="*/ 3182 w 28060"/>
              <a:gd name="connsiteY6" fmla="*/ 7023 h 16480"/>
              <a:gd name="connsiteX7" fmla="*/ 3846 w 28060"/>
              <a:gd name="connsiteY7" fmla="*/ 6766 h 16480"/>
              <a:gd name="connsiteX8" fmla="*/ 5070 w 28060"/>
              <a:gd name="connsiteY8" fmla="*/ 6480 h 16480"/>
              <a:gd name="connsiteX9" fmla="*/ 13602 w 28060"/>
              <a:gd name="connsiteY9" fmla="*/ 3369 h 16480"/>
              <a:gd name="connsiteX10" fmla="*/ 14298 w 28060"/>
              <a:gd name="connsiteY10" fmla="*/ 3187 h 16480"/>
              <a:gd name="connsiteX11" fmla="*/ 14477 w 28060"/>
              <a:gd name="connsiteY11" fmla="*/ 3109 h 16480"/>
              <a:gd name="connsiteX12" fmla="*/ 15453 w 28060"/>
              <a:gd name="connsiteY12" fmla="*/ 2631 h 16480"/>
              <a:gd name="connsiteX13" fmla="*/ 17020 w 28060"/>
              <a:gd name="connsiteY13" fmla="*/ 2174 h 16480"/>
              <a:gd name="connsiteX14" fmla="*/ 18990 w 28060"/>
              <a:gd name="connsiteY14" fmla="*/ 1370 h 16480"/>
              <a:gd name="connsiteX15" fmla="*/ 20896 w 28060"/>
              <a:gd name="connsiteY15" fmla="*/ 691 h 16480"/>
              <a:gd name="connsiteX16" fmla="*/ 27936 w 28060"/>
              <a:gd name="connsiteY16" fmla="*/ 7 h 16480"/>
              <a:gd name="connsiteX17" fmla="*/ 26071 w 28060"/>
              <a:gd name="connsiteY17" fmla="*/ 9487 h 16480"/>
              <a:gd name="connsiteX18" fmla="*/ 21075 w 28060"/>
              <a:gd name="connsiteY18" fmla="*/ 10947 h 16480"/>
              <a:gd name="connsiteX19" fmla="*/ 16646 w 28060"/>
              <a:gd name="connsiteY19" fmla="*/ 12366 h 16480"/>
              <a:gd name="connsiteX20" fmla="*/ 14578 w 28060"/>
              <a:gd name="connsiteY20" fmla="*/ 13314 h 16480"/>
              <a:gd name="connsiteX21" fmla="*/ 14413 w 28060"/>
              <a:gd name="connsiteY21" fmla="*/ 13248 h 16480"/>
              <a:gd name="connsiteX22" fmla="*/ 14449 w 28060"/>
              <a:gd name="connsiteY22" fmla="*/ 13283 h 16480"/>
              <a:gd name="connsiteX23" fmla="*/ 13909 w 28060"/>
              <a:gd name="connsiteY23" fmla="*/ 13352 h 16480"/>
              <a:gd name="connsiteX24" fmla="*/ 13166 w 28060"/>
              <a:gd name="connsiteY24" fmla="*/ 13434 h 16480"/>
              <a:gd name="connsiteX25" fmla="*/ 12696 w 28060"/>
              <a:gd name="connsiteY25" fmla="*/ 13812 h 16480"/>
              <a:gd name="connsiteX26" fmla="*/ 11182 w 28060"/>
              <a:gd name="connsiteY26" fmla="*/ 14160 h 16480"/>
              <a:gd name="connsiteX27" fmla="*/ 10247 w 28060"/>
              <a:gd name="connsiteY27" fmla="*/ 14608 h 16480"/>
              <a:gd name="connsiteX28" fmla="*/ 10136 w 28060"/>
              <a:gd name="connsiteY28" fmla="*/ 14847 h 16480"/>
              <a:gd name="connsiteX29" fmla="*/ 9630 w 28060"/>
              <a:gd name="connsiteY29" fmla="*/ 15112 h 16480"/>
              <a:gd name="connsiteX30" fmla="*/ 9719 w 28060"/>
              <a:gd name="connsiteY30" fmla="*/ 15284 h 16480"/>
              <a:gd name="connsiteX31" fmla="*/ 9355 w 28060"/>
              <a:gd name="connsiteY31" fmla="*/ 15291 h 16480"/>
              <a:gd name="connsiteX32" fmla="*/ 9002 w 28060"/>
              <a:gd name="connsiteY32" fmla="*/ 15112 h 16480"/>
              <a:gd name="connsiteX33" fmla="*/ 9004 w 28060"/>
              <a:gd name="connsiteY33" fmla="*/ 15259 h 16480"/>
              <a:gd name="connsiteX34" fmla="*/ 7413 w 28060"/>
              <a:gd name="connsiteY34" fmla="*/ 15679 h 16480"/>
              <a:gd name="connsiteX35" fmla="*/ 7098 w 28060"/>
              <a:gd name="connsiteY35" fmla="*/ 16309 h 16480"/>
              <a:gd name="connsiteX36" fmla="*/ 6783 w 28060"/>
              <a:gd name="connsiteY36" fmla="*/ 16451 h 16480"/>
              <a:gd name="connsiteX37" fmla="*/ 6678 w 28060"/>
              <a:gd name="connsiteY37" fmla="*/ 16480 h 16480"/>
              <a:gd name="connsiteX38" fmla="*/ 5280 w 28060"/>
              <a:gd name="connsiteY38" fmla="*/ 16337 h 16480"/>
              <a:gd name="connsiteX39" fmla="*/ 4615 w 28060"/>
              <a:gd name="connsiteY39" fmla="*/ 16022 h 16480"/>
              <a:gd name="connsiteX40" fmla="*/ 4371 w 28060"/>
              <a:gd name="connsiteY40" fmla="*/ 15622 h 16480"/>
              <a:gd name="connsiteX41" fmla="*/ 3881 w 28060"/>
              <a:gd name="connsiteY41" fmla="*/ 15222 h 16480"/>
              <a:gd name="connsiteX42" fmla="*/ 3322 w 28060"/>
              <a:gd name="connsiteY42" fmla="*/ 14622 h 16480"/>
              <a:gd name="connsiteX43" fmla="*/ 3042 w 28060"/>
              <a:gd name="connsiteY43" fmla="*/ 14023 h 16480"/>
              <a:gd name="connsiteX44" fmla="*/ 2937 w 28060"/>
              <a:gd name="connsiteY44" fmla="*/ 13737 h 16480"/>
              <a:gd name="connsiteX45" fmla="*/ 2692 w 28060"/>
              <a:gd name="connsiteY45" fmla="*/ 13423 h 16480"/>
              <a:gd name="connsiteX46" fmla="*/ 2587 w 28060"/>
              <a:gd name="connsiteY46" fmla="*/ 13023 h 16480"/>
              <a:gd name="connsiteX47" fmla="*/ 2448 w 28060"/>
              <a:gd name="connsiteY47" fmla="*/ 12908 h 16480"/>
              <a:gd name="connsiteX48" fmla="*/ 2063 w 28060"/>
              <a:gd name="connsiteY48" fmla="*/ 12223 h 16480"/>
              <a:gd name="connsiteX49" fmla="*/ 1888 w 28060"/>
              <a:gd name="connsiteY49" fmla="*/ 11908 h 16480"/>
              <a:gd name="connsiteX50" fmla="*/ 1713 w 28060"/>
              <a:gd name="connsiteY50" fmla="*/ 11594 h 16480"/>
              <a:gd name="connsiteX51" fmla="*/ 909 w 28060"/>
              <a:gd name="connsiteY51" fmla="*/ 10394 h 16480"/>
              <a:gd name="connsiteX52" fmla="*/ 664 w 28060"/>
              <a:gd name="connsiteY52" fmla="*/ 10052 h 16480"/>
              <a:gd name="connsiteX53" fmla="*/ 594 w 28060"/>
              <a:gd name="connsiteY53" fmla="*/ 9880 h 16480"/>
              <a:gd name="connsiteX54" fmla="*/ 524 w 28060"/>
              <a:gd name="connsiteY54" fmla="*/ 9794 h 16480"/>
              <a:gd name="connsiteX55" fmla="*/ 315 w 28060"/>
              <a:gd name="connsiteY55" fmla="*/ 9680 h 16480"/>
              <a:gd name="connsiteX56" fmla="*/ 245 w 28060"/>
              <a:gd name="connsiteY56" fmla="*/ 9595 h 16480"/>
              <a:gd name="connsiteX57" fmla="*/ 210 w 28060"/>
              <a:gd name="connsiteY57" fmla="*/ 9508 h 16480"/>
              <a:gd name="connsiteX58" fmla="*/ 70 w 28060"/>
              <a:gd name="connsiteY58" fmla="*/ 9337 h 16480"/>
              <a:gd name="connsiteX59" fmla="*/ 0 w 28060"/>
              <a:gd name="connsiteY59" fmla="*/ 9109 h 16480"/>
              <a:gd name="connsiteX0" fmla="*/ 0 w 28384"/>
              <a:gd name="connsiteY0" fmla="*/ 9109 h 16480"/>
              <a:gd name="connsiteX1" fmla="*/ 140 w 28384"/>
              <a:gd name="connsiteY1" fmla="*/ 8766 h 16480"/>
              <a:gd name="connsiteX2" fmla="*/ 1084 w 28384"/>
              <a:gd name="connsiteY2" fmla="*/ 7823 h 16480"/>
              <a:gd name="connsiteX3" fmla="*/ 1329 w 28384"/>
              <a:gd name="connsiteY3" fmla="*/ 7709 h 16480"/>
              <a:gd name="connsiteX4" fmla="*/ 1469 w 28384"/>
              <a:gd name="connsiteY4" fmla="*/ 7622 h 16480"/>
              <a:gd name="connsiteX5" fmla="*/ 2378 w 28384"/>
              <a:gd name="connsiteY5" fmla="*/ 7337 h 16480"/>
              <a:gd name="connsiteX6" fmla="*/ 3182 w 28384"/>
              <a:gd name="connsiteY6" fmla="*/ 7023 h 16480"/>
              <a:gd name="connsiteX7" fmla="*/ 3846 w 28384"/>
              <a:gd name="connsiteY7" fmla="*/ 6766 h 16480"/>
              <a:gd name="connsiteX8" fmla="*/ 5070 w 28384"/>
              <a:gd name="connsiteY8" fmla="*/ 6480 h 16480"/>
              <a:gd name="connsiteX9" fmla="*/ 13602 w 28384"/>
              <a:gd name="connsiteY9" fmla="*/ 3369 h 16480"/>
              <a:gd name="connsiteX10" fmla="*/ 14298 w 28384"/>
              <a:gd name="connsiteY10" fmla="*/ 3187 h 16480"/>
              <a:gd name="connsiteX11" fmla="*/ 14477 w 28384"/>
              <a:gd name="connsiteY11" fmla="*/ 3109 h 16480"/>
              <a:gd name="connsiteX12" fmla="*/ 15453 w 28384"/>
              <a:gd name="connsiteY12" fmla="*/ 2631 h 16480"/>
              <a:gd name="connsiteX13" fmla="*/ 17020 w 28384"/>
              <a:gd name="connsiteY13" fmla="*/ 2174 h 16480"/>
              <a:gd name="connsiteX14" fmla="*/ 18990 w 28384"/>
              <a:gd name="connsiteY14" fmla="*/ 1370 h 16480"/>
              <a:gd name="connsiteX15" fmla="*/ 20896 w 28384"/>
              <a:gd name="connsiteY15" fmla="*/ 691 h 16480"/>
              <a:gd name="connsiteX16" fmla="*/ 27936 w 28384"/>
              <a:gd name="connsiteY16" fmla="*/ 7 h 16480"/>
              <a:gd name="connsiteX17" fmla="*/ 27615 w 28384"/>
              <a:gd name="connsiteY17" fmla="*/ 4808 h 16480"/>
              <a:gd name="connsiteX18" fmla="*/ 26071 w 28384"/>
              <a:gd name="connsiteY18" fmla="*/ 9487 h 16480"/>
              <a:gd name="connsiteX19" fmla="*/ 21075 w 28384"/>
              <a:gd name="connsiteY19" fmla="*/ 10947 h 16480"/>
              <a:gd name="connsiteX20" fmla="*/ 16646 w 28384"/>
              <a:gd name="connsiteY20" fmla="*/ 12366 h 16480"/>
              <a:gd name="connsiteX21" fmla="*/ 14578 w 28384"/>
              <a:gd name="connsiteY21" fmla="*/ 13314 h 16480"/>
              <a:gd name="connsiteX22" fmla="*/ 14413 w 28384"/>
              <a:gd name="connsiteY22" fmla="*/ 13248 h 16480"/>
              <a:gd name="connsiteX23" fmla="*/ 14449 w 28384"/>
              <a:gd name="connsiteY23" fmla="*/ 13283 h 16480"/>
              <a:gd name="connsiteX24" fmla="*/ 13909 w 28384"/>
              <a:gd name="connsiteY24" fmla="*/ 13352 h 16480"/>
              <a:gd name="connsiteX25" fmla="*/ 13166 w 28384"/>
              <a:gd name="connsiteY25" fmla="*/ 13434 h 16480"/>
              <a:gd name="connsiteX26" fmla="*/ 12696 w 28384"/>
              <a:gd name="connsiteY26" fmla="*/ 13812 h 16480"/>
              <a:gd name="connsiteX27" fmla="*/ 11182 w 28384"/>
              <a:gd name="connsiteY27" fmla="*/ 14160 h 16480"/>
              <a:gd name="connsiteX28" fmla="*/ 10247 w 28384"/>
              <a:gd name="connsiteY28" fmla="*/ 14608 h 16480"/>
              <a:gd name="connsiteX29" fmla="*/ 10136 w 28384"/>
              <a:gd name="connsiteY29" fmla="*/ 14847 h 16480"/>
              <a:gd name="connsiteX30" fmla="*/ 9630 w 28384"/>
              <a:gd name="connsiteY30" fmla="*/ 15112 h 16480"/>
              <a:gd name="connsiteX31" fmla="*/ 9719 w 28384"/>
              <a:gd name="connsiteY31" fmla="*/ 15284 h 16480"/>
              <a:gd name="connsiteX32" fmla="*/ 9355 w 28384"/>
              <a:gd name="connsiteY32" fmla="*/ 15291 h 16480"/>
              <a:gd name="connsiteX33" fmla="*/ 9002 w 28384"/>
              <a:gd name="connsiteY33" fmla="*/ 15112 h 16480"/>
              <a:gd name="connsiteX34" fmla="*/ 9004 w 28384"/>
              <a:gd name="connsiteY34" fmla="*/ 15259 h 16480"/>
              <a:gd name="connsiteX35" fmla="*/ 7413 w 28384"/>
              <a:gd name="connsiteY35" fmla="*/ 15679 h 16480"/>
              <a:gd name="connsiteX36" fmla="*/ 7098 w 28384"/>
              <a:gd name="connsiteY36" fmla="*/ 16309 h 16480"/>
              <a:gd name="connsiteX37" fmla="*/ 6783 w 28384"/>
              <a:gd name="connsiteY37" fmla="*/ 16451 h 16480"/>
              <a:gd name="connsiteX38" fmla="*/ 6678 w 28384"/>
              <a:gd name="connsiteY38" fmla="*/ 16480 h 16480"/>
              <a:gd name="connsiteX39" fmla="*/ 5280 w 28384"/>
              <a:gd name="connsiteY39" fmla="*/ 16337 h 16480"/>
              <a:gd name="connsiteX40" fmla="*/ 4615 w 28384"/>
              <a:gd name="connsiteY40" fmla="*/ 16022 h 16480"/>
              <a:gd name="connsiteX41" fmla="*/ 4371 w 28384"/>
              <a:gd name="connsiteY41" fmla="*/ 15622 h 16480"/>
              <a:gd name="connsiteX42" fmla="*/ 3881 w 28384"/>
              <a:gd name="connsiteY42" fmla="*/ 15222 h 16480"/>
              <a:gd name="connsiteX43" fmla="*/ 3322 w 28384"/>
              <a:gd name="connsiteY43" fmla="*/ 14622 h 16480"/>
              <a:gd name="connsiteX44" fmla="*/ 3042 w 28384"/>
              <a:gd name="connsiteY44" fmla="*/ 14023 h 16480"/>
              <a:gd name="connsiteX45" fmla="*/ 2937 w 28384"/>
              <a:gd name="connsiteY45" fmla="*/ 13737 h 16480"/>
              <a:gd name="connsiteX46" fmla="*/ 2692 w 28384"/>
              <a:gd name="connsiteY46" fmla="*/ 13423 h 16480"/>
              <a:gd name="connsiteX47" fmla="*/ 2587 w 28384"/>
              <a:gd name="connsiteY47" fmla="*/ 13023 h 16480"/>
              <a:gd name="connsiteX48" fmla="*/ 2448 w 28384"/>
              <a:gd name="connsiteY48" fmla="*/ 12908 h 16480"/>
              <a:gd name="connsiteX49" fmla="*/ 2063 w 28384"/>
              <a:gd name="connsiteY49" fmla="*/ 12223 h 16480"/>
              <a:gd name="connsiteX50" fmla="*/ 1888 w 28384"/>
              <a:gd name="connsiteY50" fmla="*/ 11908 h 16480"/>
              <a:gd name="connsiteX51" fmla="*/ 1713 w 28384"/>
              <a:gd name="connsiteY51" fmla="*/ 11594 h 16480"/>
              <a:gd name="connsiteX52" fmla="*/ 909 w 28384"/>
              <a:gd name="connsiteY52" fmla="*/ 10394 h 16480"/>
              <a:gd name="connsiteX53" fmla="*/ 664 w 28384"/>
              <a:gd name="connsiteY53" fmla="*/ 10052 h 16480"/>
              <a:gd name="connsiteX54" fmla="*/ 594 w 28384"/>
              <a:gd name="connsiteY54" fmla="*/ 9880 h 16480"/>
              <a:gd name="connsiteX55" fmla="*/ 524 w 28384"/>
              <a:gd name="connsiteY55" fmla="*/ 9794 h 16480"/>
              <a:gd name="connsiteX56" fmla="*/ 315 w 28384"/>
              <a:gd name="connsiteY56" fmla="*/ 9680 h 16480"/>
              <a:gd name="connsiteX57" fmla="*/ 245 w 28384"/>
              <a:gd name="connsiteY57" fmla="*/ 9595 h 16480"/>
              <a:gd name="connsiteX58" fmla="*/ 210 w 28384"/>
              <a:gd name="connsiteY58" fmla="*/ 9508 h 16480"/>
              <a:gd name="connsiteX59" fmla="*/ 70 w 28384"/>
              <a:gd name="connsiteY59" fmla="*/ 9337 h 16480"/>
              <a:gd name="connsiteX60" fmla="*/ 0 w 28384"/>
              <a:gd name="connsiteY60" fmla="*/ 9109 h 16480"/>
              <a:gd name="connsiteX0" fmla="*/ 0 w 28384"/>
              <a:gd name="connsiteY0" fmla="*/ 9461 h 16832"/>
              <a:gd name="connsiteX1" fmla="*/ 140 w 28384"/>
              <a:gd name="connsiteY1" fmla="*/ 9118 h 16832"/>
              <a:gd name="connsiteX2" fmla="*/ 1084 w 28384"/>
              <a:gd name="connsiteY2" fmla="*/ 8175 h 16832"/>
              <a:gd name="connsiteX3" fmla="*/ 1329 w 28384"/>
              <a:gd name="connsiteY3" fmla="*/ 8061 h 16832"/>
              <a:gd name="connsiteX4" fmla="*/ 1469 w 28384"/>
              <a:gd name="connsiteY4" fmla="*/ 7974 h 16832"/>
              <a:gd name="connsiteX5" fmla="*/ 2378 w 28384"/>
              <a:gd name="connsiteY5" fmla="*/ 7689 h 16832"/>
              <a:gd name="connsiteX6" fmla="*/ 3182 w 28384"/>
              <a:gd name="connsiteY6" fmla="*/ 7375 h 16832"/>
              <a:gd name="connsiteX7" fmla="*/ 3846 w 28384"/>
              <a:gd name="connsiteY7" fmla="*/ 7118 h 16832"/>
              <a:gd name="connsiteX8" fmla="*/ 5070 w 28384"/>
              <a:gd name="connsiteY8" fmla="*/ 6832 h 16832"/>
              <a:gd name="connsiteX9" fmla="*/ 13602 w 28384"/>
              <a:gd name="connsiteY9" fmla="*/ 3721 h 16832"/>
              <a:gd name="connsiteX10" fmla="*/ 14298 w 28384"/>
              <a:gd name="connsiteY10" fmla="*/ 3539 h 16832"/>
              <a:gd name="connsiteX11" fmla="*/ 14477 w 28384"/>
              <a:gd name="connsiteY11" fmla="*/ 3461 h 16832"/>
              <a:gd name="connsiteX12" fmla="*/ 15453 w 28384"/>
              <a:gd name="connsiteY12" fmla="*/ 2983 h 16832"/>
              <a:gd name="connsiteX13" fmla="*/ 17020 w 28384"/>
              <a:gd name="connsiteY13" fmla="*/ 2526 h 16832"/>
              <a:gd name="connsiteX14" fmla="*/ 18990 w 28384"/>
              <a:gd name="connsiteY14" fmla="*/ 1722 h 16832"/>
              <a:gd name="connsiteX15" fmla="*/ 20896 w 28384"/>
              <a:gd name="connsiteY15" fmla="*/ 1043 h 16832"/>
              <a:gd name="connsiteX16" fmla="*/ 24408 w 28384"/>
              <a:gd name="connsiteY16" fmla="*/ 356 h 16832"/>
              <a:gd name="connsiteX17" fmla="*/ 27936 w 28384"/>
              <a:gd name="connsiteY17" fmla="*/ 359 h 16832"/>
              <a:gd name="connsiteX18" fmla="*/ 27615 w 28384"/>
              <a:gd name="connsiteY18" fmla="*/ 5160 h 16832"/>
              <a:gd name="connsiteX19" fmla="*/ 26071 w 28384"/>
              <a:gd name="connsiteY19" fmla="*/ 9839 h 16832"/>
              <a:gd name="connsiteX20" fmla="*/ 21075 w 28384"/>
              <a:gd name="connsiteY20" fmla="*/ 11299 h 16832"/>
              <a:gd name="connsiteX21" fmla="*/ 16646 w 28384"/>
              <a:gd name="connsiteY21" fmla="*/ 12718 h 16832"/>
              <a:gd name="connsiteX22" fmla="*/ 14578 w 28384"/>
              <a:gd name="connsiteY22" fmla="*/ 13666 h 16832"/>
              <a:gd name="connsiteX23" fmla="*/ 14413 w 28384"/>
              <a:gd name="connsiteY23" fmla="*/ 13600 h 16832"/>
              <a:gd name="connsiteX24" fmla="*/ 14449 w 28384"/>
              <a:gd name="connsiteY24" fmla="*/ 13635 h 16832"/>
              <a:gd name="connsiteX25" fmla="*/ 13909 w 28384"/>
              <a:gd name="connsiteY25" fmla="*/ 13704 h 16832"/>
              <a:gd name="connsiteX26" fmla="*/ 13166 w 28384"/>
              <a:gd name="connsiteY26" fmla="*/ 13786 h 16832"/>
              <a:gd name="connsiteX27" fmla="*/ 12696 w 28384"/>
              <a:gd name="connsiteY27" fmla="*/ 14164 h 16832"/>
              <a:gd name="connsiteX28" fmla="*/ 11182 w 28384"/>
              <a:gd name="connsiteY28" fmla="*/ 14512 h 16832"/>
              <a:gd name="connsiteX29" fmla="*/ 10247 w 28384"/>
              <a:gd name="connsiteY29" fmla="*/ 14960 h 16832"/>
              <a:gd name="connsiteX30" fmla="*/ 10136 w 28384"/>
              <a:gd name="connsiteY30" fmla="*/ 15199 h 16832"/>
              <a:gd name="connsiteX31" fmla="*/ 9630 w 28384"/>
              <a:gd name="connsiteY31" fmla="*/ 15464 h 16832"/>
              <a:gd name="connsiteX32" fmla="*/ 9719 w 28384"/>
              <a:gd name="connsiteY32" fmla="*/ 15636 h 16832"/>
              <a:gd name="connsiteX33" fmla="*/ 9355 w 28384"/>
              <a:gd name="connsiteY33" fmla="*/ 15643 h 16832"/>
              <a:gd name="connsiteX34" fmla="*/ 9002 w 28384"/>
              <a:gd name="connsiteY34" fmla="*/ 15464 h 16832"/>
              <a:gd name="connsiteX35" fmla="*/ 9004 w 28384"/>
              <a:gd name="connsiteY35" fmla="*/ 15611 h 16832"/>
              <a:gd name="connsiteX36" fmla="*/ 7413 w 28384"/>
              <a:gd name="connsiteY36" fmla="*/ 16031 h 16832"/>
              <a:gd name="connsiteX37" fmla="*/ 7098 w 28384"/>
              <a:gd name="connsiteY37" fmla="*/ 16661 h 16832"/>
              <a:gd name="connsiteX38" fmla="*/ 6783 w 28384"/>
              <a:gd name="connsiteY38" fmla="*/ 16803 h 16832"/>
              <a:gd name="connsiteX39" fmla="*/ 6678 w 28384"/>
              <a:gd name="connsiteY39" fmla="*/ 16832 h 16832"/>
              <a:gd name="connsiteX40" fmla="*/ 5280 w 28384"/>
              <a:gd name="connsiteY40" fmla="*/ 16689 h 16832"/>
              <a:gd name="connsiteX41" fmla="*/ 4615 w 28384"/>
              <a:gd name="connsiteY41" fmla="*/ 16374 h 16832"/>
              <a:gd name="connsiteX42" fmla="*/ 4371 w 28384"/>
              <a:gd name="connsiteY42" fmla="*/ 15974 h 16832"/>
              <a:gd name="connsiteX43" fmla="*/ 3881 w 28384"/>
              <a:gd name="connsiteY43" fmla="*/ 15574 h 16832"/>
              <a:gd name="connsiteX44" fmla="*/ 3322 w 28384"/>
              <a:gd name="connsiteY44" fmla="*/ 14974 h 16832"/>
              <a:gd name="connsiteX45" fmla="*/ 3042 w 28384"/>
              <a:gd name="connsiteY45" fmla="*/ 14375 h 16832"/>
              <a:gd name="connsiteX46" fmla="*/ 2937 w 28384"/>
              <a:gd name="connsiteY46" fmla="*/ 14089 h 16832"/>
              <a:gd name="connsiteX47" fmla="*/ 2692 w 28384"/>
              <a:gd name="connsiteY47" fmla="*/ 13775 h 16832"/>
              <a:gd name="connsiteX48" fmla="*/ 2587 w 28384"/>
              <a:gd name="connsiteY48" fmla="*/ 13375 h 16832"/>
              <a:gd name="connsiteX49" fmla="*/ 2448 w 28384"/>
              <a:gd name="connsiteY49" fmla="*/ 13260 h 16832"/>
              <a:gd name="connsiteX50" fmla="*/ 2063 w 28384"/>
              <a:gd name="connsiteY50" fmla="*/ 12575 h 16832"/>
              <a:gd name="connsiteX51" fmla="*/ 1888 w 28384"/>
              <a:gd name="connsiteY51" fmla="*/ 12260 h 16832"/>
              <a:gd name="connsiteX52" fmla="*/ 1713 w 28384"/>
              <a:gd name="connsiteY52" fmla="*/ 11946 h 16832"/>
              <a:gd name="connsiteX53" fmla="*/ 909 w 28384"/>
              <a:gd name="connsiteY53" fmla="*/ 10746 h 16832"/>
              <a:gd name="connsiteX54" fmla="*/ 664 w 28384"/>
              <a:gd name="connsiteY54" fmla="*/ 10404 h 16832"/>
              <a:gd name="connsiteX55" fmla="*/ 594 w 28384"/>
              <a:gd name="connsiteY55" fmla="*/ 10232 h 16832"/>
              <a:gd name="connsiteX56" fmla="*/ 524 w 28384"/>
              <a:gd name="connsiteY56" fmla="*/ 10146 h 16832"/>
              <a:gd name="connsiteX57" fmla="*/ 315 w 28384"/>
              <a:gd name="connsiteY57" fmla="*/ 10032 h 16832"/>
              <a:gd name="connsiteX58" fmla="*/ 245 w 28384"/>
              <a:gd name="connsiteY58" fmla="*/ 9947 h 16832"/>
              <a:gd name="connsiteX59" fmla="*/ 210 w 28384"/>
              <a:gd name="connsiteY59" fmla="*/ 9860 h 16832"/>
              <a:gd name="connsiteX60" fmla="*/ 70 w 28384"/>
              <a:gd name="connsiteY60" fmla="*/ 9689 h 16832"/>
              <a:gd name="connsiteX61" fmla="*/ 0 w 28384"/>
              <a:gd name="connsiteY61" fmla="*/ 9461 h 168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</a:cxnLst>
            <a:rect l="l" t="t" r="r" b="b"/>
            <a:pathLst>
              <a:path w="28384" h="16832">
                <a:moveTo>
                  <a:pt x="0" y="9461"/>
                </a:moveTo>
                <a:cubicBezTo>
                  <a:pt x="31" y="9328"/>
                  <a:pt x="48" y="9228"/>
                  <a:pt x="140" y="9118"/>
                </a:cubicBezTo>
                <a:cubicBezTo>
                  <a:pt x="249" y="8768"/>
                  <a:pt x="651" y="8293"/>
                  <a:pt x="1084" y="8175"/>
                </a:cubicBezTo>
                <a:cubicBezTo>
                  <a:pt x="1320" y="7982"/>
                  <a:pt x="1049" y="8175"/>
                  <a:pt x="1329" y="8061"/>
                </a:cubicBezTo>
                <a:cubicBezTo>
                  <a:pt x="1381" y="8040"/>
                  <a:pt x="1416" y="7999"/>
                  <a:pt x="1469" y="7974"/>
                </a:cubicBezTo>
                <a:cubicBezTo>
                  <a:pt x="1748" y="7843"/>
                  <a:pt x="2059" y="7743"/>
                  <a:pt x="2378" y="7689"/>
                </a:cubicBezTo>
                <a:cubicBezTo>
                  <a:pt x="2631" y="7586"/>
                  <a:pt x="2915" y="7446"/>
                  <a:pt x="3182" y="7375"/>
                </a:cubicBezTo>
                <a:cubicBezTo>
                  <a:pt x="3330" y="7254"/>
                  <a:pt x="3641" y="7150"/>
                  <a:pt x="3846" y="7118"/>
                </a:cubicBezTo>
                <a:cubicBezTo>
                  <a:pt x="4248" y="6953"/>
                  <a:pt x="4624" y="6885"/>
                  <a:pt x="5070" y="6832"/>
                </a:cubicBezTo>
                <a:cubicBezTo>
                  <a:pt x="5721" y="6846"/>
                  <a:pt x="12955" y="3646"/>
                  <a:pt x="13602" y="3721"/>
                </a:cubicBezTo>
                <a:lnTo>
                  <a:pt x="14298" y="3539"/>
                </a:lnTo>
                <a:cubicBezTo>
                  <a:pt x="14444" y="3496"/>
                  <a:pt x="14284" y="3554"/>
                  <a:pt x="14477" y="3461"/>
                </a:cubicBezTo>
                <a:cubicBezTo>
                  <a:pt x="14670" y="3368"/>
                  <a:pt x="15029" y="3139"/>
                  <a:pt x="15453" y="2983"/>
                </a:cubicBezTo>
                <a:cubicBezTo>
                  <a:pt x="15877" y="2827"/>
                  <a:pt x="16431" y="2736"/>
                  <a:pt x="17020" y="2526"/>
                </a:cubicBezTo>
                <a:cubicBezTo>
                  <a:pt x="17609" y="2316"/>
                  <a:pt x="18344" y="1969"/>
                  <a:pt x="18990" y="1722"/>
                </a:cubicBezTo>
                <a:cubicBezTo>
                  <a:pt x="19636" y="1475"/>
                  <a:pt x="19988" y="1216"/>
                  <a:pt x="20896" y="1043"/>
                </a:cubicBezTo>
                <a:cubicBezTo>
                  <a:pt x="21804" y="870"/>
                  <a:pt x="23235" y="470"/>
                  <a:pt x="24408" y="356"/>
                </a:cubicBezTo>
                <a:cubicBezTo>
                  <a:pt x="25581" y="242"/>
                  <a:pt x="27407" y="-387"/>
                  <a:pt x="27936" y="359"/>
                </a:cubicBezTo>
                <a:cubicBezTo>
                  <a:pt x="28975" y="1018"/>
                  <a:pt x="27926" y="3580"/>
                  <a:pt x="27615" y="5160"/>
                </a:cubicBezTo>
                <a:cubicBezTo>
                  <a:pt x="27304" y="6740"/>
                  <a:pt x="27080" y="8789"/>
                  <a:pt x="26071" y="9839"/>
                </a:cubicBezTo>
                <a:cubicBezTo>
                  <a:pt x="26345" y="10172"/>
                  <a:pt x="21001" y="11102"/>
                  <a:pt x="21075" y="11299"/>
                </a:cubicBezTo>
                <a:cubicBezTo>
                  <a:pt x="21110" y="11396"/>
                  <a:pt x="16616" y="12612"/>
                  <a:pt x="16646" y="12718"/>
                </a:cubicBezTo>
                <a:cubicBezTo>
                  <a:pt x="16668" y="12901"/>
                  <a:pt x="14508" y="13494"/>
                  <a:pt x="14578" y="13666"/>
                </a:cubicBezTo>
                <a:cubicBezTo>
                  <a:pt x="14565" y="13797"/>
                  <a:pt x="14439" y="13468"/>
                  <a:pt x="14413" y="13600"/>
                </a:cubicBezTo>
                <a:cubicBezTo>
                  <a:pt x="14400" y="13658"/>
                  <a:pt x="14462" y="13617"/>
                  <a:pt x="14449" y="13635"/>
                </a:cubicBezTo>
                <a:cubicBezTo>
                  <a:pt x="14336" y="13774"/>
                  <a:pt x="14022" y="13565"/>
                  <a:pt x="13909" y="13704"/>
                </a:cubicBezTo>
                <a:cubicBezTo>
                  <a:pt x="13878" y="13846"/>
                  <a:pt x="13209" y="13646"/>
                  <a:pt x="13166" y="13786"/>
                </a:cubicBezTo>
                <a:cubicBezTo>
                  <a:pt x="13131" y="13900"/>
                  <a:pt x="13026" y="14043"/>
                  <a:pt x="12696" y="14164"/>
                </a:cubicBezTo>
                <a:cubicBezTo>
                  <a:pt x="12366" y="14285"/>
                  <a:pt x="11348" y="14465"/>
                  <a:pt x="11182" y="14512"/>
                </a:cubicBezTo>
                <a:cubicBezTo>
                  <a:pt x="11112" y="14680"/>
                  <a:pt x="10444" y="14831"/>
                  <a:pt x="10247" y="14960"/>
                </a:cubicBezTo>
                <a:cubicBezTo>
                  <a:pt x="10169" y="15010"/>
                  <a:pt x="10239" y="15115"/>
                  <a:pt x="10136" y="15199"/>
                </a:cubicBezTo>
                <a:cubicBezTo>
                  <a:pt x="10033" y="15283"/>
                  <a:pt x="9704" y="15396"/>
                  <a:pt x="9630" y="15464"/>
                </a:cubicBezTo>
                <a:cubicBezTo>
                  <a:pt x="9542" y="15547"/>
                  <a:pt x="9765" y="15606"/>
                  <a:pt x="9719" y="15636"/>
                </a:cubicBezTo>
                <a:cubicBezTo>
                  <a:pt x="9673" y="15666"/>
                  <a:pt x="9414" y="15414"/>
                  <a:pt x="9355" y="15643"/>
                </a:cubicBezTo>
                <a:cubicBezTo>
                  <a:pt x="9296" y="15872"/>
                  <a:pt x="9195" y="15701"/>
                  <a:pt x="9002" y="15464"/>
                </a:cubicBezTo>
                <a:cubicBezTo>
                  <a:pt x="8809" y="15227"/>
                  <a:pt x="9126" y="15293"/>
                  <a:pt x="9004" y="15611"/>
                </a:cubicBezTo>
                <a:cubicBezTo>
                  <a:pt x="8882" y="15929"/>
                  <a:pt x="7596" y="15624"/>
                  <a:pt x="7413" y="16031"/>
                </a:cubicBezTo>
                <a:cubicBezTo>
                  <a:pt x="7408" y="16175"/>
                  <a:pt x="7207" y="16553"/>
                  <a:pt x="7098" y="16661"/>
                </a:cubicBezTo>
                <a:cubicBezTo>
                  <a:pt x="6976" y="16778"/>
                  <a:pt x="6984" y="16750"/>
                  <a:pt x="6783" y="16803"/>
                </a:cubicBezTo>
                <a:cubicBezTo>
                  <a:pt x="6748" y="16814"/>
                  <a:pt x="6678" y="16832"/>
                  <a:pt x="6678" y="16832"/>
                </a:cubicBezTo>
                <a:cubicBezTo>
                  <a:pt x="5647" y="16803"/>
                  <a:pt x="5878" y="16853"/>
                  <a:pt x="5280" y="16689"/>
                </a:cubicBezTo>
                <a:cubicBezTo>
                  <a:pt x="5131" y="16506"/>
                  <a:pt x="4856" y="16453"/>
                  <a:pt x="4615" y="16374"/>
                </a:cubicBezTo>
                <a:cubicBezTo>
                  <a:pt x="4467" y="16253"/>
                  <a:pt x="4467" y="16117"/>
                  <a:pt x="4371" y="15974"/>
                </a:cubicBezTo>
                <a:cubicBezTo>
                  <a:pt x="4253" y="15800"/>
                  <a:pt x="4073" y="15693"/>
                  <a:pt x="3881" y="15574"/>
                </a:cubicBezTo>
                <a:cubicBezTo>
                  <a:pt x="3754" y="15261"/>
                  <a:pt x="3645" y="15175"/>
                  <a:pt x="3322" y="14974"/>
                </a:cubicBezTo>
                <a:cubicBezTo>
                  <a:pt x="3256" y="14764"/>
                  <a:pt x="3138" y="14574"/>
                  <a:pt x="3042" y="14375"/>
                </a:cubicBezTo>
                <a:cubicBezTo>
                  <a:pt x="2998" y="14282"/>
                  <a:pt x="2985" y="14181"/>
                  <a:pt x="2937" y="14089"/>
                </a:cubicBezTo>
                <a:cubicBezTo>
                  <a:pt x="2880" y="13978"/>
                  <a:pt x="2758" y="13885"/>
                  <a:pt x="2692" y="13775"/>
                </a:cubicBezTo>
                <a:cubicBezTo>
                  <a:pt x="2670" y="13681"/>
                  <a:pt x="2635" y="13453"/>
                  <a:pt x="2587" y="13375"/>
                </a:cubicBezTo>
                <a:cubicBezTo>
                  <a:pt x="2557" y="13329"/>
                  <a:pt x="2496" y="13300"/>
                  <a:pt x="2448" y="13260"/>
                </a:cubicBezTo>
                <a:cubicBezTo>
                  <a:pt x="2351" y="13028"/>
                  <a:pt x="2198" y="12797"/>
                  <a:pt x="2063" y="12575"/>
                </a:cubicBezTo>
                <a:cubicBezTo>
                  <a:pt x="1984" y="12446"/>
                  <a:pt x="2002" y="12386"/>
                  <a:pt x="1888" y="12260"/>
                </a:cubicBezTo>
                <a:cubicBezTo>
                  <a:pt x="1853" y="12139"/>
                  <a:pt x="1796" y="12050"/>
                  <a:pt x="1713" y="11946"/>
                </a:cubicBezTo>
                <a:cubicBezTo>
                  <a:pt x="1578" y="11511"/>
                  <a:pt x="1237" y="11103"/>
                  <a:pt x="909" y="10746"/>
                </a:cubicBezTo>
                <a:cubicBezTo>
                  <a:pt x="857" y="10618"/>
                  <a:pt x="756" y="10514"/>
                  <a:pt x="664" y="10404"/>
                </a:cubicBezTo>
                <a:cubicBezTo>
                  <a:pt x="625" y="10353"/>
                  <a:pt x="634" y="10282"/>
                  <a:pt x="594" y="10232"/>
                </a:cubicBezTo>
                <a:cubicBezTo>
                  <a:pt x="573" y="10203"/>
                  <a:pt x="555" y="10168"/>
                  <a:pt x="524" y="10146"/>
                </a:cubicBezTo>
                <a:cubicBezTo>
                  <a:pt x="463" y="10100"/>
                  <a:pt x="315" y="10032"/>
                  <a:pt x="315" y="10032"/>
                </a:cubicBezTo>
                <a:cubicBezTo>
                  <a:pt x="293" y="10004"/>
                  <a:pt x="262" y="9979"/>
                  <a:pt x="245" y="9947"/>
                </a:cubicBezTo>
                <a:cubicBezTo>
                  <a:pt x="227" y="9917"/>
                  <a:pt x="227" y="9885"/>
                  <a:pt x="210" y="9860"/>
                </a:cubicBezTo>
                <a:cubicBezTo>
                  <a:pt x="170" y="9800"/>
                  <a:pt x="70" y="9689"/>
                  <a:pt x="70" y="9689"/>
                </a:cubicBezTo>
                <a:cubicBezTo>
                  <a:pt x="35" y="9417"/>
                  <a:pt x="109" y="9371"/>
                  <a:pt x="0" y="9461"/>
                </a:cubicBezTo>
                <a:close/>
              </a:path>
            </a:pathLst>
          </a:custGeom>
          <a:solidFill>
            <a:srgbClr val="0033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5875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 sz="3200" b="1" dirty="0">
              <a:solidFill>
                <a:srgbClr val="C000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17910127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Trace-based simulation</a:t>
            </a:r>
          </a:p>
          <a:p>
            <a:r>
              <a:rPr lang="en-US" dirty="0"/>
              <a:t>Using MIT </a:t>
            </a:r>
            <a:r>
              <a:rPr lang="en-US" dirty="0" err="1"/>
              <a:t>Roofnet</a:t>
            </a:r>
            <a:r>
              <a:rPr lang="en-US" dirty="0"/>
              <a:t> trace data</a:t>
            </a:r>
          </a:p>
          <a:p>
            <a:pPr lvl="1"/>
            <a:r>
              <a:rPr lang="en-US" dirty="0"/>
              <a:t>1/2/5.5/11Mbps</a:t>
            </a:r>
          </a:p>
          <a:p>
            <a:pPr lvl="1"/>
            <a:r>
              <a:rPr lang="en-US" dirty="0"/>
              <a:t>32 nodes wireless mesh network</a:t>
            </a:r>
          </a:p>
          <a:p>
            <a:pPr lvl="1"/>
            <a:r>
              <a:rPr lang="en-US" dirty="0"/>
              <a:t>90 seconds transmission from each node</a:t>
            </a:r>
          </a:p>
          <a:p>
            <a:pPr lvl="1"/>
            <a:r>
              <a:rPr lang="en-US" dirty="0"/>
              <a:t>Packet delivery ratio of every node pairs</a:t>
            </a:r>
          </a:p>
          <a:p>
            <a:pPr lvl="2"/>
            <a:r>
              <a:rPr lang="en-US" dirty="0"/>
              <a:t>90s average</a:t>
            </a:r>
          </a:p>
          <a:p>
            <a:pPr lvl="2"/>
            <a:r>
              <a:rPr lang="en-US" dirty="0"/>
              <a:t>All transmitted packets</a:t>
            </a:r>
          </a:p>
          <a:p>
            <a:r>
              <a:rPr lang="en-US" dirty="0"/>
              <a:t>Extracting node pairs satisfying the assumption </a:t>
            </a:r>
          </a:p>
          <a:p>
            <a:r>
              <a:rPr lang="en-US" dirty="0"/>
              <a:t>Packet size : 12000 bits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270EAF-BFA1-4AD6-9D81-4359FAD1F312}" type="slidenum">
              <a:rPr lang="en-US" smtClean="0">
                <a:solidFill>
                  <a:srgbClr val="333333"/>
                </a:solidFill>
              </a:rPr>
              <a:pPr/>
              <a:t>22</a:t>
            </a:fld>
            <a:endParaRPr lang="en-US" dirty="0">
              <a:solidFill>
                <a:srgbClr val="333333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ulation environment</a:t>
            </a:r>
          </a:p>
        </p:txBody>
      </p:sp>
    </p:spTree>
    <p:extLst>
      <p:ext uri="{BB962C8B-B14F-4D97-AF65-F5344CB8AC3E}">
        <p14:creationId xmlns:p14="http://schemas.microsoft.com/office/powerpoint/2010/main" val="407786432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270EAF-BFA1-4AD6-9D81-4359FAD1F312}" type="slidenum">
              <a:rPr lang="en-US" smtClean="0">
                <a:solidFill>
                  <a:srgbClr val="333333"/>
                </a:solidFill>
              </a:rPr>
              <a:pPr/>
              <a:t>23</a:t>
            </a:fld>
            <a:endParaRPr lang="en-US" dirty="0">
              <a:solidFill>
                <a:srgbClr val="333333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ult (1/4)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2320546"/>
              </p:ext>
            </p:extLst>
          </p:nvPr>
        </p:nvGraphicFramePr>
        <p:xfrm>
          <a:off x="836828" y="1674416"/>
          <a:ext cx="3427008" cy="30163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786560" imgH="4204080" progId="SigmaPlotGraphicObject.9">
                  <p:embed/>
                </p:oleObj>
              </mc:Choice>
              <mc:Fallback>
                <p:oleObj r:id="rId3" imgW="4786560" imgH="4204080" progId="SigmaPlotGraphicObject.9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6828" y="1674416"/>
                        <a:ext cx="3427008" cy="30163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9462779"/>
              </p:ext>
            </p:extLst>
          </p:nvPr>
        </p:nvGraphicFramePr>
        <p:xfrm>
          <a:off x="4619504" y="1674412"/>
          <a:ext cx="3598227" cy="31341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4786560" imgH="4204080" progId="SigmaPlotGraphicObject.9">
                  <p:embed/>
                </p:oleObj>
              </mc:Choice>
              <mc:Fallback>
                <p:oleObj r:id="rId5" imgW="4786560" imgH="4204080" progId="SigmaPlotGraphicObject.9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9504" y="1674412"/>
                        <a:ext cx="3598227" cy="31341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777449" y="2101927"/>
            <a:ext cx="492443" cy="1638796"/>
          </a:xfrm>
          <a:prstGeom prst="rect">
            <a:avLst/>
          </a:prstGeom>
          <a:solidFill>
            <a:schemeClr val="bg1"/>
          </a:solidFill>
        </p:spPr>
        <p:txBody>
          <a:bodyPr vert="vert270" wrap="square" rtlCol="0">
            <a:spAutoFit/>
          </a:bodyPr>
          <a:lstStyle/>
          <a:p>
            <a:r>
              <a:rPr lang="en-US" sz="2000" b="1" dirty="0" err="1">
                <a:latin typeface="Trebuchet MS" pitchFamily="34" charset="0"/>
              </a:rPr>
              <a:t>ExOCT</a:t>
            </a:r>
            <a:r>
              <a:rPr lang="en-US" sz="2000" b="1" dirty="0">
                <a:latin typeface="Trebuchet MS" pitchFamily="34" charset="0"/>
              </a:rPr>
              <a:t>(</a:t>
            </a:r>
            <a:r>
              <a:rPr lang="en-US" sz="2000" b="1" dirty="0" err="1">
                <a:latin typeface="Trebuchet MS" pitchFamily="34" charset="0"/>
              </a:rPr>
              <a:t>ms</a:t>
            </a:r>
            <a:r>
              <a:rPr lang="en-US" sz="2000" b="1" dirty="0">
                <a:latin typeface="Trebuchet MS" pitchFamily="34" charset="0"/>
              </a:rPr>
              <a:t>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497969" y="2244431"/>
            <a:ext cx="492443" cy="1484417"/>
          </a:xfrm>
          <a:prstGeom prst="rect">
            <a:avLst/>
          </a:prstGeom>
          <a:solidFill>
            <a:schemeClr val="bg1"/>
          </a:solidFill>
        </p:spPr>
        <p:txBody>
          <a:bodyPr vert="vert270" wrap="square" rtlCol="0">
            <a:spAutoFit/>
          </a:bodyPr>
          <a:lstStyle/>
          <a:p>
            <a:r>
              <a:rPr lang="en-US" sz="2000" b="1" dirty="0" err="1">
                <a:latin typeface="Trebuchet MS" pitchFamily="34" charset="0"/>
              </a:rPr>
              <a:t>ExOCT</a:t>
            </a:r>
            <a:r>
              <a:rPr lang="en-US" sz="2000" b="1" dirty="0">
                <a:latin typeface="Trebuchet MS" pitchFamily="34" charset="0"/>
              </a:rPr>
              <a:t>(</a:t>
            </a:r>
            <a:r>
              <a:rPr lang="en-US" sz="2000" b="1" dirty="0" err="1">
                <a:latin typeface="Trebuchet MS" pitchFamily="34" charset="0"/>
              </a:rPr>
              <a:t>ms</a:t>
            </a:r>
            <a:r>
              <a:rPr lang="en-US" sz="2000" b="1" dirty="0">
                <a:latin typeface="Trebuchet MS" pitchFamily="34" charset="0"/>
              </a:rPr>
              <a:t>)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207736" y="1923476"/>
            <a:ext cx="255703" cy="203132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800" b="1" dirty="0">
                <a:latin typeface="Trebuchet MS" pitchFamily="34" charset="0"/>
              </a:rPr>
              <a:t>5</a:t>
            </a:r>
          </a:p>
          <a:p>
            <a:endParaRPr lang="en-US" sz="1800" b="1" dirty="0">
              <a:latin typeface="Trebuchet MS" pitchFamily="34" charset="0"/>
            </a:endParaRPr>
          </a:p>
          <a:p>
            <a:r>
              <a:rPr lang="en-US" sz="1800" b="1" dirty="0">
                <a:latin typeface="Trebuchet MS" pitchFamily="34" charset="0"/>
              </a:rPr>
              <a:t>4</a:t>
            </a:r>
          </a:p>
          <a:p>
            <a:endParaRPr lang="en-US" sz="1800" b="1" dirty="0">
              <a:latin typeface="Trebuchet MS" pitchFamily="34" charset="0"/>
            </a:endParaRPr>
          </a:p>
          <a:p>
            <a:r>
              <a:rPr lang="en-US" sz="1800" b="1" dirty="0">
                <a:latin typeface="Trebuchet MS" pitchFamily="34" charset="0"/>
              </a:rPr>
              <a:t>3</a:t>
            </a:r>
          </a:p>
          <a:p>
            <a:endParaRPr lang="en-US" sz="1800" b="1" dirty="0">
              <a:latin typeface="Trebuchet MS" pitchFamily="34" charset="0"/>
            </a:endParaRPr>
          </a:p>
          <a:p>
            <a:r>
              <a:rPr lang="en-US" sz="1800" b="1" dirty="0">
                <a:latin typeface="Trebuchet MS" pitchFamily="34" charset="0"/>
              </a:rPr>
              <a:t>2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990412" y="1887851"/>
            <a:ext cx="255703" cy="203132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800" b="1" dirty="0">
                <a:latin typeface="Trebuchet MS" pitchFamily="34" charset="0"/>
              </a:rPr>
              <a:t>8</a:t>
            </a:r>
          </a:p>
          <a:p>
            <a:endParaRPr lang="en-US" sz="1800" b="1" dirty="0">
              <a:latin typeface="Trebuchet MS" pitchFamily="34" charset="0"/>
            </a:endParaRPr>
          </a:p>
          <a:p>
            <a:r>
              <a:rPr lang="en-US" sz="1800" b="1" dirty="0">
                <a:latin typeface="Trebuchet MS" pitchFamily="34" charset="0"/>
              </a:rPr>
              <a:t>6</a:t>
            </a:r>
          </a:p>
          <a:p>
            <a:endParaRPr lang="en-US" sz="1800" b="1" dirty="0">
              <a:latin typeface="Trebuchet MS" pitchFamily="34" charset="0"/>
            </a:endParaRPr>
          </a:p>
          <a:p>
            <a:r>
              <a:rPr lang="en-US" sz="1800" b="1" dirty="0">
                <a:latin typeface="Trebuchet MS" pitchFamily="34" charset="0"/>
              </a:rPr>
              <a:t>4</a:t>
            </a:r>
          </a:p>
          <a:p>
            <a:endParaRPr lang="en-US" sz="1800" b="1" dirty="0">
              <a:latin typeface="Trebuchet MS" pitchFamily="34" charset="0"/>
            </a:endParaRPr>
          </a:p>
          <a:p>
            <a:r>
              <a:rPr lang="en-US" sz="1800" b="1" dirty="0">
                <a:latin typeface="Trebuchet MS" pitchFamily="34" charset="0"/>
              </a:rPr>
              <a:t>2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392189" y="3907301"/>
            <a:ext cx="278793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800" b="1" dirty="0">
                <a:latin typeface="Trebuchet MS" pitchFamily="34" charset="0"/>
              </a:rPr>
              <a:t>2          3           4         5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913317" y="4203252"/>
            <a:ext cx="1745673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000" b="1" dirty="0">
                <a:latin typeface="Trebuchet MS" pitchFamily="34" charset="0"/>
              </a:rPr>
              <a:t>MU-OR (</a:t>
            </a:r>
            <a:r>
              <a:rPr lang="en-US" sz="2000" b="1" dirty="0" err="1">
                <a:latin typeface="Trebuchet MS" pitchFamily="34" charset="0"/>
              </a:rPr>
              <a:t>ms</a:t>
            </a:r>
            <a:r>
              <a:rPr lang="en-US" sz="2000" b="1" dirty="0">
                <a:latin typeface="Trebuchet MS" pitchFamily="34" charset="0"/>
              </a:rPr>
              <a:t>)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5545778" y="3985092"/>
            <a:ext cx="2671949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800" b="1" dirty="0">
                <a:latin typeface="Trebuchet MS" pitchFamily="34" charset="0"/>
              </a:rPr>
              <a:t>2         4          6         8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6057807" y="4242222"/>
            <a:ext cx="1745673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000" b="1" dirty="0">
                <a:latin typeface="Trebuchet MS" pitchFamily="34" charset="0"/>
              </a:rPr>
              <a:t>MU-NC (</a:t>
            </a:r>
            <a:r>
              <a:rPr lang="en-US" sz="2000" b="1" dirty="0" err="1">
                <a:latin typeface="Trebuchet MS" pitchFamily="34" charset="0"/>
              </a:rPr>
              <a:t>ms</a:t>
            </a:r>
            <a:r>
              <a:rPr lang="en-US" sz="2000" b="1" dirty="0">
                <a:latin typeface="Trebuchet MS" pitchFamily="34" charset="0"/>
              </a:rPr>
              <a:t>)</a:t>
            </a:r>
          </a:p>
        </p:txBody>
      </p:sp>
      <p:sp>
        <p:nvSpPr>
          <p:cNvPr id="21" name="Oval 20"/>
          <p:cNvSpPr/>
          <p:nvPr/>
        </p:nvSpPr>
        <p:spPr>
          <a:xfrm rot="19593580">
            <a:off x="2255174" y="2731701"/>
            <a:ext cx="2130791" cy="760020"/>
          </a:xfrm>
          <a:prstGeom prst="ellipse">
            <a:avLst/>
          </a:prstGeom>
          <a:noFill/>
          <a:ln w="38100">
            <a:solidFill>
              <a:srgbClr val="CC27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Oval 21"/>
          <p:cNvSpPr/>
          <p:nvPr/>
        </p:nvSpPr>
        <p:spPr>
          <a:xfrm rot="20245038">
            <a:off x="5715303" y="2909763"/>
            <a:ext cx="1636152" cy="760020"/>
          </a:xfrm>
          <a:prstGeom prst="ellipse">
            <a:avLst/>
          </a:prstGeom>
          <a:noFill/>
          <a:ln w="38100">
            <a:solidFill>
              <a:srgbClr val="CC27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284810" y="5116947"/>
            <a:ext cx="8820593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0" indent="-457200" algn="just">
              <a:buFont typeface="Wingdings" pitchFamily="2" charset="2"/>
              <a:buChar char="§"/>
            </a:pPr>
            <a:r>
              <a:rPr lang="en-US" sz="2800" b="1" dirty="0">
                <a:solidFill>
                  <a:schemeClr val="tx2"/>
                </a:solidFill>
                <a:latin typeface="+mn-lt"/>
              </a:rPr>
              <a:t>Multi-rate combination outperforms </a:t>
            </a:r>
          </a:p>
          <a:p>
            <a:pPr marL="914400" lvl="1" indent="-457200" algn="just">
              <a:buFont typeface="Wingdings" pitchFamily="2" charset="2"/>
              <a:buChar char="§"/>
            </a:pPr>
            <a:r>
              <a:rPr lang="en-US" b="1" dirty="0">
                <a:solidFill>
                  <a:schemeClr val="tx2"/>
                </a:solidFill>
                <a:latin typeface="+mn-lt"/>
              </a:rPr>
              <a:t>MU-OR by up to 24% and 22% on an average</a:t>
            </a:r>
          </a:p>
          <a:p>
            <a:pPr marL="914400" lvl="1" indent="-457200" algn="just">
              <a:buFont typeface="Wingdings" pitchFamily="2" charset="2"/>
              <a:buChar char="§"/>
            </a:pPr>
            <a:r>
              <a:rPr lang="en-US" b="1" dirty="0">
                <a:solidFill>
                  <a:schemeClr val="tx2"/>
                </a:solidFill>
                <a:latin typeface="+mn-lt"/>
              </a:rPr>
              <a:t>MU-NC by up to 27% and 16% on an average</a:t>
            </a:r>
          </a:p>
          <a:p>
            <a:pPr marL="914400" lvl="1" indent="-457200" algn="just">
              <a:buFont typeface="Wingdings" pitchFamily="2" charset="2"/>
              <a:buChar char="§"/>
            </a:pPr>
            <a:endParaRPr lang="en-US" b="1" dirty="0">
              <a:solidFill>
                <a:schemeClr val="tx2"/>
              </a:solidFill>
              <a:latin typeface="+mn-lt"/>
            </a:endParaRPr>
          </a:p>
        </p:txBody>
      </p:sp>
      <p:sp>
        <p:nvSpPr>
          <p:cNvPr id="24" name="final-punch"/>
          <p:cNvSpPr/>
          <p:nvPr/>
        </p:nvSpPr>
        <p:spPr>
          <a:xfrm>
            <a:off x="540327" y="2559633"/>
            <a:ext cx="8505701" cy="1532334"/>
          </a:xfrm>
          <a:prstGeom prst="roundRect">
            <a:avLst/>
          </a:prstGeom>
          <a:solidFill>
            <a:schemeClr val="bg2"/>
          </a:solidFill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lIns="45720" tIns="45720" rIns="45720" bIns="45720" rtlCol="0" anchor="ctr">
            <a:spAutoFit/>
          </a:bodyPr>
          <a:lstStyle/>
          <a:p>
            <a:pPr lvl="0" algn="ctr"/>
            <a:r>
              <a:rPr lang="en-US" sz="2800" b="1" dirty="0">
                <a:solidFill>
                  <a:schemeClr val="tx2"/>
                </a:solidFill>
              </a:rPr>
              <a:t>Simulation I.</a:t>
            </a:r>
          </a:p>
          <a:p>
            <a:pPr lvl="0" algn="ctr"/>
            <a:r>
              <a:rPr lang="en-US" sz="2800" b="1" dirty="0">
                <a:solidFill>
                  <a:schemeClr val="tx2"/>
                </a:solidFill>
              </a:rPr>
              <a:t>Combination vs. </a:t>
            </a:r>
            <a:r>
              <a:rPr lang="en-US" sz="2800" b="1" dirty="0">
                <a:solidFill>
                  <a:srgbClr val="C00000"/>
                </a:solidFill>
              </a:rPr>
              <a:t>multi-rate OR (MU-OR) </a:t>
            </a:r>
          </a:p>
          <a:p>
            <a:pPr lvl="0" algn="ctr"/>
            <a:r>
              <a:rPr lang="en-US" sz="2800" b="1" dirty="0">
                <a:solidFill>
                  <a:schemeClr val="tx2"/>
                </a:solidFill>
              </a:rPr>
              <a:t>Combination</a:t>
            </a:r>
            <a:r>
              <a:rPr lang="en-US" sz="2800" b="1" dirty="0">
                <a:solidFill>
                  <a:srgbClr val="C00000"/>
                </a:solidFill>
              </a:rPr>
              <a:t> </a:t>
            </a:r>
            <a:r>
              <a:rPr lang="en-US" sz="2800" b="1" dirty="0">
                <a:solidFill>
                  <a:schemeClr val="tx1"/>
                </a:solidFill>
              </a:rPr>
              <a:t>vs.</a:t>
            </a:r>
            <a:r>
              <a:rPr lang="en-US" sz="2800" b="1" dirty="0">
                <a:solidFill>
                  <a:srgbClr val="C00000"/>
                </a:solidFill>
              </a:rPr>
              <a:t> multi-rate NC (MU-NC)</a:t>
            </a:r>
            <a:endParaRPr lang="en-GB" sz="26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78643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21" grpId="0" animBg="1"/>
      <p:bldP spid="22" grpId="0" animBg="1"/>
      <p:bldP spid="20" grpId="0"/>
      <p:bldP spid="24" grpId="0" animBg="1"/>
      <p:bldP spid="24" grpId="1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270EAF-BFA1-4AD6-9D81-4359FAD1F312}" type="slidenum">
              <a:rPr lang="en-US" smtClean="0">
                <a:solidFill>
                  <a:srgbClr val="333333"/>
                </a:solidFill>
              </a:rPr>
              <a:pPr/>
              <a:t>24</a:t>
            </a:fld>
            <a:endParaRPr lang="en-US" dirty="0">
              <a:solidFill>
                <a:srgbClr val="333333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ult (2/4)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9393037"/>
              </p:ext>
            </p:extLst>
          </p:nvPr>
        </p:nvGraphicFramePr>
        <p:xfrm>
          <a:off x="2048493" y="1151911"/>
          <a:ext cx="5070764" cy="41921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968720" imgH="4111920" progId="SigmaPlotGraphicObject.9">
                  <p:embed/>
                </p:oleObj>
              </mc:Choice>
              <mc:Fallback>
                <p:oleObj r:id="rId3" imgW="4968720" imgH="4111920" progId="SigmaPlotGraphicObject.9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8493" y="1151911"/>
                        <a:ext cx="5070764" cy="41921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2016104" y="1021278"/>
            <a:ext cx="461665" cy="3947771"/>
          </a:xfrm>
          <a:prstGeom prst="rect">
            <a:avLst/>
          </a:prstGeom>
          <a:solidFill>
            <a:schemeClr val="bg1"/>
          </a:solidFill>
        </p:spPr>
        <p:txBody>
          <a:bodyPr vert="vert270" wrap="square" rtlCol="0">
            <a:spAutoFit/>
          </a:bodyPr>
          <a:lstStyle/>
          <a:p>
            <a:r>
              <a:rPr lang="en-US" sz="1800" b="1" dirty="0">
                <a:latin typeface="Trebuchet MS" pitchFamily="34" charset="0"/>
              </a:rPr>
              <a:t>Transmission time improvement (%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354093" y="1397601"/>
            <a:ext cx="452003" cy="328442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1400" b="1" dirty="0">
                <a:latin typeface="Trebuchet MS" pitchFamily="34" charset="0"/>
              </a:rPr>
              <a:t>30</a:t>
            </a:r>
          </a:p>
          <a:p>
            <a:pPr>
              <a:lnSpc>
                <a:spcPct val="150000"/>
              </a:lnSpc>
            </a:pPr>
            <a:r>
              <a:rPr lang="en-US" sz="1400" b="1" dirty="0">
                <a:latin typeface="Trebuchet MS" pitchFamily="34" charset="0"/>
              </a:rPr>
              <a:t>28</a:t>
            </a:r>
          </a:p>
          <a:p>
            <a:pPr>
              <a:lnSpc>
                <a:spcPct val="150000"/>
              </a:lnSpc>
            </a:pPr>
            <a:r>
              <a:rPr lang="en-US" sz="1400" b="1" dirty="0">
                <a:latin typeface="Trebuchet MS" pitchFamily="34" charset="0"/>
              </a:rPr>
              <a:t>26</a:t>
            </a:r>
          </a:p>
          <a:p>
            <a:pPr>
              <a:lnSpc>
                <a:spcPct val="150000"/>
              </a:lnSpc>
            </a:pPr>
            <a:r>
              <a:rPr lang="en-US" sz="1400" b="1" dirty="0">
                <a:latin typeface="Trebuchet MS" pitchFamily="34" charset="0"/>
              </a:rPr>
              <a:t>24</a:t>
            </a:r>
          </a:p>
          <a:p>
            <a:pPr>
              <a:lnSpc>
                <a:spcPct val="150000"/>
              </a:lnSpc>
            </a:pPr>
            <a:r>
              <a:rPr lang="en-US" sz="1400" b="1" dirty="0">
                <a:latin typeface="Trebuchet MS" pitchFamily="34" charset="0"/>
              </a:rPr>
              <a:t>22</a:t>
            </a:r>
          </a:p>
          <a:p>
            <a:pPr>
              <a:lnSpc>
                <a:spcPct val="150000"/>
              </a:lnSpc>
            </a:pPr>
            <a:r>
              <a:rPr lang="en-US" sz="1400" b="1" dirty="0">
                <a:latin typeface="Trebuchet MS" pitchFamily="34" charset="0"/>
              </a:rPr>
              <a:t>20</a:t>
            </a:r>
          </a:p>
          <a:p>
            <a:pPr>
              <a:lnSpc>
                <a:spcPct val="150000"/>
              </a:lnSpc>
            </a:pPr>
            <a:r>
              <a:rPr lang="en-US" sz="1400" b="1" dirty="0">
                <a:latin typeface="Trebuchet MS" pitchFamily="34" charset="0"/>
              </a:rPr>
              <a:t>18</a:t>
            </a:r>
          </a:p>
          <a:p>
            <a:pPr>
              <a:lnSpc>
                <a:spcPct val="150000"/>
              </a:lnSpc>
            </a:pPr>
            <a:r>
              <a:rPr lang="en-US" sz="1400" b="1" dirty="0">
                <a:latin typeface="Trebuchet MS" pitchFamily="34" charset="0"/>
              </a:rPr>
              <a:t>16</a:t>
            </a:r>
          </a:p>
          <a:p>
            <a:pPr>
              <a:lnSpc>
                <a:spcPct val="150000"/>
              </a:lnSpc>
            </a:pPr>
            <a:r>
              <a:rPr lang="en-US" sz="1400" b="1" dirty="0">
                <a:latin typeface="Trebuchet MS" pitchFamily="34" charset="0"/>
              </a:rPr>
              <a:t>14</a:t>
            </a:r>
          </a:p>
          <a:p>
            <a:pPr>
              <a:lnSpc>
                <a:spcPct val="150000"/>
              </a:lnSpc>
            </a:pPr>
            <a:r>
              <a:rPr lang="en-US" sz="1400" b="1" dirty="0">
                <a:latin typeface="Trebuchet MS" pitchFamily="34" charset="0"/>
              </a:rPr>
              <a:t>12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594366" y="4564869"/>
            <a:ext cx="3590205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800" b="1" dirty="0">
                <a:latin typeface="Trebuchet MS" pitchFamily="34" charset="0"/>
              </a:rPr>
              <a:t>20          40           60          80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397731" y="4908468"/>
            <a:ext cx="32287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800" b="1" dirty="0">
                <a:latin typeface="Trebuchet MS" pitchFamily="34" charset="0"/>
              </a:rPr>
              <a:t>Topology snapshot time (s)</a:t>
            </a:r>
          </a:p>
        </p:txBody>
      </p:sp>
      <p:sp>
        <p:nvSpPr>
          <p:cNvPr id="14" name="Rectangle 19"/>
          <p:cNvSpPr/>
          <p:nvPr/>
        </p:nvSpPr>
        <p:spPr>
          <a:xfrm>
            <a:off x="329343" y="5413830"/>
            <a:ext cx="882059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0" indent="-457200" algn="just">
              <a:buFont typeface="Wingdings" pitchFamily="2" charset="2"/>
              <a:buChar char="§"/>
            </a:pPr>
            <a:r>
              <a:rPr lang="en-US" b="1" dirty="0">
                <a:solidFill>
                  <a:schemeClr val="tx2"/>
                </a:solidFill>
                <a:latin typeface="+mn-lt"/>
              </a:rPr>
              <a:t>Improved over both MU-OR and MU-NC during the entire period</a:t>
            </a:r>
          </a:p>
        </p:txBody>
      </p:sp>
    </p:spTree>
    <p:extLst>
      <p:ext uri="{BB962C8B-B14F-4D97-AF65-F5344CB8AC3E}">
        <p14:creationId xmlns:p14="http://schemas.microsoft.com/office/powerpoint/2010/main" val="40778643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286000" y="6434450"/>
            <a:ext cx="297530" cy="152400"/>
          </a:xfrm>
        </p:spPr>
        <p:txBody>
          <a:bodyPr/>
          <a:lstStyle/>
          <a:p>
            <a:fld id="{0E270EAF-BFA1-4AD6-9D81-4359FAD1F312}" type="slidenum">
              <a:rPr lang="en-US" smtClean="0">
                <a:solidFill>
                  <a:srgbClr val="333333"/>
                </a:solidFill>
              </a:rPr>
              <a:pPr/>
              <a:t>25</a:t>
            </a:fld>
            <a:endParaRPr lang="en-US" dirty="0">
              <a:solidFill>
                <a:srgbClr val="333333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ult (3/4)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9369321"/>
              </p:ext>
            </p:extLst>
          </p:nvPr>
        </p:nvGraphicFramePr>
        <p:xfrm>
          <a:off x="1021277" y="1104409"/>
          <a:ext cx="3218671" cy="29094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5184360" imgH="4599360" progId="SigmaPlotGraphicObject.9">
                  <p:embed/>
                </p:oleObj>
              </mc:Choice>
              <mc:Fallback>
                <p:oleObj r:id="rId3" imgW="5184360" imgH="4599360" progId="SigmaPlotGraphicObject.9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1277" y="1104409"/>
                        <a:ext cx="3218671" cy="29094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0728304"/>
              </p:ext>
            </p:extLst>
          </p:nvPr>
        </p:nvGraphicFramePr>
        <p:xfrm>
          <a:off x="4762005" y="1033157"/>
          <a:ext cx="3299021" cy="30519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5184360" imgH="4599360" progId="SigmaPlotGraphicObject.9">
                  <p:embed/>
                </p:oleObj>
              </mc:Choice>
              <mc:Fallback>
                <p:oleObj r:id="rId5" imgW="5184360" imgH="4599360" progId="SigmaPlotGraphicObject.9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2005" y="1033157"/>
                        <a:ext cx="3299021" cy="30519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3130211"/>
              </p:ext>
            </p:extLst>
          </p:nvPr>
        </p:nvGraphicFramePr>
        <p:xfrm>
          <a:off x="1142186" y="3806044"/>
          <a:ext cx="3132932" cy="28382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4986000" imgH="4599360" progId="SigmaPlotGraphicObject.9">
                  <p:embed/>
                </p:oleObj>
              </mc:Choice>
              <mc:Fallback>
                <p:oleObj r:id="rId7" imgW="4986000" imgH="4599360" progId="SigmaPlotGraphicObject.9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2186" y="3806044"/>
                        <a:ext cx="3132932" cy="28382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9278836"/>
              </p:ext>
            </p:extLst>
          </p:nvPr>
        </p:nvGraphicFramePr>
        <p:xfrm>
          <a:off x="4868882" y="3801873"/>
          <a:ext cx="3244267" cy="29373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9" imgW="4986000" imgH="4599360" progId="SigmaPlotGraphicObject.9">
                  <p:embed/>
                </p:oleObj>
              </mc:Choice>
              <mc:Fallback>
                <p:oleObj r:id="rId9" imgW="4986000" imgH="4599360" progId="SigmaPlotGraphicObject.9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8882" y="3801873"/>
                        <a:ext cx="3244267" cy="29373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831262" y="1531921"/>
            <a:ext cx="492443" cy="1442209"/>
          </a:xfrm>
          <a:prstGeom prst="rect">
            <a:avLst/>
          </a:prstGeom>
          <a:solidFill>
            <a:schemeClr val="bg1"/>
          </a:solidFill>
        </p:spPr>
        <p:txBody>
          <a:bodyPr vert="vert270" wrap="square" rtlCol="0">
            <a:spAutoFit/>
          </a:bodyPr>
          <a:lstStyle/>
          <a:p>
            <a:r>
              <a:rPr lang="en-US" sz="2000" b="1" dirty="0" err="1">
                <a:latin typeface="Trebuchet MS" pitchFamily="34" charset="0"/>
              </a:rPr>
              <a:t>ExOCT</a:t>
            </a:r>
            <a:r>
              <a:rPr lang="en-US" sz="2000" b="1" dirty="0">
                <a:latin typeface="Trebuchet MS" pitchFamily="34" charset="0"/>
              </a:rPr>
              <a:t>(</a:t>
            </a:r>
            <a:r>
              <a:rPr lang="en-US" sz="2000" b="1" dirty="0" err="1">
                <a:latin typeface="Trebuchet MS" pitchFamily="34" charset="0"/>
              </a:rPr>
              <a:t>ms</a:t>
            </a:r>
            <a:r>
              <a:rPr lang="en-US" sz="2000" b="1" dirty="0">
                <a:latin typeface="Trebuchet MS" pitchFamily="34" charset="0"/>
              </a:rPr>
              <a:t>)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240580" y="1198446"/>
            <a:ext cx="457591" cy="203132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r"/>
            <a:r>
              <a:rPr lang="en-US" sz="1800" b="1" dirty="0">
                <a:latin typeface="Trebuchet MS" pitchFamily="34" charset="0"/>
              </a:rPr>
              <a:t>30</a:t>
            </a:r>
          </a:p>
          <a:p>
            <a:pPr algn="r"/>
            <a:endParaRPr lang="en-US" sz="1800" b="1" dirty="0">
              <a:latin typeface="Trebuchet MS" pitchFamily="34" charset="0"/>
            </a:endParaRPr>
          </a:p>
          <a:p>
            <a:pPr algn="r"/>
            <a:r>
              <a:rPr lang="en-US" sz="1800" b="1" dirty="0">
                <a:latin typeface="Trebuchet MS" pitchFamily="34" charset="0"/>
              </a:rPr>
              <a:t>20</a:t>
            </a:r>
          </a:p>
          <a:p>
            <a:pPr algn="r"/>
            <a:endParaRPr lang="en-US" sz="1800" b="1" dirty="0">
              <a:latin typeface="Trebuchet MS" pitchFamily="34" charset="0"/>
            </a:endParaRPr>
          </a:p>
          <a:p>
            <a:pPr algn="r"/>
            <a:r>
              <a:rPr lang="en-US" sz="1800" b="1" dirty="0">
                <a:latin typeface="Trebuchet MS" pitchFamily="34" charset="0"/>
              </a:rPr>
              <a:t>10</a:t>
            </a:r>
          </a:p>
          <a:p>
            <a:pPr algn="r"/>
            <a:endParaRPr lang="en-US" sz="1800" b="1" dirty="0">
              <a:latin typeface="Trebuchet MS" pitchFamily="34" charset="0"/>
            </a:endParaRPr>
          </a:p>
          <a:p>
            <a:pPr algn="r"/>
            <a:r>
              <a:rPr lang="en-US" sz="1800" b="1" dirty="0">
                <a:latin typeface="Trebuchet MS" pitchFamily="34" charset="0"/>
              </a:rPr>
              <a:t>0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595750" y="1519726"/>
            <a:ext cx="492443" cy="1442209"/>
          </a:xfrm>
          <a:prstGeom prst="rect">
            <a:avLst/>
          </a:prstGeom>
          <a:solidFill>
            <a:schemeClr val="bg1"/>
          </a:solidFill>
        </p:spPr>
        <p:txBody>
          <a:bodyPr vert="vert270" wrap="square" rtlCol="0">
            <a:spAutoFit/>
          </a:bodyPr>
          <a:lstStyle/>
          <a:p>
            <a:r>
              <a:rPr lang="en-US" sz="2000" b="1" dirty="0" err="1">
                <a:latin typeface="Trebuchet MS" pitchFamily="34" charset="0"/>
              </a:rPr>
              <a:t>ExOCT</a:t>
            </a:r>
            <a:r>
              <a:rPr lang="en-US" sz="2000" b="1" dirty="0">
                <a:latin typeface="Trebuchet MS" pitchFamily="34" charset="0"/>
              </a:rPr>
              <a:t>(</a:t>
            </a:r>
            <a:r>
              <a:rPr lang="en-US" sz="2000" b="1" dirty="0" err="1">
                <a:latin typeface="Trebuchet MS" pitchFamily="34" charset="0"/>
              </a:rPr>
              <a:t>ms</a:t>
            </a:r>
            <a:r>
              <a:rPr lang="en-US" sz="2000" b="1" dirty="0">
                <a:latin typeface="Trebuchet MS" pitchFamily="34" charset="0"/>
              </a:rPr>
              <a:t>)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5005068" y="1186251"/>
            <a:ext cx="457591" cy="203132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r"/>
            <a:r>
              <a:rPr lang="en-US" sz="1800" b="1" dirty="0">
                <a:latin typeface="Trebuchet MS" pitchFamily="34" charset="0"/>
              </a:rPr>
              <a:t>15</a:t>
            </a:r>
          </a:p>
          <a:p>
            <a:pPr algn="r"/>
            <a:endParaRPr lang="en-US" sz="1800" b="1" dirty="0">
              <a:latin typeface="Trebuchet MS" pitchFamily="34" charset="0"/>
            </a:endParaRPr>
          </a:p>
          <a:p>
            <a:pPr algn="r"/>
            <a:r>
              <a:rPr lang="en-US" sz="1800" b="1" dirty="0">
                <a:latin typeface="Trebuchet MS" pitchFamily="34" charset="0"/>
              </a:rPr>
              <a:t>10</a:t>
            </a:r>
          </a:p>
          <a:p>
            <a:pPr algn="r"/>
            <a:endParaRPr lang="en-US" sz="1800" b="1" dirty="0">
              <a:latin typeface="Trebuchet MS" pitchFamily="34" charset="0"/>
            </a:endParaRPr>
          </a:p>
          <a:p>
            <a:pPr algn="r"/>
            <a:r>
              <a:rPr lang="en-US" sz="1800" b="1" dirty="0">
                <a:latin typeface="Trebuchet MS" pitchFamily="34" charset="0"/>
              </a:rPr>
              <a:t>5</a:t>
            </a:r>
          </a:p>
          <a:p>
            <a:pPr algn="r"/>
            <a:endParaRPr lang="en-US" sz="1800" b="1" dirty="0">
              <a:latin typeface="Trebuchet MS" pitchFamily="34" charset="0"/>
            </a:endParaRPr>
          </a:p>
          <a:p>
            <a:pPr algn="r"/>
            <a:r>
              <a:rPr lang="en-US" sz="1800" b="1" dirty="0">
                <a:latin typeface="Trebuchet MS" pitchFamily="34" charset="0"/>
              </a:rPr>
              <a:t>0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901109" y="4191673"/>
            <a:ext cx="492443" cy="1442209"/>
          </a:xfrm>
          <a:prstGeom prst="rect">
            <a:avLst/>
          </a:prstGeom>
          <a:solidFill>
            <a:schemeClr val="bg1"/>
          </a:solidFill>
        </p:spPr>
        <p:txBody>
          <a:bodyPr vert="vert270" wrap="square" rtlCol="0">
            <a:spAutoFit/>
          </a:bodyPr>
          <a:lstStyle/>
          <a:p>
            <a:r>
              <a:rPr lang="en-US" sz="2000" b="1" dirty="0" err="1">
                <a:latin typeface="Trebuchet MS" pitchFamily="34" charset="0"/>
              </a:rPr>
              <a:t>ExOCT</a:t>
            </a:r>
            <a:r>
              <a:rPr lang="en-US" sz="2000" b="1" dirty="0">
                <a:latin typeface="Trebuchet MS" pitchFamily="34" charset="0"/>
              </a:rPr>
              <a:t>(</a:t>
            </a:r>
            <a:r>
              <a:rPr lang="en-US" sz="2000" b="1" dirty="0" err="1">
                <a:latin typeface="Trebuchet MS" pitchFamily="34" charset="0"/>
              </a:rPr>
              <a:t>ms</a:t>
            </a:r>
            <a:r>
              <a:rPr lang="en-US" sz="2000" b="1" dirty="0">
                <a:latin typeface="Trebuchet MS" pitchFamily="34" charset="0"/>
              </a:rPr>
              <a:t>)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381677" y="3858198"/>
            <a:ext cx="230543" cy="203132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r"/>
            <a:r>
              <a:rPr lang="en-US" sz="1800" b="1" dirty="0">
                <a:latin typeface="Trebuchet MS" pitchFamily="34" charset="0"/>
              </a:rPr>
              <a:t>6</a:t>
            </a:r>
          </a:p>
          <a:p>
            <a:pPr algn="r"/>
            <a:endParaRPr lang="en-US" sz="1800" b="1" dirty="0">
              <a:latin typeface="Trebuchet MS" pitchFamily="34" charset="0"/>
            </a:endParaRPr>
          </a:p>
          <a:p>
            <a:pPr algn="r"/>
            <a:r>
              <a:rPr lang="en-US" sz="1800" b="1" dirty="0">
                <a:latin typeface="Trebuchet MS" pitchFamily="34" charset="0"/>
              </a:rPr>
              <a:t>4</a:t>
            </a:r>
          </a:p>
          <a:p>
            <a:pPr algn="r"/>
            <a:endParaRPr lang="en-US" sz="1800" b="1" dirty="0">
              <a:latin typeface="Trebuchet MS" pitchFamily="34" charset="0"/>
            </a:endParaRPr>
          </a:p>
          <a:p>
            <a:pPr algn="r"/>
            <a:r>
              <a:rPr lang="en-US" sz="1800" b="1" dirty="0">
                <a:latin typeface="Trebuchet MS" pitchFamily="34" charset="0"/>
              </a:rPr>
              <a:t>2</a:t>
            </a:r>
          </a:p>
          <a:p>
            <a:pPr algn="r"/>
            <a:endParaRPr lang="en-US" sz="1800" b="1" dirty="0">
              <a:latin typeface="Trebuchet MS" pitchFamily="34" charset="0"/>
            </a:endParaRPr>
          </a:p>
          <a:p>
            <a:pPr algn="r"/>
            <a:r>
              <a:rPr lang="en-US" sz="1800" b="1" dirty="0">
                <a:latin typeface="Trebuchet MS" pitchFamily="34" charset="0"/>
              </a:rPr>
              <a:t>0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4721148" y="4191673"/>
            <a:ext cx="492443" cy="1442209"/>
          </a:xfrm>
          <a:prstGeom prst="rect">
            <a:avLst/>
          </a:prstGeom>
          <a:solidFill>
            <a:schemeClr val="bg1"/>
          </a:solidFill>
        </p:spPr>
        <p:txBody>
          <a:bodyPr vert="vert270" wrap="square" rtlCol="0">
            <a:spAutoFit/>
          </a:bodyPr>
          <a:lstStyle/>
          <a:p>
            <a:r>
              <a:rPr lang="en-US" sz="2000" b="1" dirty="0" err="1">
                <a:latin typeface="Trebuchet MS" pitchFamily="34" charset="0"/>
              </a:rPr>
              <a:t>ExOCT</a:t>
            </a:r>
            <a:r>
              <a:rPr lang="en-US" sz="2000" b="1" dirty="0">
                <a:latin typeface="Trebuchet MS" pitchFamily="34" charset="0"/>
              </a:rPr>
              <a:t>(</a:t>
            </a:r>
            <a:r>
              <a:rPr lang="en-US" sz="2000" b="1" dirty="0" err="1">
                <a:latin typeface="Trebuchet MS" pitchFamily="34" charset="0"/>
              </a:rPr>
              <a:t>ms</a:t>
            </a:r>
            <a:r>
              <a:rPr lang="en-US" sz="2000" b="1" dirty="0">
                <a:latin typeface="Trebuchet MS" pitchFamily="34" charset="0"/>
              </a:rPr>
              <a:t>)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5201716" y="3858198"/>
            <a:ext cx="230543" cy="203132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r"/>
            <a:r>
              <a:rPr lang="en-US" sz="1800" b="1" dirty="0">
                <a:latin typeface="Trebuchet MS" pitchFamily="34" charset="0"/>
              </a:rPr>
              <a:t>6</a:t>
            </a:r>
          </a:p>
          <a:p>
            <a:pPr algn="r"/>
            <a:endParaRPr lang="en-US" sz="1800" b="1" dirty="0">
              <a:latin typeface="Trebuchet MS" pitchFamily="34" charset="0"/>
            </a:endParaRPr>
          </a:p>
          <a:p>
            <a:pPr algn="r"/>
            <a:r>
              <a:rPr lang="en-US" sz="1800" b="1" dirty="0">
                <a:latin typeface="Trebuchet MS" pitchFamily="34" charset="0"/>
              </a:rPr>
              <a:t>4</a:t>
            </a:r>
          </a:p>
          <a:p>
            <a:pPr algn="r"/>
            <a:endParaRPr lang="en-US" sz="1800" b="1" dirty="0">
              <a:latin typeface="Trebuchet MS" pitchFamily="34" charset="0"/>
            </a:endParaRPr>
          </a:p>
          <a:p>
            <a:pPr algn="r"/>
            <a:r>
              <a:rPr lang="en-US" sz="1800" b="1" dirty="0">
                <a:latin typeface="Trebuchet MS" pitchFamily="34" charset="0"/>
              </a:rPr>
              <a:t>2</a:t>
            </a:r>
          </a:p>
          <a:p>
            <a:pPr algn="r"/>
            <a:endParaRPr lang="en-US" sz="1800" b="1" dirty="0">
              <a:latin typeface="Trebuchet MS" pitchFamily="34" charset="0"/>
            </a:endParaRPr>
          </a:p>
          <a:p>
            <a:pPr algn="r"/>
            <a:r>
              <a:rPr lang="en-US" sz="1800" b="1" dirty="0">
                <a:latin typeface="Trebuchet MS" pitchFamily="34" charset="0"/>
              </a:rPr>
              <a:t>0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1600345" y="3078477"/>
            <a:ext cx="2671949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800" b="1" dirty="0">
                <a:latin typeface="Trebuchet MS" pitchFamily="34" charset="0"/>
              </a:rPr>
              <a:t>0        10       20      30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1698171" y="3351519"/>
            <a:ext cx="2339439" cy="58477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600" b="1" dirty="0">
                <a:latin typeface="Trebuchet MS" pitchFamily="34" charset="0"/>
              </a:rPr>
              <a:t>Expected transmission time with 1Mbps (</a:t>
            </a:r>
            <a:r>
              <a:rPr lang="en-US" sz="1600" b="1" dirty="0" err="1">
                <a:latin typeface="Trebuchet MS" pitchFamily="34" charset="0"/>
              </a:rPr>
              <a:t>ms</a:t>
            </a:r>
            <a:r>
              <a:rPr lang="en-US" sz="1600" b="1" dirty="0">
                <a:latin typeface="Trebuchet MS" pitchFamily="34" charset="0"/>
              </a:rPr>
              <a:t>)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5384759" y="3104385"/>
            <a:ext cx="2671949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800" b="1" dirty="0">
                <a:latin typeface="Trebuchet MS" pitchFamily="34" charset="0"/>
              </a:rPr>
              <a:t>0         5        10       15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5565710" y="3377427"/>
            <a:ext cx="2355131" cy="58477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600" b="1" dirty="0">
                <a:latin typeface="Trebuchet MS" pitchFamily="34" charset="0"/>
              </a:rPr>
              <a:t>Expected transmission time with 2Mbps (</a:t>
            </a:r>
            <a:r>
              <a:rPr lang="en-US" sz="1600" b="1" dirty="0" err="1">
                <a:latin typeface="Trebuchet MS" pitchFamily="34" charset="0"/>
              </a:rPr>
              <a:t>ms</a:t>
            </a:r>
            <a:r>
              <a:rPr lang="en-US" sz="1600" b="1" dirty="0">
                <a:latin typeface="Trebuchet MS" pitchFamily="34" charset="0"/>
              </a:rPr>
              <a:t>)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1565372" y="5748473"/>
            <a:ext cx="2671949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800" b="1" dirty="0">
                <a:latin typeface="Trebuchet MS" pitchFamily="34" charset="0"/>
              </a:rPr>
              <a:t>0         2         4         6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1663198" y="6021515"/>
            <a:ext cx="2574123" cy="58477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600" b="1" dirty="0">
                <a:latin typeface="Trebuchet MS" pitchFamily="34" charset="0"/>
              </a:rPr>
              <a:t>Expected transmission time with 5.5Mbps (</a:t>
            </a:r>
            <a:r>
              <a:rPr lang="en-US" sz="1600" b="1" dirty="0" err="1">
                <a:latin typeface="Trebuchet MS" pitchFamily="34" charset="0"/>
              </a:rPr>
              <a:t>ms</a:t>
            </a:r>
            <a:r>
              <a:rPr lang="en-US" sz="1600" b="1" dirty="0">
                <a:latin typeface="Trebuchet MS" pitchFamily="34" charset="0"/>
              </a:rPr>
              <a:t>)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5356091" y="5807847"/>
            <a:ext cx="2671949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800" b="1" dirty="0">
                <a:latin typeface="Trebuchet MS" pitchFamily="34" charset="0"/>
              </a:rPr>
              <a:t>0         2         4         6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5453917" y="6080889"/>
            <a:ext cx="2574123" cy="58477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600" b="1" dirty="0">
                <a:latin typeface="Trebuchet MS" pitchFamily="34" charset="0"/>
              </a:rPr>
              <a:t>Expected transmission time with 11Mbps (</a:t>
            </a:r>
            <a:r>
              <a:rPr lang="en-US" sz="1600" b="1" dirty="0" err="1">
                <a:latin typeface="Trebuchet MS" pitchFamily="34" charset="0"/>
              </a:rPr>
              <a:t>ms</a:t>
            </a:r>
            <a:r>
              <a:rPr lang="en-US" sz="1600" b="1" dirty="0">
                <a:latin typeface="Trebuchet MS" pitchFamily="34" charset="0"/>
              </a:rPr>
              <a:t>)</a:t>
            </a:r>
          </a:p>
        </p:txBody>
      </p:sp>
      <p:sp>
        <p:nvSpPr>
          <p:cNvPr id="29" name="Oval 28"/>
          <p:cNvSpPr/>
          <p:nvPr/>
        </p:nvSpPr>
        <p:spPr>
          <a:xfrm rot="19593580">
            <a:off x="3262055" y="2523474"/>
            <a:ext cx="747645" cy="760020"/>
          </a:xfrm>
          <a:prstGeom prst="ellipse">
            <a:avLst/>
          </a:prstGeom>
          <a:noFill/>
          <a:ln w="38100">
            <a:solidFill>
              <a:srgbClr val="CC27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Oval 31"/>
          <p:cNvSpPr/>
          <p:nvPr/>
        </p:nvSpPr>
        <p:spPr>
          <a:xfrm rot="19593580">
            <a:off x="7132866" y="2314462"/>
            <a:ext cx="747645" cy="760020"/>
          </a:xfrm>
          <a:prstGeom prst="ellipse">
            <a:avLst/>
          </a:prstGeom>
          <a:noFill/>
          <a:ln w="38100">
            <a:solidFill>
              <a:srgbClr val="CC27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Oval 32"/>
          <p:cNvSpPr/>
          <p:nvPr/>
        </p:nvSpPr>
        <p:spPr>
          <a:xfrm rot="19593580">
            <a:off x="3030580" y="4493850"/>
            <a:ext cx="968671" cy="760020"/>
          </a:xfrm>
          <a:prstGeom prst="ellipse">
            <a:avLst/>
          </a:prstGeom>
          <a:noFill/>
          <a:ln w="38100">
            <a:solidFill>
              <a:srgbClr val="CC27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Oval 33"/>
          <p:cNvSpPr/>
          <p:nvPr/>
        </p:nvSpPr>
        <p:spPr>
          <a:xfrm rot="19593580">
            <a:off x="6610429" y="4471598"/>
            <a:ext cx="1190670" cy="760020"/>
          </a:xfrm>
          <a:prstGeom prst="ellipse">
            <a:avLst/>
          </a:prstGeom>
          <a:noFill/>
          <a:ln w="38100">
            <a:solidFill>
              <a:srgbClr val="CC27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final-punch"/>
          <p:cNvSpPr/>
          <p:nvPr/>
        </p:nvSpPr>
        <p:spPr>
          <a:xfrm>
            <a:off x="468297" y="2877739"/>
            <a:ext cx="8505701" cy="1532334"/>
          </a:xfrm>
          <a:prstGeom prst="roundRect">
            <a:avLst/>
          </a:prstGeom>
          <a:solidFill>
            <a:schemeClr val="bg2"/>
          </a:solidFill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lIns="45720" tIns="45720" rIns="45720" bIns="45720" rtlCol="0" anchor="ctr">
            <a:spAutoFit/>
          </a:bodyPr>
          <a:lstStyle/>
          <a:p>
            <a:pPr lvl="0" algn="ctr"/>
            <a:r>
              <a:rPr lang="en-US" sz="2800" b="1" dirty="0">
                <a:solidFill>
                  <a:schemeClr val="tx2"/>
                </a:solidFill>
              </a:rPr>
              <a:t>Simulation II.</a:t>
            </a:r>
          </a:p>
          <a:p>
            <a:pPr lvl="0" algn="ctr"/>
            <a:r>
              <a:rPr lang="en-US" sz="2800" b="1" dirty="0">
                <a:solidFill>
                  <a:schemeClr val="tx2"/>
                </a:solidFill>
              </a:rPr>
              <a:t>Combination vs. </a:t>
            </a:r>
            <a:r>
              <a:rPr lang="en-US" sz="2800" b="1" dirty="0">
                <a:solidFill>
                  <a:srgbClr val="C00000"/>
                </a:solidFill>
              </a:rPr>
              <a:t>fixed-rate combination </a:t>
            </a:r>
          </a:p>
          <a:p>
            <a:pPr lvl="0" algn="ctr"/>
            <a:r>
              <a:rPr lang="en-US" sz="2800" b="1" dirty="0">
                <a:solidFill>
                  <a:schemeClr val="tx1"/>
                </a:solidFill>
              </a:rPr>
              <a:t>in four different rates</a:t>
            </a:r>
          </a:p>
        </p:txBody>
      </p:sp>
    </p:spTree>
    <p:extLst>
      <p:ext uri="{BB962C8B-B14F-4D97-AF65-F5344CB8AC3E}">
        <p14:creationId xmlns:p14="http://schemas.microsoft.com/office/powerpoint/2010/main" val="40778643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2" grpId="0" animBg="1"/>
      <p:bldP spid="33" grpId="0" animBg="1"/>
      <p:bldP spid="34" grpId="0" animBg="1"/>
      <p:bldP spid="31" grpId="0" animBg="1"/>
      <p:bldP spid="31" grpId="1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270EAF-BFA1-4AD6-9D81-4359FAD1F312}" type="slidenum">
              <a:rPr lang="en-US" smtClean="0">
                <a:solidFill>
                  <a:srgbClr val="333333"/>
                </a:solidFill>
              </a:rPr>
              <a:pPr/>
              <a:t>26</a:t>
            </a:fld>
            <a:endParaRPr lang="en-US" dirty="0">
              <a:solidFill>
                <a:srgbClr val="333333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ult (4/4)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3344072"/>
              </p:ext>
            </p:extLst>
          </p:nvPr>
        </p:nvGraphicFramePr>
        <p:xfrm>
          <a:off x="1917866" y="1389414"/>
          <a:ext cx="5094514" cy="405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5163480" imgH="4161240" progId="SigmaPlotGraphicObject.9">
                  <p:embed/>
                </p:oleObj>
              </mc:Choice>
              <mc:Fallback>
                <p:oleObj r:id="rId3" imgW="5163480" imgH="4161240" progId="SigmaPlotGraphicObject.9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7866" y="1389414"/>
                        <a:ext cx="5094514" cy="40550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932979" y="1235034"/>
            <a:ext cx="461665" cy="4049483"/>
          </a:xfrm>
          <a:prstGeom prst="rect">
            <a:avLst/>
          </a:prstGeom>
          <a:solidFill>
            <a:schemeClr val="bg1"/>
          </a:solidFill>
        </p:spPr>
        <p:txBody>
          <a:bodyPr vert="vert270" wrap="square" rtlCol="0">
            <a:spAutoFit/>
          </a:bodyPr>
          <a:lstStyle/>
          <a:p>
            <a:r>
              <a:rPr lang="en-US" sz="1800" b="1" dirty="0">
                <a:latin typeface="Trebuchet MS" pitchFamily="34" charset="0"/>
              </a:rPr>
              <a:t>Transmission time improvement (%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308819" y="1655489"/>
            <a:ext cx="522514" cy="320857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r">
              <a:lnSpc>
                <a:spcPts val="2700"/>
              </a:lnSpc>
            </a:pPr>
            <a:r>
              <a:rPr lang="en-US" sz="1400" b="1" dirty="0">
                <a:latin typeface="Trebuchet MS" pitchFamily="34" charset="0"/>
              </a:rPr>
              <a:t>100</a:t>
            </a:r>
          </a:p>
          <a:p>
            <a:pPr algn="r">
              <a:lnSpc>
                <a:spcPts val="2700"/>
              </a:lnSpc>
            </a:pPr>
            <a:r>
              <a:rPr lang="en-US" sz="1400" b="1" dirty="0">
                <a:latin typeface="Trebuchet MS" pitchFamily="34" charset="0"/>
              </a:rPr>
              <a:t>90</a:t>
            </a:r>
          </a:p>
          <a:p>
            <a:pPr algn="r">
              <a:lnSpc>
                <a:spcPts val="2700"/>
              </a:lnSpc>
            </a:pPr>
            <a:r>
              <a:rPr lang="en-US" sz="1400" b="1" dirty="0">
                <a:latin typeface="Trebuchet MS" pitchFamily="34" charset="0"/>
              </a:rPr>
              <a:t>80</a:t>
            </a:r>
          </a:p>
          <a:p>
            <a:pPr algn="r">
              <a:lnSpc>
                <a:spcPts val="2700"/>
              </a:lnSpc>
            </a:pPr>
            <a:r>
              <a:rPr lang="en-US" sz="1400" b="1" dirty="0">
                <a:latin typeface="Trebuchet MS" pitchFamily="34" charset="0"/>
              </a:rPr>
              <a:t>70</a:t>
            </a:r>
          </a:p>
          <a:p>
            <a:pPr algn="r">
              <a:lnSpc>
                <a:spcPts val="2700"/>
              </a:lnSpc>
            </a:pPr>
            <a:r>
              <a:rPr lang="en-US" sz="1400" b="1" dirty="0">
                <a:latin typeface="Trebuchet MS" pitchFamily="34" charset="0"/>
              </a:rPr>
              <a:t>60</a:t>
            </a:r>
          </a:p>
          <a:p>
            <a:pPr algn="r">
              <a:lnSpc>
                <a:spcPts val="2700"/>
              </a:lnSpc>
            </a:pPr>
            <a:r>
              <a:rPr lang="en-US" sz="1400" b="1" dirty="0">
                <a:latin typeface="Trebuchet MS" pitchFamily="34" charset="0"/>
              </a:rPr>
              <a:t>50</a:t>
            </a:r>
          </a:p>
          <a:p>
            <a:pPr algn="r">
              <a:lnSpc>
                <a:spcPts val="2700"/>
              </a:lnSpc>
            </a:pPr>
            <a:r>
              <a:rPr lang="en-US" sz="1400" b="1" dirty="0">
                <a:latin typeface="Trebuchet MS" pitchFamily="34" charset="0"/>
              </a:rPr>
              <a:t>40</a:t>
            </a:r>
          </a:p>
          <a:p>
            <a:pPr algn="r">
              <a:lnSpc>
                <a:spcPts val="2700"/>
              </a:lnSpc>
            </a:pPr>
            <a:r>
              <a:rPr lang="en-US" sz="1400" b="1" dirty="0">
                <a:latin typeface="Trebuchet MS" pitchFamily="34" charset="0"/>
              </a:rPr>
              <a:t>30</a:t>
            </a:r>
          </a:p>
          <a:p>
            <a:pPr algn="r">
              <a:lnSpc>
                <a:spcPts val="2700"/>
              </a:lnSpc>
            </a:pPr>
            <a:r>
              <a:rPr lang="en-US" sz="1400" b="1" dirty="0">
                <a:latin typeface="Trebuchet MS" pitchFamily="34" charset="0"/>
              </a:rPr>
              <a:t>20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3523107" y="4692120"/>
            <a:ext cx="3376456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800" b="1" dirty="0">
                <a:latin typeface="Trebuchet MS" pitchFamily="34" charset="0"/>
              </a:rPr>
              <a:t>20          40           60          80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172099" y="5037702"/>
            <a:ext cx="32287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800" b="1" dirty="0">
                <a:latin typeface="Trebuchet MS" pitchFamily="34" charset="0"/>
              </a:rPr>
              <a:t>Topology snapshot time (s)</a:t>
            </a:r>
          </a:p>
        </p:txBody>
      </p:sp>
      <p:sp>
        <p:nvSpPr>
          <p:cNvPr id="15" name="Rectangle 19"/>
          <p:cNvSpPr/>
          <p:nvPr/>
        </p:nvSpPr>
        <p:spPr>
          <a:xfrm>
            <a:off x="329343" y="5603830"/>
            <a:ext cx="882059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0" indent="-457200">
              <a:buFont typeface="Wingdings" pitchFamily="2" charset="2"/>
              <a:buChar char="§"/>
            </a:pPr>
            <a:r>
              <a:rPr lang="en-US" b="1" dirty="0">
                <a:solidFill>
                  <a:schemeClr val="tx2"/>
                </a:solidFill>
                <a:latin typeface="+mn-lt"/>
              </a:rPr>
              <a:t>Improved over the fixed-rate approach in all possible rates during the entire period</a:t>
            </a:r>
          </a:p>
        </p:txBody>
      </p:sp>
    </p:spTree>
    <p:extLst>
      <p:ext uri="{BB962C8B-B14F-4D97-AF65-F5344CB8AC3E}">
        <p14:creationId xmlns:p14="http://schemas.microsoft.com/office/powerpoint/2010/main" val="39549712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tudy </a:t>
            </a:r>
            <a:r>
              <a:rPr lang="en-AU" dirty="0"/>
              <a:t>the potential benefits of the combination of opportunistic routing and network coding </a:t>
            </a:r>
          </a:p>
          <a:p>
            <a:pPr lvl="1"/>
            <a:r>
              <a:rPr lang="en-AU" b="1" dirty="0"/>
              <a:t>A theoretical model </a:t>
            </a:r>
            <a:r>
              <a:rPr lang="en-AU" dirty="0"/>
              <a:t>for </a:t>
            </a:r>
            <a:r>
              <a:rPr lang="en-AU" dirty="0">
                <a:solidFill>
                  <a:srgbClr val="C00000"/>
                </a:solidFill>
              </a:rPr>
              <a:t>transmission time</a:t>
            </a:r>
          </a:p>
          <a:p>
            <a:pPr lvl="1"/>
            <a:r>
              <a:rPr lang="en-AU" b="1" dirty="0"/>
              <a:t>An algorithm </a:t>
            </a:r>
            <a:r>
              <a:rPr lang="en-AU" dirty="0"/>
              <a:t>to </a:t>
            </a:r>
            <a:r>
              <a:rPr lang="en-AU" dirty="0">
                <a:solidFill>
                  <a:srgbClr val="C00000"/>
                </a:solidFill>
              </a:rPr>
              <a:t>find optimal forwarding scheme </a:t>
            </a:r>
            <a:r>
              <a:rPr lang="en-AU" dirty="0"/>
              <a:t>that minimizes total transmission time </a:t>
            </a:r>
          </a:p>
          <a:p>
            <a:r>
              <a:rPr lang="en-AU" dirty="0"/>
              <a:t>Multi-rate combination makes substantial improvements over</a:t>
            </a:r>
          </a:p>
          <a:p>
            <a:pPr lvl="1"/>
            <a:r>
              <a:rPr lang="en-AU" dirty="0"/>
              <a:t>Multi-rate opportunistic routing and multi-rate network coding</a:t>
            </a:r>
          </a:p>
          <a:p>
            <a:pPr lvl="1"/>
            <a:r>
              <a:rPr lang="en-AU" dirty="0"/>
              <a:t>Fixed-rate combination approach</a:t>
            </a:r>
          </a:p>
          <a:p>
            <a:pPr lvl="1"/>
            <a:endParaRPr lang="en-AU" dirty="0"/>
          </a:p>
          <a:p>
            <a:pPr lvl="1"/>
            <a:endParaRPr lang="en-AU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270EAF-BFA1-4AD6-9D81-4359FAD1F312}" type="slidenum">
              <a:rPr lang="en-US" smtClean="0">
                <a:solidFill>
                  <a:srgbClr val="333333"/>
                </a:solidFill>
              </a:rPr>
              <a:pPr/>
              <a:t>27</a:t>
            </a:fld>
            <a:endParaRPr lang="en-US" dirty="0">
              <a:solidFill>
                <a:srgbClr val="333333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clusions</a:t>
            </a:r>
          </a:p>
        </p:txBody>
      </p:sp>
    </p:spTree>
    <p:extLst>
      <p:ext uri="{BB962C8B-B14F-4D97-AF65-F5344CB8AC3E}">
        <p14:creationId xmlns:p14="http://schemas.microsoft.com/office/powerpoint/2010/main" val="31103802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270EAF-BFA1-4AD6-9D81-4359FAD1F312}" type="slidenum">
              <a:rPr lang="en-US" smtClean="0">
                <a:solidFill>
                  <a:srgbClr val="333333"/>
                </a:solidFill>
              </a:rPr>
              <a:pPr/>
              <a:t>28</a:t>
            </a:fld>
            <a:endParaRPr lang="en-US" dirty="0">
              <a:solidFill>
                <a:srgbClr val="333333"/>
              </a:solidFill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357248" y="2671948"/>
            <a:ext cx="8583613" cy="987552"/>
          </a:xfrm>
        </p:spPr>
        <p:txBody>
          <a:bodyPr/>
          <a:lstStyle/>
          <a:p>
            <a:pPr algn="ctr"/>
            <a:r>
              <a:rPr lang="en-US" dirty="0"/>
              <a:t>Backup slides</a:t>
            </a:r>
          </a:p>
        </p:txBody>
      </p:sp>
    </p:spTree>
    <p:extLst>
      <p:ext uri="{BB962C8B-B14F-4D97-AF65-F5344CB8AC3E}">
        <p14:creationId xmlns:p14="http://schemas.microsoft.com/office/powerpoint/2010/main" val="388799002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sz="2400" b="1" dirty="0"/>
              <a:t>[ExOR’05] </a:t>
            </a:r>
            <a:r>
              <a:rPr lang="en-AU" sz="2200" dirty="0"/>
              <a:t>S. </a:t>
            </a:r>
            <a:r>
              <a:rPr lang="en-AU" sz="2200" dirty="0" err="1"/>
              <a:t>Biswas</a:t>
            </a:r>
            <a:r>
              <a:rPr lang="en-AU" sz="2200" dirty="0"/>
              <a:t> and R. Morris, “</a:t>
            </a:r>
            <a:r>
              <a:rPr lang="en-AU" sz="2200" b="1" dirty="0" err="1">
                <a:solidFill>
                  <a:srgbClr val="C00000"/>
                </a:solidFill>
              </a:rPr>
              <a:t>Exor</a:t>
            </a:r>
            <a:r>
              <a:rPr lang="en-AU" sz="2200" b="1" dirty="0">
                <a:solidFill>
                  <a:srgbClr val="C00000"/>
                </a:solidFill>
              </a:rPr>
              <a:t>: opportunistic multi-hop routing for wireless networks</a:t>
            </a:r>
            <a:r>
              <a:rPr lang="en-AU" sz="2200" dirty="0"/>
              <a:t>,” In Proc. of ACM SIGCOMM, August 2005.</a:t>
            </a:r>
          </a:p>
          <a:p>
            <a:endParaRPr lang="en-AU" sz="2200" dirty="0"/>
          </a:p>
          <a:p>
            <a:pPr lvl="0"/>
            <a:r>
              <a:rPr lang="en-AU" sz="2400" b="1" dirty="0"/>
              <a:t>[COPE’06]</a:t>
            </a:r>
            <a:r>
              <a:rPr lang="en-US" sz="2400" b="1" dirty="0"/>
              <a:t> </a:t>
            </a:r>
            <a:r>
              <a:rPr lang="en-US" sz="2200" dirty="0"/>
              <a:t>S. </a:t>
            </a:r>
            <a:r>
              <a:rPr lang="en-US" sz="2200" dirty="0" err="1"/>
              <a:t>Katti</a:t>
            </a:r>
            <a:r>
              <a:rPr lang="en-US" sz="2200" dirty="0"/>
              <a:t>, H. Rahul, W. Hu, D. </a:t>
            </a:r>
            <a:r>
              <a:rPr lang="en-US" sz="2200" dirty="0" err="1"/>
              <a:t>Katabi</a:t>
            </a:r>
            <a:r>
              <a:rPr lang="en-US" sz="2200" dirty="0"/>
              <a:t>, M. </a:t>
            </a:r>
            <a:r>
              <a:rPr lang="en-US" sz="2200" dirty="0" err="1"/>
              <a:t>M´edard</a:t>
            </a:r>
            <a:r>
              <a:rPr lang="en-US" sz="2200" dirty="0"/>
              <a:t>, and J. </a:t>
            </a:r>
            <a:r>
              <a:rPr lang="en-US" sz="2200" dirty="0" err="1"/>
              <a:t>Crowcroft</a:t>
            </a:r>
            <a:r>
              <a:rPr lang="en-US" sz="2200" dirty="0"/>
              <a:t>, “</a:t>
            </a:r>
            <a:r>
              <a:rPr lang="en-US" sz="2200" b="1" dirty="0" err="1">
                <a:solidFill>
                  <a:srgbClr val="C00000"/>
                </a:solidFill>
              </a:rPr>
              <a:t>Xors</a:t>
            </a:r>
            <a:r>
              <a:rPr lang="en-US" sz="2200" b="1" dirty="0">
                <a:solidFill>
                  <a:srgbClr val="C00000"/>
                </a:solidFill>
              </a:rPr>
              <a:t> in the air: practical wireless network coding</a:t>
            </a:r>
            <a:r>
              <a:rPr lang="en-US" sz="2200" dirty="0"/>
              <a:t>,” In Proc. of ACM SIGCOMM, September 2006.</a:t>
            </a:r>
          </a:p>
          <a:p>
            <a:pPr lvl="0"/>
            <a:endParaRPr lang="en-AU" sz="2200" dirty="0"/>
          </a:p>
          <a:p>
            <a:pPr lvl="0"/>
            <a:r>
              <a:rPr lang="en-AU" sz="2400" b="1" dirty="0"/>
              <a:t>[CORE’10]</a:t>
            </a:r>
            <a:r>
              <a:rPr lang="en-US" sz="2400" b="1" dirty="0"/>
              <a:t> </a:t>
            </a:r>
            <a:r>
              <a:rPr lang="en-US" sz="2200" dirty="0"/>
              <a:t>Y. Yan, B. Zhang, J. </a:t>
            </a:r>
            <a:r>
              <a:rPr lang="en-US" sz="2200" dirty="0" err="1"/>
              <a:t>Zheng</a:t>
            </a:r>
            <a:r>
              <a:rPr lang="en-US" sz="2200" dirty="0"/>
              <a:t>, and J. Ma, “</a:t>
            </a:r>
            <a:r>
              <a:rPr lang="en-US" sz="2200" b="1" dirty="0">
                <a:solidFill>
                  <a:srgbClr val="C00000"/>
                </a:solidFill>
              </a:rPr>
              <a:t>CORE: a coding-aware opportunistic routing mechanism for wireless mesh networks</a:t>
            </a:r>
            <a:r>
              <a:rPr lang="en-US" sz="2200" dirty="0"/>
              <a:t>,” IEEE Wireless Communications, vol. 17, no. 3, pp. 96 -103, June 2010.</a:t>
            </a:r>
          </a:p>
          <a:p>
            <a:pPr lvl="0"/>
            <a:endParaRPr lang="en-US" sz="2200" dirty="0"/>
          </a:p>
          <a:p>
            <a:pPr lvl="0"/>
            <a:r>
              <a:rPr lang="en-AU" sz="2400" b="1" dirty="0"/>
              <a:t>[ML’09]</a:t>
            </a:r>
            <a:r>
              <a:rPr lang="en-US" sz="2400" b="1" dirty="0"/>
              <a:t> </a:t>
            </a:r>
            <a:r>
              <a:rPr lang="en-US" sz="2200" dirty="0"/>
              <a:t>T. </a:t>
            </a:r>
            <a:r>
              <a:rPr lang="en-US" sz="2200" dirty="0" err="1"/>
              <a:t>Mehmood</a:t>
            </a:r>
            <a:r>
              <a:rPr lang="en-US" sz="2200" dirty="0"/>
              <a:t> and L. </a:t>
            </a:r>
            <a:r>
              <a:rPr lang="en-US" sz="2200" dirty="0" err="1"/>
              <a:t>Libman</a:t>
            </a:r>
            <a:r>
              <a:rPr lang="en-US" sz="2200" dirty="0"/>
              <a:t>, “</a:t>
            </a:r>
            <a:r>
              <a:rPr lang="en-US" sz="2200" b="1" dirty="0">
                <a:solidFill>
                  <a:srgbClr val="C00000"/>
                </a:solidFill>
              </a:rPr>
              <a:t>Towards optimal forwarding in wireless networks: Opportunistic routing meets network coding</a:t>
            </a:r>
            <a:r>
              <a:rPr lang="en-US" sz="2200" dirty="0"/>
              <a:t>,” In Proc. of IEEE LCN, October 2009.</a:t>
            </a:r>
          </a:p>
          <a:p>
            <a:endParaRPr lang="en-US" sz="2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270EAF-BFA1-4AD6-9D81-4359FAD1F312}" type="slidenum">
              <a:rPr lang="en-US" smtClean="0">
                <a:solidFill>
                  <a:srgbClr val="333333"/>
                </a:solidFill>
              </a:rPr>
              <a:pPr/>
              <a:t>29</a:t>
            </a:fld>
            <a:endParaRPr lang="en-US" dirty="0">
              <a:solidFill>
                <a:srgbClr val="333333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</p:spTree>
    <p:extLst>
      <p:ext uri="{BB962C8B-B14F-4D97-AF65-F5344CB8AC3E}">
        <p14:creationId xmlns:p14="http://schemas.microsoft.com/office/powerpoint/2010/main" val="124531330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pportunistic routing [</a:t>
            </a:r>
            <a:r>
              <a:rPr lang="en-US" dirty="0" err="1"/>
              <a:t>ExOR</a:t>
            </a:r>
            <a:r>
              <a:rPr lang="en-US" dirty="0"/>
              <a:t> ’05]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270EAF-BFA1-4AD6-9D81-4359FAD1F312}" type="slidenum">
              <a:rPr lang="en-US" smtClean="0">
                <a:solidFill>
                  <a:srgbClr val="333333"/>
                </a:solidFill>
              </a:rPr>
              <a:pPr/>
              <a:t>3</a:t>
            </a:fld>
            <a:endParaRPr lang="en-US" dirty="0">
              <a:solidFill>
                <a:srgbClr val="333333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/>
              <a:t>Related Work</a:t>
            </a:r>
            <a:br>
              <a:rPr lang="en-US" dirty="0"/>
            </a:br>
            <a:r>
              <a:rPr lang="en-US" dirty="0"/>
              <a:t>Opportunistic routing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181600" y="1981200"/>
            <a:ext cx="762000" cy="381000"/>
          </a:xfrm>
          <a:prstGeom prst="rect">
            <a:avLst/>
          </a:prstGeom>
          <a:solidFill>
            <a:srgbClr val="C000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glow rad="139700">
              <a:schemeClr val="accent4">
                <a:satMod val="175000"/>
                <a:alpha val="40000"/>
              </a:schemeClr>
            </a:glow>
          </a:effectLst>
        </p:spPr>
        <p:txBody>
          <a:bodyPr wrap="none" anchor="ctr"/>
          <a:lstStyle/>
          <a:p>
            <a:pPr algn="ctr"/>
            <a:r>
              <a:rPr lang="en-US" altLang="ko-KR" sz="1600">
                <a:latin typeface="+mn-lt"/>
                <a:ea typeface="굴림" charset="-127"/>
              </a:rPr>
              <a:t>packet</a:t>
            </a: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066800" y="4343400"/>
            <a:ext cx="762000" cy="381000"/>
          </a:xfrm>
          <a:prstGeom prst="rect">
            <a:avLst/>
          </a:prstGeom>
          <a:solidFill>
            <a:srgbClr val="C000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glow rad="139700">
              <a:schemeClr val="accent4">
                <a:satMod val="175000"/>
                <a:alpha val="40000"/>
              </a:schemeClr>
            </a:glow>
          </a:effectLst>
        </p:spPr>
        <p:txBody>
          <a:bodyPr wrap="none" anchor="ctr"/>
          <a:lstStyle/>
          <a:p>
            <a:pPr algn="ctr"/>
            <a:r>
              <a:rPr lang="en-US" altLang="ko-KR" sz="1600">
                <a:latin typeface="+mn-lt"/>
                <a:ea typeface="굴림" charset="-127"/>
              </a:rPr>
              <a:t>packet</a:t>
            </a: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1066800" y="4343400"/>
            <a:ext cx="762000" cy="381000"/>
          </a:xfrm>
          <a:prstGeom prst="rect">
            <a:avLst/>
          </a:prstGeom>
          <a:solidFill>
            <a:srgbClr val="C000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glow rad="139700">
              <a:schemeClr val="accent4">
                <a:satMod val="175000"/>
                <a:alpha val="40000"/>
              </a:schemeClr>
            </a:glow>
          </a:effectLst>
        </p:spPr>
        <p:txBody>
          <a:bodyPr wrap="none" anchor="ctr"/>
          <a:lstStyle/>
          <a:p>
            <a:pPr algn="ctr"/>
            <a:r>
              <a:rPr lang="en-US" altLang="ko-KR" sz="1600">
                <a:latin typeface="+mn-lt"/>
                <a:ea typeface="굴림" charset="-127"/>
              </a:rPr>
              <a:t>packet</a:t>
            </a: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1066800" y="4343400"/>
            <a:ext cx="762000" cy="381000"/>
          </a:xfrm>
          <a:prstGeom prst="rect">
            <a:avLst/>
          </a:prstGeom>
          <a:solidFill>
            <a:srgbClr val="C000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glow rad="139700">
              <a:schemeClr val="accent4">
                <a:satMod val="175000"/>
                <a:alpha val="40000"/>
              </a:schemeClr>
            </a:glow>
          </a:effectLst>
        </p:spPr>
        <p:txBody>
          <a:bodyPr wrap="none" anchor="ctr"/>
          <a:lstStyle/>
          <a:p>
            <a:pPr algn="ctr"/>
            <a:r>
              <a:rPr lang="en-US" altLang="ko-KR" sz="1600">
                <a:latin typeface="+mn-lt"/>
                <a:ea typeface="굴림" charset="-127"/>
              </a:rPr>
              <a:t>packet</a:t>
            </a: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1066800" y="4343400"/>
            <a:ext cx="762000" cy="381000"/>
          </a:xfrm>
          <a:prstGeom prst="rect">
            <a:avLst/>
          </a:prstGeom>
          <a:solidFill>
            <a:srgbClr val="C000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glow rad="139700">
              <a:schemeClr val="accent4">
                <a:satMod val="175000"/>
                <a:alpha val="40000"/>
              </a:schemeClr>
            </a:glow>
          </a:effectLst>
        </p:spPr>
        <p:txBody>
          <a:bodyPr wrap="none" anchor="ctr"/>
          <a:lstStyle/>
          <a:p>
            <a:pPr algn="ctr"/>
            <a:r>
              <a:rPr lang="en-US" altLang="ko-KR" sz="1600">
                <a:latin typeface="+mn-lt"/>
                <a:ea typeface="굴림" charset="-127"/>
              </a:rPr>
              <a:t>packet</a:t>
            </a:r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1066800" y="4343400"/>
            <a:ext cx="762000" cy="381000"/>
          </a:xfrm>
          <a:prstGeom prst="rect">
            <a:avLst/>
          </a:prstGeom>
          <a:solidFill>
            <a:srgbClr val="C000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glow rad="139700">
              <a:schemeClr val="accent4">
                <a:satMod val="175000"/>
                <a:alpha val="40000"/>
              </a:schemeClr>
            </a:glow>
          </a:effectLst>
        </p:spPr>
        <p:txBody>
          <a:bodyPr wrap="none" anchor="ctr"/>
          <a:lstStyle/>
          <a:p>
            <a:pPr algn="ctr"/>
            <a:r>
              <a:rPr lang="en-US" altLang="ko-KR" sz="1600">
                <a:latin typeface="+mn-lt"/>
                <a:ea typeface="굴림" charset="-127"/>
              </a:rPr>
              <a:t>packet</a:t>
            </a:r>
          </a:p>
        </p:txBody>
      </p:sp>
      <p:sp>
        <p:nvSpPr>
          <p:cNvPr id="11" name="Oval 9"/>
          <p:cNvSpPr>
            <a:spLocks noChangeArrowheads="1"/>
          </p:cNvSpPr>
          <p:nvPr/>
        </p:nvSpPr>
        <p:spPr bwMode="auto">
          <a:xfrm>
            <a:off x="1905000" y="3994150"/>
            <a:ext cx="609600" cy="6096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ko-KR" sz="2000" b="1">
                <a:latin typeface="+mn-lt"/>
                <a:ea typeface="굴림" charset="-127"/>
              </a:rPr>
              <a:t>src</a:t>
            </a:r>
          </a:p>
        </p:txBody>
      </p:sp>
      <p:sp>
        <p:nvSpPr>
          <p:cNvPr id="12" name="Oval 10"/>
          <p:cNvSpPr>
            <a:spLocks noChangeArrowheads="1"/>
          </p:cNvSpPr>
          <p:nvPr/>
        </p:nvSpPr>
        <p:spPr bwMode="auto">
          <a:xfrm>
            <a:off x="3200400" y="2438400"/>
            <a:ext cx="609600" cy="6096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ko-KR" sz="2000" b="1">
                <a:latin typeface="+mn-lt"/>
                <a:ea typeface="굴림" charset="-127"/>
              </a:rPr>
              <a:t>A</a:t>
            </a:r>
          </a:p>
        </p:txBody>
      </p:sp>
      <p:sp>
        <p:nvSpPr>
          <p:cNvPr id="13" name="Oval 11"/>
          <p:cNvSpPr>
            <a:spLocks noChangeArrowheads="1"/>
          </p:cNvSpPr>
          <p:nvPr/>
        </p:nvSpPr>
        <p:spPr bwMode="auto">
          <a:xfrm>
            <a:off x="5029200" y="2438400"/>
            <a:ext cx="609600" cy="6096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ko-KR" sz="2000" b="1">
                <a:latin typeface="+mn-lt"/>
                <a:ea typeface="굴림" charset="-127"/>
              </a:rPr>
              <a:t>B</a:t>
            </a:r>
          </a:p>
        </p:txBody>
      </p:sp>
      <p:sp>
        <p:nvSpPr>
          <p:cNvPr id="14" name="Oval 12"/>
          <p:cNvSpPr>
            <a:spLocks noChangeArrowheads="1"/>
          </p:cNvSpPr>
          <p:nvPr/>
        </p:nvSpPr>
        <p:spPr bwMode="auto">
          <a:xfrm>
            <a:off x="6477000" y="3994150"/>
            <a:ext cx="609600" cy="6096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ko-KR" sz="2000" b="1">
                <a:latin typeface="+mn-lt"/>
                <a:ea typeface="굴림" charset="-127"/>
              </a:rPr>
              <a:t>dst</a:t>
            </a:r>
          </a:p>
        </p:txBody>
      </p:sp>
      <p:sp>
        <p:nvSpPr>
          <p:cNvPr id="15" name="Oval 13"/>
          <p:cNvSpPr>
            <a:spLocks noChangeArrowheads="1"/>
          </p:cNvSpPr>
          <p:nvPr/>
        </p:nvSpPr>
        <p:spPr bwMode="auto">
          <a:xfrm>
            <a:off x="4114800" y="4800600"/>
            <a:ext cx="609600" cy="6096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altLang="ko-KR" sz="2000" b="1">
                <a:latin typeface="+mn-lt"/>
                <a:ea typeface="굴림" charset="-127"/>
              </a:rPr>
              <a:t>C</a:t>
            </a:r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5181600" y="1981200"/>
            <a:ext cx="762000" cy="381000"/>
          </a:xfrm>
          <a:prstGeom prst="rect">
            <a:avLst/>
          </a:prstGeom>
          <a:solidFill>
            <a:srgbClr val="C000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glow rad="139700">
              <a:schemeClr val="accent4">
                <a:satMod val="175000"/>
                <a:alpha val="40000"/>
              </a:schemeClr>
            </a:glow>
          </a:effectLst>
        </p:spPr>
        <p:txBody>
          <a:bodyPr wrap="none" anchor="ctr"/>
          <a:lstStyle/>
          <a:p>
            <a:pPr algn="ctr"/>
            <a:r>
              <a:rPr lang="en-US" altLang="ko-KR" sz="1600">
                <a:latin typeface="+mn-lt"/>
                <a:ea typeface="굴림" charset="-127"/>
              </a:rPr>
              <a:t>packet</a:t>
            </a:r>
          </a:p>
        </p:txBody>
      </p:sp>
      <p:sp>
        <p:nvSpPr>
          <p:cNvPr id="17" name="Rectangle 15"/>
          <p:cNvSpPr>
            <a:spLocks noChangeArrowheads="1"/>
          </p:cNvSpPr>
          <p:nvPr/>
        </p:nvSpPr>
        <p:spPr bwMode="auto">
          <a:xfrm>
            <a:off x="5181600" y="1981200"/>
            <a:ext cx="762000" cy="381000"/>
          </a:xfrm>
          <a:prstGeom prst="rect">
            <a:avLst/>
          </a:prstGeom>
          <a:solidFill>
            <a:srgbClr val="C000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glow rad="139700">
              <a:schemeClr val="accent4">
                <a:satMod val="175000"/>
                <a:alpha val="40000"/>
              </a:schemeClr>
            </a:glow>
          </a:effectLst>
        </p:spPr>
        <p:txBody>
          <a:bodyPr wrap="none" anchor="ctr"/>
          <a:lstStyle/>
          <a:p>
            <a:pPr algn="ctr"/>
            <a:r>
              <a:rPr lang="en-US" altLang="ko-KR" sz="1600">
                <a:latin typeface="+mn-lt"/>
                <a:ea typeface="굴림" charset="-127"/>
              </a:rPr>
              <a:t>packet</a:t>
            </a:r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5181600" y="1981200"/>
            <a:ext cx="762000" cy="381000"/>
          </a:xfrm>
          <a:prstGeom prst="rect">
            <a:avLst/>
          </a:prstGeom>
          <a:solidFill>
            <a:srgbClr val="C000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glow rad="139700">
              <a:schemeClr val="accent4">
                <a:satMod val="175000"/>
                <a:alpha val="40000"/>
              </a:schemeClr>
            </a:glow>
          </a:effectLst>
        </p:spPr>
        <p:txBody>
          <a:bodyPr wrap="none" anchor="ctr"/>
          <a:lstStyle/>
          <a:p>
            <a:pPr algn="ctr"/>
            <a:r>
              <a:rPr lang="en-US" altLang="ko-KR" sz="1600">
                <a:latin typeface="+mn-lt"/>
                <a:ea typeface="굴림" charset="-127"/>
              </a:rPr>
              <a:t>packet</a:t>
            </a:r>
          </a:p>
        </p:txBody>
      </p:sp>
      <p:sp>
        <p:nvSpPr>
          <p:cNvPr id="19" name="Rectangle 17"/>
          <p:cNvSpPr txBox="1">
            <a:spLocks noChangeArrowheads="1"/>
          </p:cNvSpPr>
          <p:nvPr/>
        </p:nvSpPr>
        <p:spPr bwMode="auto">
          <a:xfrm>
            <a:off x="457200" y="5628904"/>
            <a:ext cx="8686800" cy="9831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  <a:normAutofit/>
          </a:bodyPr>
          <a:lstStyle>
            <a:lvl1pPr marL="457200" indent="-365760" algn="l" rtl="0" eaLnBrk="1" fontAlgn="base" hangingPunct="1">
              <a:spcBef>
                <a:spcPct val="30000"/>
              </a:spcBef>
              <a:spcAft>
                <a:spcPct val="0"/>
              </a:spcAft>
              <a:buSzPct val="100000"/>
              <a:buFont typeface="Wingdings" pitchFamily="2" charset="2"/>
              <a:buChar char="§"/>
              <a:defRPr sz="2800">
                <a:solidFill>
                  <a:srgbClr val="111111"/>
                </a:solidFill>
                <a:latin typeface="Trebuchet MS" pitchFamily="34" charset="0"/>
                <a:ea typeface="+mn-ea"/>
                <a:cs typeface="+mn-cs"/>
              </a:defRPr>
            </a:lvl1pPr>
            <a:lvl2pPr marL="740664" indent="-365760" algn="l" rtl="0" eaLnBrk="1" fontAlgn="base" hangingPunct="1"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Wingdings" pitchFamily="2" charset="2"/>
              <a:buChar char="§"/>
              <a:defRPr sz="2400">
                <a:solidFill>
                  <a:srgbClr val="2A2A2A"/>
                </a:solidFill>
                <a:latin typeface="Trebuchet MS" pitchFamily="34" charset="0"/>
              </a:defRPr>
            </a:lvl2pPr>
            <a:lvl3pPr marL="1143000" indent="-274320" algn="l" rtl="0" eaLnBrk="1" fontAlgn="base" hangingPunct="1">
              <a:spcBef>
                <a:spcPct val="30000"/>
              </a:spcBef>
              <a:spcAft>
                <a:spcPct val="0"/>
              </a:spcAft>
              <a:buClr>
                <a:schemeClr val="tx1">
                  <a:lumMod val="60000"/>
                  <a:lumOff val="40000"/>
                </a:schemeClr>
              </a:buClr>
              <a:buSzPct val="100000"/>
              <a:buFont typeface="Wingdings" pitchFamily="2" charset="2"/>
              <a:buChar char="§"/>
              <a:defRPr sz="2200">
                <a:solidFill>
                  <a:srgbClr val="2A2A2A"/>
                </a:solidFill>
                <a:latin typeface="Trebuchet MS" pitchFamily="34" charset="0"/>
              </a:defRPr>
            </a:lvl3pPr>
            <a:lvl4pPr marL="1600200" indent="-274320" algn="l" rtl="0" eaLnBrk="1" fontAlgn="base" hangingPunct="1">
              <a:spcBef>
                <a:spcPct val="30000"/>
              </a:spcBef>
              <a:spcAft>
                <a:spcPct val="0"/>
              </a:spcAft>
              <a:buClr>
                <a:schemeClr val="tx1">
                  <a:lumMod val="40000"/>
                  <a:lumOff val="60000"/>
                </a:schemeClr>
              </a:buClr>
              <a:buSzPct val="100000"/>
              <a:buFont typeface="Wingdings" pitchFamily="2" charset="2"/>
              <a:buChar char="§"/>
              <a:defRPr sz="2000">
                <a:solidFill>
                  <a:srgbClr val="2A2A2A"/>
                </a:solidFill>
                <a:latin typeface="Trebuchet MS" pitchFamily="34" charset="0"/>
              </a:defRPr>
            </a:lvl4pPr>
            <a:lvl5pPr marL="2057400" indent="-274320" algn="l" rtl="0" eaLnBrk="1" fontAlgn="base" hangingPunct="1">
              <a:spcBef>
                <a:spcPct val="30000"/>
              </a:spcBef>
              <a:spcAft>
                <a:spcPct val="0"/>
              </a:spcAft>
              <a:buClr>
                <a:schemeClr val="tx1">
                  <a:lumMod val="20000"/>
                  <a:lumOff val="80000"/>
                </a:schemeClr>
              </a:buClr>
              <a:buSzPct val="100000"/>
              <a:buFont typeface="Wingdings" pitchFamily="2" charset="2"/>
              <a:buChar char="§"/>
              <a:defRPr sz="2000">
                <a:solidFill>
                  <a:srgbClr val="2A2A2A"/>
                </a:solidFill>
                <a:latin typeface="Trebuchet MS" pitchFamily="34" charset="0"/>
              </a:defRPr>
            </a:lvl5pPr>
            <a:lvl6pPr marL="2933700" indent="-285750" algn="l" rtl="0" eaLnBrk="1" fontAlgn="base" hangingPunct="1">
              <a:spcBef>
                <a:spcPct val="30000"/>
              </a:spcBef>
              <a:spcAft>
                <a:spcPct val="0"/>
              </a:spcAft>
              <a:buChar char="•"/>
              <a:defRPr sz="2000">
                <a:solidFill>
                  <a:srgbClr val="333333"/>
                </a:solidFill>
                <a:latin typeface="+mn-lt"/>
              </a:defRPr>
            </a:lvl6pPr>
            <a:lvl7pPr marL="3390900" indent="-285750" algn="l" rtl="0" eaLnBrk="1" fontAlgn="base" hangingPunct="1">
              <a:spcBef>
                <a:spcPct val="30000"/>
              </a:spcBef>
              <a:spcAft>
                <a:spcPct val="0"/>
              </a:spcAft>
              <a:buChar char="•"/>
              <a:defRPr sz="2000">
                <a:solidFill>
                  <a:srgbClr val="333333"/>
                </a:solidFill>
                <a:latin typeface="+mn-lt"/>
              </a:defRPr>
            </a:lvl7pPr>
            <a:lvl8pPr marL="3848100" indent="-285750" algn="l" rtl="0" eaLnBrk="1" fontAlgn="base" hangingPunct="1">
              <a:spcBef>
                <a:spcPct val="30000"/>
              </a:spcBef>
              <a:spcAft>
                <a:spcPct val="0"/>
              </a:spcAft>
              <a:buChar char="•"/>
              <a:defRPr sz="2000">
                <a:solidFill>
                  <a:srgbClr val="333333"/>
                </a:solidFill>
                <a:latin typeface="+mn-lt"/>
              </a:defRPr>
            </a:lvl8pPr>
            <a:lvl9pPr marL="4305300" indent="-285750" algn="l" rtl="0" eaLnBrk="1" fontAlgn="base" hangingPunct="1">
              <a:spcBef>
                <a:spcPct val="30000"/>
              </a:spcBef>
              <a:spcAft>
                <a:spcPct val="0"/>
              </a:spcAft>
              <a:buChar char="•"/>
              <a:defRPr sz="2000">
                <a:solidFill>
                  <a:srgbClr val="333333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ko-KR" sz="2400" dirty="0">
                <a:ea typeface="굴림" charset="-127"/>
              </a:rPr>
              <a:t>Every node </a:t>
            </a:r>
            <a:r>
              <a:rPr lang="en-US" altLang="ko-KR" sz="2400" b="1" dirty="0">
                <a:solidFill>
                  <a:srgbClr val="CC2720"/>
                </a:solidFill>
                <a:ea typeface="굴림" charset="-127"/>
              </a:rPr>
              <a:t>opportunistically</a:t>
            </a:r>
            <a:r>
              <a:rPr lang="en-US" altLang="ko-KR" sz="2400" dirty="0">
                <a:solidFill>
                  <a:srgbClr val="CC2720"/>
                </a:solidFill>
                <a:ea typeface="굴림" charset="-127"/>
              </a:rPr>
              <a:t> </a:t>
            </a:r>
            <a:r>
              <a:rPr lang="en-US" altLang="ko-KR" sz="2400" dirty="0">
                <a:ea typeface="굴림" charset="-127"/>
              </a:rPr>
              <a:t>overhear packets</a:t>
            </a:r>
          </a:p>
          <a:p>
            <a:pPr>
              <a:lnSpc>
                <a:spcPct val="90000"/>
              </a:lnSpc>
            </a:pPr>
            <a:r>
              <a:rPr lang="en-US" altLang="ko-KR" sz="2400" dirty="0">
                <a:ea typeface="굴림" charset="-127"/>
              </a:rPr>
              <a:t>Decide who forwards </a:t>
            </a:r>
            <a:r>
              <a:rPr lang="en-US" altLang="ko-KR" sz="2400" u="sng" dirty="0">
                <a:ea typeface="굴림" charset="-127"/>
              </a:rPr>
              <a:t>after</a:t>
            </a:r>
            <a:r>
              <a:rPr lang="en-US" altLang="ko-KR" sz="2400" dirty="0">
                <a:ea typeface="굴림" charset="-127"/>
              </a:rPr>
              <a:t> reception</a:t>
            </a:r>
          </a:p>
        </p:txBody>
      </p:sp>
      <p:sp>
        <p:nvSpPr>
          <p:cNvPr id="20" name="final-punch"/>
          <p:cNvSpPr/>
          <p:nvPr/>
        </p:nvSpPr>
        <p:spPr>
          <a:xfrm>
            <a:off x="457200" y="2743200"/>
            <a:ext cx="8505701" cy="1532334"/>
          </a:xfrm>
          <a:prstGeom prst="roundRect">
            <a:avLst/>
          </a:prstGeom>
          <a:solidFill>
            <a:schemeClr val="bg2"/>
          </a:solidFill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lIns="45720" tIns="45720" rIns="45720" bIns="45720" rtlCol="0" anchor="ctr">
            <a:spAutoFit/>
          </a:bodyPr>
          <a:lstStyle/>
          <a:p>
            <a:pPr lvl="0" algn="ctr"/>
            <a:r>
              <a:rPr lang="en-GB" sz="2800" b="1" dirty="0">
                <a:solidFill>
                  <a:schemeClr val="tx2"/>
                </a:solidFill>
              </a:rPr>
              <a:t>Opportunistic routing targets</a:t>
            </a:r>
            <a:r>
              <a:rPr lang="en-GB" sz="2800" b="1" dirty="0">
                <a:solidFill>
                  <a:srgbClr val="1010A0"/>
                </a:solidFill>
              </a:rPr>
              <a:t> </a:t>
            </a:r>
          </a:p>
          <a:p>
            <a:pPr lvl="0" algn="ctr"/>
            <a:r>
              <a:rPr lang="en-US" sz="2800" b="1" dirty="0">
                <a:solidFill>
                  <a:srgbClr val="1010A0"/>
                </a:solidFill>
              </a:rPr>
              <a:t>a </a:t>
            </a:r>
            <a:r>
              <a:rPr lang="en-US" sz="2800" b="1" dirty="0">
                <a:solidFill>
                  <a:srgbClr val="C00000"/>
                </a:solidFill>
              </a:rPr>
              <a:t>low-quality wireless environment </a:t>
            </a:r>
            <a:r>
              <a:rPr lang="en-US" sz="2800" b="1" dirty="0">
                <a:solidFill>
                  <a:srgbClr val="1010A0"/>
                </a:solidFill>
              </a:rPr>
              <a:t>with </a:t>
            </a:r>
          </a:p>
          <a:p>
            <a:pPr lvl="0" algn="ctr"/>
            <a:r>
              <a:rPr lang="en-US" sz="2800" b="1" dirty="0">
                <a:solidFill>
                  <a:srgbClr val="1010A0"/>
                </a:solidFill>
              </a:rPr>
              <a:t>a single flow.</a:t>
            </a:r>
            <a:endParaRPr lang="en-GB" sz="2600" dirty="0">
              <a:solidFill>
                <a:srgbClr val="101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32515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56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2.22222E-6 L 0.2 0.10556 " pathEditMode="relative" rAng="0" ptsTypes="AA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000" y="5278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2.22222E-6 L 0.225 -0.35 " pathEditMode="relative" rAng="0" ptsTypes="AA">
                                      <p:cBhvr>
                                        <p:cTn id="1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250" y="-17500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56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2.22222E-6 L 0.45833 -0.35 " pathEditMode="relative" rAng="0" ptsTypes="AA">
                                      <p:cBhvr>
                                        <p:cTn id="1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917" y="-17500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2.22222E-6 L 0.48333 -0.02778 " pathEditMode="relative" rAng="0" ptsTypes="AA">
                                      <p:cBhvr>
                                        <p:cTn id="2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167" y="-138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56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834 -0.00555 L -0.275 0.21111 " pathEditMode="relative" rAng="0" ptsTypes="AA">
                                      <p:cBhvr>
                                        <p:cTn id="41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167" y="10833"/>
                                    </p:animMotion>
                                  </p:childTnLst>
                                </p:cTn>
                              </p:par>
                              <p:par>
                                <p:cTn id="42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834 -0.00555 L 0.2 0.24445 " pathEditMode="relative" rAng="0" ptsTypes="AA">
                                      <p:cBhvr>
                                        <p:cTn id="4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583" y="12500"/>
                                    </p:animMotion>
                                  </p:childTnLst>
                                </p:cTn>
                              </p:par>
                              <p:par>
                                <p:cTn id="44" presetID="56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834 -0.00555 L -0.225 0.00023 " pathEditMode="relative" rAng="0" ptsTypes="AA">
                                      <p:cBhvr>
                                        <p:cTn id="4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667" y="278"/>
                                    </p:animMotion>
                                  </p:childTnLst>
                                </p:cTn>
                              </p:par>
                              <p:par>
                                <p:cTn id="46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022E-16 -2.22222E-6 L -0.05833 0.48889 " pathEditMode="relative" rAng="0" ptsTypes="AA">
                                      <p:cBhvr>
                                        <p:cTn id="47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17" y="2444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9" presetClass="emph" presetSubtype="0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2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63" dur="indefinite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9" presetClass="emph" presetSubtype="0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5" dur="indefinite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66" dur="indefinite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9" presetClass="emph" presetSubtype="0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8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69" dur="indefinite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9" presetClass="emph" presetSubtype="0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1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72" dur="indefinite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9" presetClass="emph" presetSubtype="0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4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75" dur="indefinite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9" presetClass="emph" presetSubtype="0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7" dur="indefinite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78" dur="indefinite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9" presetClass="emph" presetSubtype="0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0" dur="indefinite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81" dur="indefinite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9" presetClass="emph" presetSubtype="0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3" dur="indefinite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84" dur="indefinite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9" presetClass="emph" presetSubtype="0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6" dur="indefinite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87" dur="indefinite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9" dur="indefinite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90" dur="indefinite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2" dur="indefinite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93" dur="indefinite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5" dur="indefinite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96" dur="indefinite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8" dur="indefinit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99" dur="indefinite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1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02" dur="indefinite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4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05" dur="indefinite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7" dur="indefinite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08" dur="indefinite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0" dur="indefinite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11" dur="indefinite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3" dur="indefinite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14" dur="indefinite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4" grpId="0"/>
      <p:bldP spid="5" grpId="0" animBg="1"/>
      <p:bldP spid="5" grpId="1" animBg="1"/>
      <p:bldP spid="5" grpId="2" animBg="1"/>
      <p:bldP spid="5" grpId="3" animBg="1"/>
      <p:bldP spid="6" grpId="0" animBg="1"/>
      <p:bldP spid="6" grpId="1" animBg="1"/>
      <p:bldP spid="6" grpId="2" animBg="1"/>
      <p:bldP spid="6" grpId="3" animBg="1"/>
      <p:bldP spid="7" grpId="0" animBg="1"/>
      <p:bldP spid="7" grpId="1" animBg="1"/>
      <p:bldP spid="7" grpId="2" animBg="1"/>
      <p:bldP spid="8" grpId="0" animBg="1"/>
      <p:bldP spid="8" grpId="1" animBg="1"/>
      <p:bldP spid="8" grpId="2" animBg="1"/>
      <p:bldP spid="8" grpId="3" animBg="1"/>
      <p:bldP spid="9" grpId="0" animBg="1"/>
      <p:bldP spid="9" grpId="1" animBg="1"/>
      <p:bldP spid="10" grpId="0" animBg="1"/>
      <p:bldP spid="10" grpId="1" animBg="1"/>
      <p:bldP spid="10" grpId="2" animBg="1"/>
      <p:bldP spid="10" grpId="3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6" grpId="1" animBg="1"/>
      <p:bldP spid="16" grpId="2" animBg="1"/>
      <p:bldP spid="16" grpId="3" animBg="1"/>
      <p:bldP spid="17" grpId="0" animBg="1"/>
      <p:bldP spid="17" grpId="1" animBg="1"/>
      <p:bldP spid="17" grpId="2" animBg="1"/>
      <p:bldP spid="18" grpId="0" animBg="1"/>
      <p:bldP spid="18" grpId="1" animBg="1"/>
      <p:bldP spid="18" grpId="2" animBg="1"/>
      <p:bldP spid="19" grpId="0" build="p"/>
      <p:bldP spid="19" grpId="1" build="allAtOnce"/>
      <p:bldP spid="20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내용 개체 틀 1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In every iteration, it finds the optimal action (i.e. one that leads to the smallest </a:t>
                </a:r>
                <a:r>
                  <a:rPr lang="en-US" dirty="0" err="1"/>
                  <a:t>ExOCT</a:t>
                </a:r>
                <a:r>
                  <a:rPr lang="en-US" dirty="0"/>
                  <a:t>) for one state </a:t>
                </a:r>
                <a:r>
                  <a:rPr lang="en-US" i="1" dirty="0"/>
                  <a:t>S</a:t>
                </a:r>
                <a:r>
                  <a:rPr lang="en-US" b="1" dirty="0"/>
                  <a:t> </a:t>
                </a:r>
              </a:p>
              <a:p>
                <a:r>
                  <a:rPr lang="en-US" dirty="0"/>
                  <a:t>The optimal </a:t>
                </a:r>
                <a:r>
                  <a:rPr lang="en-US" dirty="0" err="1"/>
                  <a:t>ExOCT</a:t>
                </a:r>
                <a:r>
                  <a:rPr lang="en-US" dirty="0"/>
                  <a:t> have already been found for all the states it depends on</a:t>
                </a:r>
              </a:p>
              <a:p>
                <a:r>
                  <a:rPr lang="en-US" dirty="0"/>
                  <a:t>By induction, it eventually finds the optimal </a:t>
                </a:r>
                <a:r>
                  <a:rPr lang="en-US" dirty="0" err="1"/>
                  <a:t>ExOCT</a:t>
                </a:r>
                <a:r>
                  <a:rPr lang="en-US" dirty="0"/>
                  <a:t> for the initial state </a:t>
                </a:r>
                <a14:m>
                  <m:oMath xmlns:m="http://schemas.openxmlformats.org/officeDocument/2006/math">
                    <m:d>
                      <m:dPr>
                        <m:begChr m:val="〈"/>
                        <m:endChr m:val="〉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begChr m:val="{"/>
                            <m:endChr m:val="}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AU" i="1">
                                <a:latin typeface="Cambria Math"/>
                              </a:rPr>
                              <m:t>𝑎</m:t>
                            </m:r>
                          </m:e>
                        </m:d>
                        <m:r>
                          <a:rPr lang="en-AU" i="1">
                            <a:latin typeface="Cambria Math"/>
                          </a:rPr>
                          <m:t>, 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AU" i="1">
                                <a:latin typeface="Cambria Math"/>
                              </a:rPr>
                              <m:t>𝑏</m:t>
                            </m:r>
                          </m:e>
                        </m:d>
                        <m:r>
                          <a:rPr lang="en-AU" i="1">
                            <a:latin typeface="Cambria Math"/>
                          </a:rPr>
                          <m:t>,</m:t>
                        </m:r>
                        <m:r>
                          <a:rPr lang="en-AU" i="1">
                            <a:latin typeface="Cambria Math"/>
                          </a:rPr>
                          <m:t>𝜙</m:t>
                        </m:r>
                        <m:r>
                          <a:rPr lang="en-AU" i="1">
                            <a:latin typeface="Cambria Math"/>
                          </a:rPr>
                          <m:t>,⋯,</m:t>
                        </m:r>
                        <m:r>
                          <a:rPr lang="en-AU" i="1">
                            <a:latin typeface="Cambria Math"/>
                          </a:rPr>
                          <m:t>𝜙</m:t>
                        </m:r>
                      </m:e>
                    </m:d>
                  </m:oMath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2" name="내용 개체 틀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/>
                <a:stretch>
                  <a:fillRect l="-1207" t="-1149" r="-19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슬라이드 번호 개체 틀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270EAF-BFA1-4AD6-9D81-4359FAD1F312}" type="slidenum">
              <a:rPr lang="en-US" smtClean="0">
                <a:solidFill>
                  <a:srgbClr val="333333"/>
                </a:solidFill>
              </a:rPr>
              <a:pPr/>
              <a:t>30</a:t>
            </a:fld>
            <a:endParaRPr lang="en-US" dirty="0">
              <a:solidFill>
                <a:srgbClr val="333333"/>
              </a:solidFill>
            </a:endParaRPr>
          </a:p>
        </p:txBody>
      </p:sp>
      <p:sp>
        <p:nvSpPr>
          <p:cNvPr id="4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orrectness of algorithm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48629045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pPr marL="91440" indent="0">
                  <a:buNone/>
                </a:pPr>
                <a:r>
                  <a:rPr lang="en-US" sz="2400" dirty="0">
                    <a:solidFill>
                      <a:schemeClr val="bg2">
                        <a:lumMod val="85000"/>
                      </a:schemeClr>
                    </a:solidFill>
                  </a:rPr>
                  <a:t>Input: State relationship graph G(V,E)</a:t>
                </a:r>
              </a:p>
              <a:p>
                <a:pPr marL="605790" indent="-514350">
                  <a:buFont typeface="+mj-lt"/>
                  <a:buAutoNum type="arabicPeriod"/>
                </a:pPr>
                <a:r>
                  <a:rPr lang="en-US" sz="2400" dirty="0">
                    <a:solidFill>
                      <a:schemeClr val="bg2">
                        <a:lumMod val="85000"/>
                      </a:schemeClr>
                    </a:solidFill>
                  </a:rPr>
                  <a:t>Initialize </a:t>
                </a:r>
                <a:r>
                  <a:rPr lang="en-US" sz="2400" i="1" dirty="0">
                    <a:solidFill>
                      <a:schemeClr val="bg2">
                        <a:lumMod val="85000"/>
                      </a:schemeClr>
                    </a:solidFill>
                  </a:rPr>
                  <a:t>T</a:t>
                </a:r>
                <a:r>
                  <a:rPr lang="en-US" sz="2400" dirty="0">
                    <a:solidFill>
                      <a:schemeClr val="bg2">
                        <a:lumMod val="85000"/>
                      </a:schemeClr>
                    </a:solidFill>
                  </a:rPr>
                  <a:t> to be the set of all terminated states</a:t>
                </a:r>
              </a:p>
              <a:p>
                <a:pPr marL="605790" indent="-514350">
                  <a:buFont typeface="+mj-lt"/>
                  <a:buAutoNum type="arabicPeriod"/>
                </a:pPr>
                <a:r>
                  <a:rPr lang="en-AU" sz="2400" dirty="0">
                    <a:solidFill>
                      <a:schemeClr val="bg2">
                        <a:lumMod val="85000"/>
                      </a:schemeClr>
                    </a:solidFill>
                  </a:rPr>
                  <a:t>Find </a:t>
                </a:r>
                <a:r>
                  <a:rPr lang="en-AU" sz="2400" i="1" dirty="0">
                    <a:solidFill>
                      <a:schemeClr val="bg2">
                        <a:lumMod val="85000"/>
                      </a:schemeClr>
                    </a:solidFill>
                  </a:rPr>
                  <a:t>S'</a:t>
                </a:r>
                <a:r>
                  <a:rPr lang="en-AU" sz="2400" dirty="0">
                    <a:solidFill>
                      <a:schemeClr val="bg2">
                        <a:lumMod val="8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AU" sz="2400" i="1">
                        <a:solidFill>
                          <a:schemeClr val="bg2">
                            <a:lumMod val="85000"/>
                          </a:schemeClr>
                        </a:solidFill>
                        <a:latin typeface="Cambria Math"/>
                      </a:rPr>
                      <m:t>∈</m:t>
                    </m:r>
                  </m:oMath>
                </a14:m>
                <a:r>
                  <a:rPr lang="en-AU" sz="2400" dirty="0">
                    <a:solidFill>
                      <a:schemeClr val="bg2">
                        <a:lumMod val="85000"/>
                      </a:schemeClr>
                    </a:solidFill>
                  </a:rPr>
                  <a:t> V such that </a:t>
                </a:r>
                <a:r>
                  <a:rPr lang="en-AU" sz="2400" i="1" dirty="0">
                    <a:solidFill>
                      <a:schemeClr val="bg2">
                        <a:lumMod val="85000"/>
                      </a:schemeClr>
                    </a:solidFill>
                  </a:rPr>
                  <a:t>S'</a:t>
                </a:r>
                <a:r>
                  <a:rPr lang="en-AU" sz="2400" dirty="0">
                    <a:solidFill>
                      <a:schemeClr val="bg2">
                        <a:lumMod val="85000"/>
                      </a:schemeClr>
                    </a:solidFill>
                  </a:rPr>
                  <a:t> ∉</a:t>
                </a:r>
                <a:r>
                  <a:rPr lang="en-AU" sz="2400" i="1" dirty="0">
                    <a:solidFill>
                      <a:schemeClr val="bg2">
                        <a:lumMod val="85000"/>
                      </a:schemeClr>
                    </a:solidFill>
                  </a:rPr>
                  <a:t>T</a:t>
                </a:r>
                <a:r>
                  <a:rPr lang="en-AU" sz="2400" dirty="0">
                    <a:solidFill>
                      <a:schemeClr val="bg2">
                        <a:lumMod val="85000"/>
                      </a:schemeClr>
                    </a:solidFill>
                  </a:rPr>
                  <a:t> and all edges from </a:t>
                </a:r>
                <a:r>
                  <a:rPr lang="en-AU" sz="2400" i="1" dirty="0">
                    <a:solidFill>
                      <a:schemeClr val="bg2">
                        <a:lumMod val="85000"/>
                      </a:schemeClr>
                    </a:solidFill>
                  </a:rPr>
                  <a:t>S' </a:t>
                </a:r>
                <a:r>
                  <a:rPr lang="en-AU" sz="2400" dirty="0">
                    <a:solidFill>
                      <a:schemeClr val="bg2">
                        <a:lumMod val="85000"/>
                      </a:schemeClr>
                    </a:solidFill>
                  </a:rPr>
                  <a:t>connected to </a:t>
                </a:r>
                <a:r>
                  <a:rPr lang="en-AU" sz="2400" i="1" dirty="0">
                    <a:solidFill>
                      <a:schemeClr val="bg2">
                        <a:lumMod val="85000"/>
                      </a:schemeClr>
                    </a:solidFill>
                  </a:rPr>
                  <a:t>S </a:t>
                </a:r>
                <a14:m>
                  <m:oMath xmlns:m="http://schemas.openxmlformats.org/officeDocument/2006/math">
                    <m:r>
                      <a:rPr lang="en-AU" sz="2400" i="1">
                        <a:solidFill>
                          <a:schemeClr val="bg2">
                            <a:lumMod val="85000"/>
                          </a:schemeClr>
                        </a:solidFill>
                        <a:latin typeface="Cambria Math"/>
                      </a:rPr>
                      <m:t>∈</m:t>
                    </m:r>
                  </m:oMath>
                </a14:m>
                <a:r>
                  <a:rPr lang="en-AU" sz="2400" dirty="0">
                    <a:solidFill>
                      <a:schemeClr val="bg2">
                        <a:lumMod val="85000"/>
                      </a:schemeClr>
                    </a:solidFill>
                  </a:rPr>
                  <a:t> </a:t>
                </a:r>
                <a:r>
                  <a:rPr lang="en-AU" sz="2400" i="1" dirty="0">
                    <a:solidFill>
                      <a:schemeClr val="bg2">
                        <a:lumMod val="85000"/>
                      </a:schemeClr>
                    </a:solidFill>
                  </a:rPr>
                  <a:t>T</a:t>
                </a:r>
              </a:p>
              <a:p>
                <a:pPr marL="605790" lvl="0" indent="-514350">
                  <a:buFont typeface="+mj-lt"/>
                  <a:buAutoNum type="arabicPeriod"/>
                </a:pPr>
                <a:r>
                  <a:rPr lang="en-AU" sz="2400" dirty="0">
                    <a:solidFill>
                      <a:schemeClr val="bg2">
                        <a:lumMod val="85000"/>
                      </a:schemeClr>
                    </a:solidFill>
                  </a:rPr>
                  <a:t>Calculate </a:t>
                </a:r>
                <a:r>
                  <a:rPr lang="en-AU" sz="2400" dirty="0" err="1">
                    <a:solidFill>
                      <a:schemeClr val="bg2">
                        <a:lumMod val="85000"/>
                      </a:schemeClr>
                    </a:solidFill>
                  </a:rPr>
                  <a:t>ExOCT</a:t>
                </a:r>
                <a:r>
                  <a:rPr lang="en-AU" sz="2400" dirty="0">
                    <a:solidFill>
                      <a:schemeClr val="bg2">
                        <a:lumMod val="85000"/>
                      </a:schemeClr>
                    </a:solidFill>
                  </a:rPr>
                  <a:t>(</a:t>
                </a:r>
                <a:r>
                  <a:rPr lang="en-AU" sz="2400" i="1" dirty="0">
                    <a:solidFill>
                      <a:schemeClr val="bg2">
                        <a:lumMod val="85000"/>
                      </a:schemeClr>
                    </a:solidFill>
                  </a:rPr>
                  <a:t>S'</a:t>
                </a:r>
                <a:r>
                  <a:rPr lang="en-AU" sz="2400" dirty="0">
                    <a:solidFill>
                      <a:schemeClr val="bg2">
                        <a:lumMod val="85000"/>
                      </a:schemeClr>
                    </a:solidFill>
                  </a:rPr>
                  <a:t>) for all possible rates and find the smallest </a:t>
                </a:r>
                <a:endParaRPr lang="en-US" sz="2400" dirty="0">
                  <a:solidFill>
                    <a:schemeClr val="bg2">
                      <a:lumMod val="85000"/>
                    </a:schemeClr>
                  </a:solidFill>
                </a:endParaRPr>
              </a:p>
              <a:p>
                <a:pPr marL="605790" lvl="0" indent="-514350">
                  <a:buFont typeface="+mj-lt"/>
                  <a:buAutoNum type="arabicPeriod"/>
                </a:pPr>
                <a:r>
                  <a:rPr lang="en-AU" sz="2400" dirty="0">
                    <a:solidFill>
                      <a:schemeClr val="bg2">
                        <a:lumMod val="85000"/>
                      </a:schemeClr>
                    </a:solidFill>
                  </a:rPr>
                  <a:t>Record the forwarding decision on OFD</a:t>
                </a:r>
                <a:endParaRPr lang="en-US" sz="2400" dirty="0">
                  <a:solidFill>
                    <a:schemeClr val="bg2">
                      <a:lumMod val="85000"/>
                    </a:schemeClr>
                  </a:solidFill>
                </a:endParaRPr>
              </a:p>
              <a:p>
                <a:pPr marL="605790" lvl="0" indent="-514350">
                  <a:buFont typeface="+mj-lt"/>
                  <a:buAutoNum type="arabicPeriod"/>
                </a:pPr>
                <a:r>
                  <a:rPr lang="en-AU" sz="2400" i="1" dirty="0">
                    <a:solidFill>
                      <a:schemeClr val="bg2">
                        <a:lumMod val="85000"/>
                      </a:schemeClr>
                    </a:solidFill>
                  </a:rPr>
                  <a:t>T </a:t>
                </a:r>
                <a:r>
                  <a:rPr lang="en-AU" sz="2400" dirty="0">
                    <a:solidFill>
                      <a:schemeClr val="bg2">
                        <a:lumMod val="85000"/>
                      </a:schemeClr>
                    </a:solidFill>
                  </a:rPr>
                  <a:t>= </a:t>
                </a:r>
                <a:r>
                  <a:rPr lang="en-AU" sz="2400" i="1" dirty="0">
                    <a:solidFill>
                      <a:schemeClr val="bg2">
                        <a:lumMod val="85000"/>
                      </a:schemeClr>
                    </a:solidFill>
                  </a:rPr>
                  <a:t>T </a:t>
                </a:r>
                <a14:m>
                  <m:oMath xmlns:m="http://schemas.openxmlformats.org/officeDocument/2006/math">
                    <m:r>
                      <a:rPr lang="en-AU" sz="2400" i="1">
                        <a:solidFill>
                          <a:schemeClr val="bg2">
                            <a:lumMod val="85000"/>
                          </a:schemeClr>
                        </a:solidFill>
                        <a:latin typeface="Cambria Math"/>
                      </a:rPr>
                      <m:t>∪</m:t>
                    </m:r>
                  </m:oMath>
                </a14:m>
                <a:r>
                  <a:rPr lang="en-AU" sz="2400" dirty="0">
                    <a:solidFill>
                      <a:schemeClr val="bg2">
                        <a:lumMod val="85000"/>
                      </a:schemeClr>
                    </a:solidFill>
                  </a:rPr>
                  <a:t>{ </a:t>
                </a:r>
                <a:r>
                  <a:rPr lang="en-AU" sz="2400" i="1" dirty="0">
                    <a:solidFill>
                      <a:schemeClr val="bg2">
                        <a:lumMod val="85000"/>
                      </a:schemeClr>
                    </a:solidFill>
                  </a:rPr>
                  <a:t>S'</a:t>
                </a:r>
                <a:r>
                  <a:rPr lang="en-AU" sz="2400" dirty="0">
                    <a:solidFill>
                      <a:schemeClr val="bg2">
                        <a:lumMod val="85000"/>
                      </a:schemeClr>
                    </a:solidFill>
                  </a:rPr>
                  <a:t>}</a:t>
                </a:r>
              </a:p>
              <a:p>
                <a:pPr marL="605790" lvl="0" indent="-514350">
                  <a:buFont typeface="+mj-lt"/>
                  <a:buAutoNum type="arabicPeriod"/>
                </a:pPr>
                <a:r>
                  <a:rPr lang="en-AU" sz="2400" dirty="0">
                    <a:solidFill>
                      <a:schemeClr val="bg2">
                        <a:lumMod val="85000"/>
                      </a:schemeClr>
                    </a:solidFill>
                  </a:rPr>
                  <a:t>If every possible  network state is in T, stop; Otherwise, go to step 2.</a:t>
                </a:r>
              </a:p>
              <a:p>
                <a:pPr marL="91440" lvl="0" indent="0">
                  <a:buNone/>
                </a:pPr>
                <a:r>
                  <a:rPr lang="en-AU" sz="2400" dirty="0">
                    <a:solidFill>
                      <a:schemeClr val="bg2">
                        <a:lumMod val="85000"/>
                      </a:schemeClr>
                    </a:solidFill>
                  </a:rPr>
                  <a:t>Output: Optimal forwarding decision, OFD</a:t>
                </a:r>
                <a:endParaRPr lang="en-US" sz="2400" dirty="0">
                  <a:solidFill>
                    <a:schemeClr val="bg2">
                      <a:lumMod val="85000"/>
                    </a:schemeClr>
                  </a:solidFill>
                </a:endParaRPr>
              </a:p>
              <a:p>
                <a:endParaRPr lang="en-US" dirty="0">
                  <a:solidFill>
                    <a:schemeClr val="bg2">
                      <a:lumMod val="8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2" name="Conten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/>
                <a:stretch>
                  <a:fillRect l="-1065" t="-1788" r="-312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270EAF-BFA1-4AD6-9D81-4359FAD1F312}" type="slidenum">
              <a:rPr lang="en-US" smtClean="0">
                <a:solidFill>
                  <a:srgbClr val="333333"/>
                </a:solidFill>
              </a:rPr>
              <a:pPr/>
              <a:t>31</a:t>
            </a:fld>
            <a:endParaRPr lang="en-US" dirty="0">
              <a:solidFill>
                <a:srgbClr val="333333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2400" dirty="0"/>
              <a:t>Finding optimal solution</a:t>
            </a:r>
            <a:br>
              <a:rPr lang="en-US" altLang="ko-KR" dirty="0"/>
            </a:br>
            <a:r>
              <a:rPr lang="en-US" altLang="ko-KR" dirty="0"/>
              <a:t>Algorith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63798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0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0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1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8D8D8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6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0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7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8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8D8D8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9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0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8D8D8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4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0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25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6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8D8D8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0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0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31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2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8D8D8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6" dur="10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0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37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8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8D8D8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2" dur="10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0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43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4" dur="10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8D8D8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8" dur="10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0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49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0" dur="10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8D8D8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Relay R</a:t>
            </a:r>
            <a:r>
              <a:rPr lang="en-US" sz="2400" baseline="-25000" dirty="0"/>
              <a:t>K</a:t>
            </a:r>
            <a:r>
              <a:rPr lang="en-US" sz="2400" dirty="0"/>
              <a:t> sends packet </a:t>
            </a:r>
            <a:r>
              <a:rPr lang="en-US" sz="2400" i="1" dirty="0"/>
              <a:t>a</a:t>
            </a:r>
          </a:p>
          <a:p>
            <a:endParaRPr lang="en-AU" sz="2100" dirty="0">
              <a:latin typeface="Cambria Math" pitchFamily="18" charset="0"/>
              <a:ea typeface="Cambria Math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270EAF-BFA1-4AD6-9D81-4359FAD1F312}" type="slidenum">
              <a:rPr lang="en-US" smtClean="0">
                <a:solidFill>
                  <a:srgbClr val="333333"/>
                </a:solidFill>
              </a:rPr>
              <a:pPr/>
              <a:t>32</a:t>
            </a:fld>
            <a:endParaRPr lang="en-US" dirty="0">
              <a:solidFill>
                <a:srgbClr val="333333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lculation of </a:t>
            </a:r>
            <a:r>
              <a:rPr lang="en-US" dirty="0" err="1"/>
              <a:t>ExOCT</a:t>
            </a:r>
            <a:r>
              <a:rPr lang="en-US" dirty="0"/>
              <a:t> (2/2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409699" y="4091052"/>
                <a:ext cx="8413668" cy="87030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m:rPr>
                              <m:nor/>
                            </m:rPr>
                            <a:rPr lang="en-AU"/>
                            <m:t>where</m:t>
                          </m:r>
                          <m:r>
                            <m:rPr>
                              <m:nor/>
                            </m:rPr>
                            <a:rPr lang="en-AU"/>
                            <m:t>  </m:t>
                          </m:r>
                          <m:r>
                            <a:rPr lang="en-AU" i="1">
                              <a:latin typeface="Cambria Math"/>
                            </a:rPr>
                            <m:t>𝑆</m:t>
                          </m:r>
                        </m:e>
                        <m:sup>
                          <m:r>
                            <a:rPr lang="en-AU" i="1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AU" i="1">
                          <a:latin typeface="Cambria Math"/>
                        </a:rPr>
                        <m:t>= </m:t>
                      </m:r>
                      <m:d>
                        <m:dPr>
                          <m:begChr m:val="〈"/>
                          <m:endChr m:val="〉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AU" i="1">
                                  <a:latin typeface="Cambria Math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AU" i="1">
                                  <a:latin typeface="Cambria Math"/>
                                </a:rPr>
                                <m:t>𝐴</m:t>
                              </m:r>
                            </m:sub>
                          </m:sSub>
                          <m:r>
                            <a:rPr lang="en-AU" i="1">
                              <a:latin typeface="Cambria Math"/>
                            </a:rPr>
                            <m:t>, </m:t>
                          </m:r>
                          <m:f>
                            <m:fPr>
                              <m:type m:val="noBar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AU" i="1">
                                      <a:latin typeface="Cambria Math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AU" i="1">
                                      <a:latin typeface="Cambria Math"/>
                                    </a:rPr>
                                    <m:t>𝐵</m:t>
                                  </m:r>
                                </m:sub>
                              </m:sSub>
                              <m:r>
                                <a:rPr lang="ko-KR" altLang="en-US" i="1">
                                  <a:latin typeface="Cambria Math"/>
                                </a:rPr>
                                <m:t>∪</m:t>
                              </m:r>
                              <m:d>
                                <m:dPr>
                                  <m:begChr m:val="{"/>
                                  <m:endChr m:val="}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AU" i="1">
                                      <a:latin typeface="Cambria Math"/>
                                    </a:rPr>
                                    <m:t>𝑎</m:t>
                                  </m:r>
                                </m:e>
                              </m:d>
                              <m:r>
                                <a:rPr lang="en-AU" i="1">
                                  <a:latin typeface="Cambria Math"/>
                                </a:rPr>
                                <m:t> </m:t>
                              </m:r>
                              <m:r>
                                <m:rPr>
                                  <m:sty m:val="p"/>
                                </m:rPr>
                                <a:rPr lang="en-AU">
                                  <a:latin typeface="Cambria Math"/>
                                </a:rPr>
                                <m:t>if</m:t>
                              </m:r>
                              <m:r>
                                <a:rPr lang="en-AU" i="1">
                                  <a:latin typeface="Cambria Math"/>
                                </a:rPr>
                                <m:t> </m:t>
                              </m:r>
                              <m:r>
                                <a:rPr lang="en-AU" i="1">
                                  <a:latin typeface="Cambria Math"/>
                                </a:rPr>
                                <m:t>𝐵</m:t>
                              </m:r>
                              <m:r>
                                <a:rPr lang="ko-KR" altLang="en-US" i="1">
                                  <a:latin typeface="Cambria Math"/>
                                </a:rPr>
                                <m:t>∈</m:t>
                              </m:r>
                              <m:r>
                                <a:rPr lang="en-AU" i="1">
                                  <a:latin typeface="Cambria Math"/>
                                </a:rPr>
                                <m:t>𝑅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AU" i="1">
                                      <a:latin typeface="Cambria Math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AU" i="1">
                                      <a:latin typeface="Cambria Math"/>
                                    </a:rPr>
                                    <m:t>𝐵</m:t>
                                  </m:r>
                                </m:sub>
                              </m:sSub>
                              <m:r>
                                <a:rPr lang="en-AU" i="1">
                                  <a:latin typeface="Cambria Math"/>
                                </a:rPr>
                                <m:t> </m:t>
                              </m:r>
                              <m:r>
                                <m:rPr>
                                  <m:sty m:val="p"/>
                                </m:rPr>
                                <a:rPr lang="en-AU">
                                  <a:latin typeface="Cambria Math"/>
                                </a:rPr>
                                <m:t>if</m:t>
                              </m:r>
                              <m:r>
                                <a:rPr lang="en-AU" i="1">
                                  <a:latin typeface="Cambria Math"/>
                                </a:rPr>
                                <m:t> </m:t>
                              </m:r>
                              <m:r>
                                <a:rPr lang="en-AU" i="1">
                                  <a:latin typeface="Cambria Math"/>
                                </a:rPr>
                                <m:t>𝐵</m:t>
                              </m:r>
                              <m:r>
                                <a:rPr lang="en-AU" i="1">
                                  <a:latin typeface="Cambria Math"/>
                                </a:rPr>
                                <m:t>∉</m:t>
                              </m:r>
                              <m:r>
                                <a:rPr lang="en-AU" i="1">
                                  <a:latin typeface="Cambria Math"/>
                                </a:rPr>
                                <m:t>𝑅</m:t>
                              </m:r>
                            </m:den>
                          </m:f>
                          <m:r>
                            <a:rPr lang="en-AU" i="1">
                              <a:latin typeface="Cambria Math"/>
                            </a:rPr>
                            <m:t>,</m:t>
                          </m:r>
                          <m:f>
                            <m:fPr>
                              <m:type m:val="noBar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AU" i="1">
                                      <a:latin typeface="Cambria Math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AU" i="1">
                                      <a:latin typeface="Cambria Math"/>
                                    </a:rPr>
                                    <m:t>𝑋</m:t>
                                  </m:r>
                                </m:sub>
                              </m:sSub>
                              <m:r>
                                <a:rPr lang="ko-KR" altLang="en-US" i="1">
                                  <a:latin typeface="Cambria Math"/>
                                </a:rPr>
                                <m:t>∪</m:t>
                              </m:r>
                              <m:d>
                                <m:dPr>
                                  <m:begChr m:val="{"/>
                                  <m:endChr m:val="}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AU" i="1">
                                      <a:latin typeface="Cambria Math"/>
                                    </a:rPr>
                                    <m:t>𝑎</m:t>
                                  </m:r>
                                </m:e>
                              </m:d>
                              <m:r>
                                <a:rPr lang="en-AU" i="1">
                                  <a:latin typeface="Cambria Math"/>
                                </a:rPr>
                                <m:t> </m:t>
                              </m:r>
                              <m:r>
                                <m:rPr>
                                  <m:sty m:val="p"/>
                                </m:rPr>
                                <a:rPr lang="en-AU">
                                  <a:latin typeface="Cambria Math"/>
                                </a:rPr>
                                <m:t>if</m:t>
                              </m:r>
                              <m:r>
                                <a:rPr lang="en-AU" i="1">
                                  <a:latin typeface="Cambria Math"/>
                                </a:rPr>
                                <m:t> </m:t>
                              </m:r>
                              <m:r>
                                <a:rPr lang="en-AU" i="1">
                                  <a:latin typeface="Cambria Math"/>
                                </a:rPr>
                                <m:t>𝑋</m:t>
                              </m:r>
                              <m:r>
                                <a:rPr lang="ko-KR" altLang="en-US" i="1">
                                  <a:latin typeface="Cambria Math"/>
                                </a:rPr>
                                <m:t>∈</m:t>
                              </m:r>
                              <m:r>
                                <a:rPr lang="en-AU" i="1">
                                  <a:latin typeface="Cambria Math"/>
                                </a:rPr>
                                <m:t>𝑅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AU" i="1">
                                      <a:latin typeface="Cambria Math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AU" i="1">
                                      <a:latin typeface="Cambria Math"/>
                                    </a:rPr>
                                    <m:t>𝑋</m:t>
                                  </m:r>
                                </m:sub>
                              </m:sSub>
                              <m:r>
                                <a:rPr lang="en-AU" i="1">
                                  <a:latin typeface="Cambria Math"/>
                                </a:rPr>
                                <m:t> </m:t>
                              </m:r>
                              <m:r>
                                <m:rPr>
                                  <m:sty m:val="p"/>
                                </m:rPr>
                                <a:rPr lang="en-AU">
                                  <a:latin typeface="Cambria Math"/>
                                </a:rPr>
                                <m:t>if</m:t>
                              </m:r>
                              <m:r>
                                <a:rPr lang="en-AU" i="1">
                                  <a:latin typeface="Cambria Math"/>
                                </a:rPr>
                                <m:t> </m:t>
                              </m:r>
                              <m:r>
                                <a:rPr lang="en-AU" i="1">
                                  <a:latin typeface="Cambria Math"/>
                                </a:rPr>
                                <m:t>𝑋</m:t>
                              </m:r>
                              <m:r>
                                <a:rPr lang="en-AU" i="1">
                                  <a:latin typeface="Cambria Math"/>
                                </a:rPr>
                                <m:t>∉</m:t>
                              </m:r>
                              <m:r>
                                <a:rPr lang="en-AU" i="1">
                                  <a:latin typeface="Cambria Math"/>
                                </a:rPr>
                                <m:t>𝑅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9699" y="4091052"/>
                <a:ext cx="8413668" cy="870303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190005" y="2129980"/>
                <a:ext cx="8853055" cy="164801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9144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AU"/>
                        <m:t>ExOCT</m:t>
                      </m:r>
                      <m:r>
                        <a:rPr lang="en-AU" i="1">
                          <a:latin typeface="Cambria Math"/>
                        </a:rPr>
                        <m:t> 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AU" i="1">
                              <a:latin typeface="Cambria Math"/>
                            </a:rPr>
                            <m:t>𝑆</m:t>
                          </m:r>
                        </m:e>
                      </m:d>
                      <m:r>
                        <a:rPr lang="en-AU" i="1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AU" i="1">
                                  <a:latin typeface="Cambria Math"/>
                                </a:rPr>
                                <m:t>𝐷</m:t>
                              </m:r>
                            </m:num>
                            <m:den>
                              <m:r>
                                <a:rPr lang="en-AU" i="1">
                                  <a:latin typeface="Cambria Math"/>
                                </a:rPr>
                                <m:t>𝑟</m:t>
                              </m:r>
                            </m:den>
                          </m:f>
                          <m:r>
                            <a:rPr lang="en-AU" i="1">
                              <a:latin typeface="Cambria Math"/>
                            </a:rPr>
                            <m:t>+</m:t>
                          </m:r>
                          <m:nary>
                            <m:naryPr>
                              <m:chr m:val="∑"/>
                              <m:limLoc m:val="subSup"/>
                              <m:sup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AU" i="1">
                                  <a:latin typeface="Cambria Math"/>
                                </a:rPr>
                                <m:t>𝑅</m:t>
                              </m:r>
                              <m:r>
                                <a:rPr lang="ko-KR" altLang="en-US" i="1">
                                  <a:latin typeface="Cambria Math"/>
                                </a:rPr>
                                <m:t>∈</m:t>
                              </m:r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AU" i="1">
                                      <a:latin typeface="Cambria Math"/>
                                    </a:rPr>
                                    <m:t>2</m:t>
                                  </m:r>
                                </m:e>
                                <m:sup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AU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</m:d>
                                  <m:r>
                                    <a:rPr lang="ko-KR" altLang="en-US" i="1">
                                      <a:latin typeface="Cambria Math"/>
                                    </a:rPr>
                                    <m:t>∪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AU" i="1">
                                              <a:latin typeface="Cambria Math"/>
                                            </a:rPr>
                                            <m:t>𝑅</m:t>
                                          </m:r>
                                        </m:e>
                                        <m:sub>
                                          <m:r>
                                            <a:rPr lang="en-AU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  <m:e>
                                      <m:r>
                                        <a:rPr lang="en-AU" i="1">
                                          <a:latin typeface="Cambria Math"/>
                                        </a:rPr>
                                        <m:t>𝑎</m:t>
                                      </m:r>
                                      <m:r>
                                        <a:rPr lang="en-AU" i="1">
                                          <a:latin typeface="Cambria Math"/>
                                        </a:rPr>
                                        <m:t>∉</m:t>
                                      </m:r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AU" i="1">
                                              <a:latin typeface="Cambria Math"/>
                                            </a:rPr>
                                            <m:t>𝑆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AU" i="1">
                                                  <a:latin typeface="Cambria Math"/>
                                                </a:rPr>
                                                <m:t>𝑅</m:t>
                                              </m:r>
                                            </m:e>
                                            <m:sub>
                                              <m:r>
                                                <a:rPr lang="en-AU" i="1">
                                                  <a:latin typeface="Cambria Math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</m:sub>
                                      </m:sSub>
                                    </m:e>
                                  </m:d>
                                </m:sup>
                              </m:sSup>
                            </m:sub>
                            <m:sup/>
                            <m:e>
                              <m:r>
                                <m:rPr>
                                  <m:nor/>
                                </m:rPr>
                                <a:rPr lang="en-AU"/>
                                <m:t>ExOCT</m:t>
                              </m:r>
                              <m:r>
                                <a:rPr lang="en-AU" i="1">
                                  <a:latin typeface="Cambria Math"/>
                                </a:rPr>
                                <m:t> 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AU" i="1">
                                          <a:latin typeface="Cambria Math"/>
                                        </a:rPr>
                                        <m:t>𝑆</m:t>
                                      </m:r>
                                    </m:e>
                                    <m:sup>
                                      <m:r>
                                        <a:rPr lang="en-AU" i="1">
                                          <a:latin typeface="Cambria Math"/>
                                        </a:rPr>
                                        <m:t>′</m:t>
                                      </m:r>
                                    </m:sup>
                                  </m:sSup>
                                </m:e>
                              </m:d>
                              <m:r>
                                <a:rPr lang="en-AU" i="1">
                                  <a:latin typeface="Cambria Math"/>
                                </a:rPr>
                                <m:t>∙</m:t>
                              </m:r>
                              <m:nary>
                                <m:naryPr>
                                  <m:chr m:val="∏"/>
                                  <m:limLoc m:val="subSup"/>
                                  <m:supHide m:val="on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AU" i="1">
                                      <a:latin typeface="Cambria Math"/>
                                    </a:rPr>
                                    <m:t>𝑋</m:t>
                                  </m:r>
                                  <m:r>
                                    <a:rPr lang="ko-KR" altLang="en-US" i="1">
                                      <a:latin typeface="Cambria Math"/>
                                    </a:rPr>
                                    <m:t>∈</m:t>
                                  </m:r>
                                  <m:r>
                                    <a:rPr lang="en-AU" i="1">
                                      <a:latin typeface="Cambria Math"/>
                                    </a:rPr>
                                    <m:t>𝑅</m:t>
                                  </m:r>
                                </m:sub>
                                <m:sup/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AU" i="1">
                                          <a:latin typeface="Cambria Math"/>
                                        </a:rPr>
                                        <m:t>𝑃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AU" i="1">
                                              <a:latin typeface="Cambria Math"/>
                                            </a:rPr>
                                            <m:t>𝑅</m:t>
                                          </m:r>
                                        </m:e>
                                        <m:sub>
                                          <m:r>
                                            <a:rPr lang="en-AU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  <m:r>
                                        <a:rPr lang="en-AU" i="1"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AU" i="1">
                                          <a:latin typeface="Cambria Math"/>
                                        </a:rPr>
                                        <m:t>𝑋</m:t>
                                      </m:r>
                                    </m:sub>
                                  </m:sSub>
                                  <m:r>
                                    <a:rPr lang="en-AU" i="1">
                                      <a:latin typeface="Cambria Math"/>
                                    </a:rPr>
                                    <m:t>∙</m:t>
                                  </m:r>
                                  <m:nary>
                                    <m:naryPr>
                                      <m:chr m:val="∏"/>
                                      <m:limLoc m:val="undOvr"/>
                                      <m:supHide m:val="on"/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en-AU" i="1">
                                          <a:latin typeface="Cambria Math"/>
                                        </a:rPr>
                                        <m:t>𝑋</m:t>
                                      </m:r>
                                      <m:r>
                                        <a:rPr lang="en-AU" i="1">
                                          <a:latin typeface="Cambria Math"/>
                                        </a:rPr>
                                        <m:t>∉</m:t>
                                      </m:r>
                                      <m:r>
                                        <a:rPr lang="en-AU" i="1">
                                          <a:latin typeface="Cambria Math"/>
                                        </a:rPr>
                                        <m:t>𝑅</m:t>
                                      </m:r>
                                    </m:sub>
                                    <m:sup/>
                                    <m:e>
                                      <m:d>
                                        <m:d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AU" i="1">
                                              <a:latin typeface="Cambria Math"/>
                                            </a:rPr>
                                            <m:t>1−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AU" i="1">
                                                  <a:latin typeface="Cambria Math"/>
                                                </a:rPr>
                                                <m:t>𝑃</m:t>
                                              </m:r>
                                            </m:e>
                                            <m:sub>
                                              <m:sSub>
                                                <m:sSubPr>
                                                  <m:ctrlPr>
                                                    <a:rPr lang="en-US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AU" i="1">
                                                      <a:latin typeface="Cambria Math"/>
                                                    </a:rPr>
                                                    <m:t>𝑅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AU" i="1">
                                                      <a:latin typeface="Cambria Math"/>
                                                    </a:rPr>
                                                    <m:t>𝑘</m:t>
                                                  </m:r>
                                                </m:sub>
                                              </m:sSub>
                                              <m:r>
                                                <a:rPr lang="en-AU" i="1">
                                                  <a:latin typeface="Cambria Math"/>
                                                </a:rPr>
                                                <m:t>,</m:t>
                                              </m:r>
                                              <m:r>
                                                <a:rPr lang="en-AU" i="1">
                                                  <a:latin typeface="Cambria Math"/>
                                                </a:rPr>
                                                <m:t>𝑋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nary>
                                </m:e>
                              </m:nary>
                            </m:e>
                          </m:nary>
                        </m:num>
                        <m:den>
                          <m:r>
                            <a:rPr lang="en-AU" i="1">
                              <a:latin typeface="Cambria Math"/>
                            </a:rPr>
                            <m:t>1−</m:t>
                          </m:r>
                          <m:nary>
                            <m:naryPr>
                              <m:chr m:val="∏"/>
                              <m:limLoc m:val="subSup"/>
                              <m:sup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AU" i="1">
                                  <a:latin typeface="Cambria Math"/>
                                </a:rPr>
                                <m:t>𝑋</m:t>
                              </m:r>
                              <m:r>
                                <a:rPr lang="en-AU" i="1">
                                  <a:latin typeface="Cambria Math"/>
                                </a:rPr>
                                <m:t>|</m:t>
                              </m:r>
                              <m:r>
                                <a:rPr lang="en-AU" i="1">
                                  <a:latin typeface="Cambria Math"/>
                                </a:rPr>
                                <m:t>𝑎</m:t>
                              </m:r>
                              <m:r>
                                <a:rPr lang="en-AU" i="1">
                                  <a:latin typeface="Cambria Math"/>
                                </a:rPr>
                                <m:t>∉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AU" i="1">
                                      <a:latin typeface="Cambria Math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AU" i="1">
                                      <a:latin typeface="Cambria Math"/>
                                    </a:rPr>
                                    <m:t>𝑋</m:t>
                                  </m:r>
                                </m:sub>
                              </m:sSub>
                            </m:sub>
                            <m:sup/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AU" i="1">
                                      <a:latin typeface="Cambria Math"/>
                                    </a:rPr>
                                    <m:t>1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AU" i="1">
                                          <a:latin typeface="Cambria Math"/>
                                        </a:rPr>
                                        <m:t>𝑃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AU" i="1">
                                              <a:latin typeface="Cambria Math"/>
                                            </a:rPr>
                                            <m:t>𝑅</m:t>
                                          </m:r>
                                        </m:e>
                                        <m:sub>
                                          <m:r>
                                            <a:rPr lang="en-AU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  <m:r>
                                        <a:rPr lang="en-AU" i="1"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AU" i="1">
                                          <a:latin typeface="Cambria Math"/>
                                        </a:rPr>
                                        <m:t>𝑋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nary>
                        </m:den>
                      </m:f>
                      <m:r>
                        <a:rPr lang="en-AU" i="1"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AU" sz="2100" dirty="0">
                  <a:latin typeface="Cambria Math" pitchFamily="18" charset="0"/>
                  <a:ea typeface="Cambria Math" pitchFamily="18" charset="0"/>
                </a:endParaRPr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005" y="2129980"/>
                <a:ext cx="8853055" cy="1648015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final-punch"/>
          <p:cNvSpPr/>
          <p:nvPr/>
        </p:nvSpPr>
        <p:spPr>
          <a:xfrm>
            <a:off x="897576" y="5328310"/>
            <a:ext cx="7696200" cy="1123712"/>
          </a:xfrm>
          <a:prstGeom prst="round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lIns="45720" tIns="45720" rIns="45720" bIns="45720" rtlCol="0" anchor="ctr">
            <a:spAutoFit/>
          </a:bodyPr>
          <a:lstStyle/>
          <a:p>
            <a:pPr lvl="0" algn="ctr"/>
            <a:r>
              <a:rPr lang="en-GB" sz="2600" b="1" dirty="0">
                <a:solidFill>
                  <a:srgbClr val="1010A0"/>
                </a:solidFill>
              </a:rPr>
              <a:t>Easily derive equations for </a:t>
            </a:r>
          </a:p>
          <a:p>
            <a:pPr lvl="0" algn="ctr"/>
            <a:r>
              <a:rPr lang="en-GB" sz="2600" b="1" dirty="0">
                <a:solidFill>
                  <a:srgbClr val="1010A0"/>
                </a:solidFill>
              </a:rPr>
              <a:t>rest of cases (2,4 and 5) in the same way</a:t>
            </a:r>
          </a:p>
          <a:p>
            <a:pPr lvl="0" algn="ctr"/>
            <a:endParaRPr lang="en-GB" sz="800" b="1" dirty="0">
              <a:solidFill>
                <a:srgbClr val="101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18932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80999" y="1295400"/>
            <a:ext cx="8583613" cy="4776806"/>
          </a:xfrm>
        </p:spPr>
        <p:txBody>
          <a:bodyPr/>
          <a:lstStyle/>
          <a:p>
            <a:r>
              <a:rPr lang="en-US" dirty="0"/>
              <a:t>With network coding [COPE ’06]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270EAF-BFA1-4AD6-9D81-4359FAD1F312}" type="slidenum">
              <a:rPr lang="en-US" smtClean="0">
                <a:solidFill>
                  <a:srgbClr val="333333"/>
                </a:solidFill>
              </a:rPr>
              <a:pPr/>
              <a:t>4</a:t>
            </a:fld>
            <a:endParaRPr lang="en-US" dirty="0">
              <a:solidFill>
                <a:srgbClr val="333333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/>
              <a:t>Related Work</a:t>
            </a:r>
            <a:br>
              <a:rPr lang="en-US" dirty="0"/>
            </a:br>
            <a:r>
              <a:rPr lang="en-US" dirty="0"/>
              <a:t>Network coding</a:t>
            </a:r>
          </a:p>
        </p:txBody>
      </p:sp>
      <p:sp>
        <p:nvSpPr>
          <p:cNvPr id="5" name="Rectangle 1362974"/>
          <p:cNvSpPr>
            <a:spLocks noChangeArrowheads="1"/>
          </p:cNvSpPr>
          <p:nvPr/>
        </p:nvSpPr>
        <p:spPr bwMode="auto">
          <a:xfrm>
            <a:off x="6611938" y="2755900"/>
            <a:ext cx="273050" cy="144463"/>
          </a:xfrm>
          <a:prstGeom prst="rect">
            <a:avLst/>
          </a:prstGeom>
          <a:gradFill rotWithShape="1">
            <a:gsLst>
              <a:gs pos="0">
                <a:srgbClr val="182F76"/>
              </a:gs>
              <a:gs pos="50000">
                <a:srgbClr val="3366FF"/>
              </a:gs>
              <a:gs pos="100000">
                <a:srgbClr val="182F76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endParaRPr lang="en-US">
              <a:solidFill>
                <a:srgbClr val="000000"/>
              </a:solidFill>
              <a:latin typeface="GoudySans"/>
            </a:endParaRPr>
          </a:p>
        </p:txBody>
      </p:sp>
      <p:sp>
        <p:nvSpPr>
          <p:cNvPr id="6" name="Text Box 36"/>
          <p:cNvSpPr txBox="1">
            <a:spLocks noChangeArrowheads="1"/>
          </p:cNvSpPr>
          <p:nvPr/>
        </p:nvSpPr>
        <p:spPr bwMode="auto">
          <a:xfrm>
            <a:off x="3955426" y="3311913"/>
            <a:ext cx="652194" cy="366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b="1" i="1" dirty="0">
                <a:latin typeface="+mj-lt"/>
              </a:rPr>
              <a:t>XOR</a:t>
            </a:r>
            <a:endParaRPr lang="en-US" sz="1600" b="1" dirty="0">
              <a:latin typeface="+mj-lt"/>
            </a:endParaRPr>
          </a:p>
        </p:txBody>
      </p:sp>
      <p:sp>
        <p:nvSpPr>
          <p:cNvPr id="7" name="Text Box 42"/>
          <p:cNvSpPr txBox="1">
            <a:spLocks noChangeArrowheads="1"/>
          </p:cNvSpPr>
          <p:nvPr/>
        </p:nvSpPr>
        <p:spPr bwMode="auto">
          <a:xfrm>
            <a:off x="4909152" y="3216913"/>
            <a:ext cx="365887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800" i="1" dirty="0">
                <a:latin typeface="+mn-lt"/>
              </a:rPr>
              <a:t>=</a:t>
            </a:r>
            <a:endParaRPr lang="en-US" dirty="0">
              <a:latin typeface="+mn-lt"/>
            </a:endParaRPr>
          </a:p>
        </p:txBody>
      </p:sp>
      <p:sp>
        <p:nvSpPr>
          <p:cNvPr id="8" name="Rectangle 53"/>
          <p:cNvSpPr>
            <a:spLocks noChangeArrowheads="1"/>
          </p:cNvSpPr>
          <p:nvPr/>
        </p:nvSpPr>
        <p:spPr bwMode="auto">
          <a:xfrm>
            <a:off x="1966913" y="2752725"/>
            <a:ext cx="273050" cy="144463"/>
          </a:xfrm>
          <a:prstGeom prst="rect">
            <a:avLst/>
          </a:prstGeom>
          <a:gradFill rotWithShape="1">
            <a:gsLst>
              <a:gs pos="0">
                <a:srgbClr val="760000"/>
              </a:gs>
              <a:gs pos="50000">
                <a:srgbClr val="FF0000"/>
              </a:gs>
              <a:gs pos="100000">
                <a:srgbClr val="760000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 anchor="ctr"/>
          <a:lstStyle/>
          <a:p>
            <a:endParaRPr lang="en-US">
              <a:latin typeface="GoudySans"/>
            </a:endParaRPr>
          </a:p>
        </p:txBody>
      </p:sp>
      <p:sp>
        <p:nvSpPr>
          <p:cNvPr id="9" name="Rectangle 78"/>
          <p:cNvSpPr>
            <a:spLocks noChangeArrowheads="1"/>
          </p:cNvSpPr>
          <p:nvPr/>
        </p:nvSpPr>
        <p:spPr bwMode="auto">
          <a:xfrm>
            <a:off x="5196150" y="3436625"/>
            <a:ext cx="273050" cy="144463"/>
          </a:xfrm>
          <a:prstGeom prst="rect">
            <a:avLst/>
          </a:prstGeom>
          <a:gradFill rotWithShape="1">
            <a:gsLst>
              <a:gs pos="0">
                <a:srgbClr val="0B13B5"/>
              </a:gs>
              <a:gs pos="22000">
                <a:srgbClr val="0B13B5"/>
              </a:gs>
              <a:gs pos="50000">
                <a:srgbClr val="CC0000"/>
              </a:gs>
              <a:gs pos="85001">
                <a:srgbClr val="0B13B5"/>
              </a:gs>
              <a:gs pos="100000">
                <a:srgbClr val="00FF00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 anchor="ctr"/>
          <a:lstStyle/>
          <a:p>
            <a:endParaRPr lang="en-US">
              <a:latin typeface="GoudySans"/>
            </a:endParaRPr>
          </a:p>
        </p:txBody>
      </p:sp>
      <p:sp>
        <p:nvSpPr>
          <p:cNvPr id="10" name="Rectangle 89"/>
          <p:cNvSpPr>
            <a:spLocks noChangeArrowheads="1"/>
          </p:cNvSpPr>
          <p:nvPr/>
        </p:nvSpPr>
        <p:spPr bwMode="auto">
          <a:xfrm>
            <a:off x="3700850" y="3416050"/>
            <a:ext cx="273050" cy="144463"/>
          </a:xfrm>
          <a:prstGeom prst="rect">
            <a:avLst/>
          </a:prstGeom>
          <a:gradFill rotWithShape="1">
            <a:gsLst>
              <a:gs pos="0">
                <a:srgbClr val="760000"/>
              </a:gs>
              <a:gs pos="50000">
                <a:srgbClr val="FF0000"/>
              </a:gs>
              <a:gs pos="100000">
                <a:srgbClr val="760000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 anchor="ctr"/>
          <a:lstStyle/>
          <a:p>
            <a:endParaRPr lang="en-US">
              <a:latin typeface="GoudySans"/>
            </a:endParaRPr>
          </a:p>
        </p:txBody>
      </p:sp>
      <p:sp>
        <p:nvSpPr>
          <p:cNvPr id="18" name="Rectangle 1362974"/>
          <p:cNvSpPr>
            <a:spLocks noChangeArrowheads="1"/>
          </p:cNvSpPr>
          <p:nvPr/>
        </p:nvSpPr>
        <p:spPr bwMode="auto">
          <a:xfrm>
            <a:off x="4650175" y="3433450"/>
            <a:ext cx="273050" cy="144463"/>
          </a:xfrm>
          <a:prstGeom prst="rect">
            <a:avLst/>
          </a:prstGeom>
          <a:gradFill rotWithShape="1">
            <a:gsLst>
              <a:gs pos="0">
                <a:srgbClr val="182F76"/>
              </a:gs>
              <a:gs pos="50000">
                <a:srgbClr val="3366FF"/>
              </a:gs>
              <a:gs pos="100000">
                <a:srgbClr val="182F76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endParaRPr lang="en-US">
              <a:solidFill>
                <a:srgbClr val="000000"/>
              </a:solidFill>
              <a:latin typeface="GoudySans"/>
            </a:endParaRPr>
          </a:p>
        </p:txBody>
      </p:sp>
      <p:pic>
        <p:nvPicPr>
          <p:cNvPr id="32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8040" y="2632423"/>
            <a:ext cx="648052" cy="8051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09202" y="2652932"/>
            <a:ext cx="648052" cy="8051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4" name="Text Box 53"/>
          <p:cNvSpPr txBox="1">
            <a:spLocks noChangeArrowheads="1"/>
          </p:cNvSpPr>
          <p:nvPr/>
        </p:nvSpPr>
        <p:spPr bwMode="auto">
          <a:xfrm>
            <a:off x="1223490" y="2332668"/>
            <a:ext cx="981446" cy="366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b="1" dirty="0">
                <a:latin typeface="+mn-lt"/>
                <a:cs typeface="Arial" pitchFamily="34" charset="0"/>
              </a:rPr>
              <a:t>Alice</a:t>
            </a:r>
            <a:endParaRPr lang="en-US" sz="1600" dirty="0">
              <a:latin typeface="+mn-lt"/>
            </a:endParaRPr>
          </a:p>
        </p:txBody>
      </p:sp>
      <p:sp>
        <p:nvSpPr>
          <p:cNvPr id="35" name="Text Box 53"/>
          <p:cNvSpPr txBox="1">
            <a:spLocks noChangeArrowheads="1"/>
          </p:cNvSpPr>
          <p:nvPr/>
        </p:nvSpPr>
        <p:spPr bwMode="auto">
          <a:xfrm>
            <a:off x="7071126" y="2368861"/>
            <a:ext cx="642073" cy="366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b="1" dirty="0">
                <a:latin typeface="+mn-lt"/>
              </a:rPr>
              <a:t>Bob</a:t>
            </a:r>
          </a:p>
        </p:txBody>
      </p:sp>
      <p:sp>
        <p:nvSpPr>
          <p:cNvPr id="36" name="Text Box 53"/>
          <p:cNvSpPr txBox="1">
            <a:spLocks noChangeArrowheads="1"/>
          </p:cNvSpPr>
          <p:nvPr/>
        </p:nvSpPr>
        <p:spPr bwMode="auto">
          <a:xfrm>
            <a:off x="3982215" y="1928636"/>
            <a:ext cx="981446" cy="366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b="1" dirty="0">
                <a:latin typeface="+mn-lt"/>
                <a:cs typeface="Arial" pitchFamily="34" charset="0"/>
              </a:rPr>
              <a:t>Router</a:t>
            </a:r>
            <a:endParaRPr lang="en-US" sz="1600" dirty="0">
              <a:latin typeface="+mn-lt"/>
            </a:endParaRPr>
          </a:p>
        </p:txBody>
      </p:sp>
      <p:pic>
        <p:nvPicPr>
          <p:cNvPr id="3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1938" y="2326856"/>
            <a:ext cx="762000" cy="933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548355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63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1.85185E-6 L 0.23438 1.85185E-6 " pathEditMode="relative" rAng="0" ptsTypes="AA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7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5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-1.2766E-6 L -0.23229 -1.2766E-6 " pathEditMode="relative" rAng="0" ptsTypes="AA">
                                      <p:cBhvr>
                                        <p:cTn id="1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6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5" grpId="2" animBg="1"/>
      <p:bldP spid="6" grpId="0"/>
      <p:bldP spid="7" grpId="0"/>
      <p:bldP spid="8" grpId="0" animBg="1"/>
      <p:bldP spid="8" grpId="1" animBg="1"/>
      <p:bldP spid="8" grpId="2" animBg="1"/>
      <p:bldP spid="9" grpId="0" animBg="1"/>
      <p:bldP spid="10" grpId="0" animBg="1"/>
      <p:bldP spid="18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ith network coding [COPE ’06]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270EAF-BFA1-4AD6-9D81-4359FAD1F312}" type="slidenum">
              <a:rPr lang="en-US" smtClean="0">
                <a:solidFill>
                  <a:srgbClr val="333333"/>
                </a:solidFill>
              </a:rPr>
              <a:pPr/>
              <a:t>5</a:t>
            </a:fld>
            <a:endParaRPr lang="en-US" dirty="0">
              <a:solidFill>
                <a:srgbClr val="333333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/>
              <a:t>Related Work</a:t>
            </a:r>
            <a:br>
              <a:rPr lang="en-US" dirty="0"/>
            </a:br>
            <a:r>
              <a:rPr lang="en-US" dirty="0"/>
              <a:t>Network coding</a:t>
            </a:r>
          </a:p>
        </p:txBody>
      </p:sp>
      <p:sp>
        <p:nvSpPr>
          <p:cNvPr id="29" name="Oval 27"/>
          <p:cNvSpPr>
            <a:spLocks noChangeArrowheads="1"/>
          </p:cNvSpPr>
          <p:nvPr/>
        </p:nvSpPr>
        <p:spPr bwMode="auto">
          <a:xfrm>
            <a:off x="3248024" y="2424907"/>
            <a:ext cx="2627313" cy="1068387"/>
          </a:xfrm>
          <a:prstGeom prst="ellipse">
            <a:avLst/>
          </a:prstGeom>
          <a:noFill/>
          <a:ln w="19050" cap="flat" cmpd="sng" algn="ctr">
            <a:solidFill>
              <a:schemeClr val="bg1">
                <a:lumMod val="50000"/>
              </a:schemeClr>
            </a:solidFill>
            <a:prstDash val="dashDot"/>
            <a:round/>
            <a:headEnd type="none" w="med" len="med"/>
            <a:tailEnd type="none" w="med" len="med"/>
          </a:ln>
          <a:effectLst/>
        </p:spPr>
        <p:txBody>
          <a:bodyPr wrap="none" lIns="90488" tIns="44450" rIns="90488" bIns="44450" anchor="ctr"/>
          <a:lstStyle/>
          <a:p>
            <a:endParaRPr lang="en-US">
              <a:latin typeface="GoudySans"/>
            </a:endParaRPr>
          </a:p>
        </p:txBody>
      </p:sp>
      <p:sp>
        <p:nvSpPr>
          <p:cNvPr id="30" name="Oval 28"/>
          <p:cNvSpPr>
            <a:spLocks noChangeArrowheads="1"/>
          </p:cNvSpPr>
          <p:nvPr/>
        </p:nvSpPr>
        <p:spPr bwMode="auto">
          <a:xfrm>
            <a:off x="3046412" y="2334419"/>
            <a:ext cx="3036887" cy="1344613"/>
          </a:xfrm>
          <a:prstGeom prst="ellipse">
            <a:avLst/>
          </a:prstGeom>
          <a:noFill/>
          <a:ln w="19050" cap="flat" cmpd="sng" algn="ctr">
            <a:solidFill>
              <a:schemeClr val="bg1">
                <a:lumMod val="50000"/>
              </a:schemeClr>
            </a:solidFill>
            <a:prstDash val="dashDot"/>
            <a:round/>
            <a:headEnd type="none" w="med" len="med"/>
            <a:tailEnd type="none" w="med" len="med"/>
          </a:ln>
          <a:effectLst/>
        </p:spPr>
        <p:txBody>
          <a:bodyPr wrap="none" lIns="90488" tIns="44450" rIns="90488" bIns="44450" anchor="ctr"/>
          <a:lstStyle/>
          <a:p>
            <a:endParaRPr lang="en-US">
              <a:latin typeface="GoudySans"/>
            </a:endParaRPr>
          </a:p>
        </p:txBody>
      </p:sp>
      <p:sp>
        <p:nvSpPr>
          <p:cNvPr id="31" name="Oval 29"/>
          <p:cNvSpPr>
            <a:spLocks noChangeArrowheads="1"/>
          </p:cNvSpPr>
          <p:nvPr/>
        </p:nvSpPr>
        <p:spPr bwMode="auto">
          <a:xfrm>
            <a:off x="2793999" y="2212182"/>
            <a:ext cx="3552825" cy="1663700"/>
          </a:xfrm>
          <a:prstGeom prst="ellipse">
            <a:avLst/>
          </a:prstGeom>
          <a:noFill/>
          <a:ln w="19050" cap="flat" cmpd="sng" algn="ctr">
            <a:solidFill>
              <a:schemeClr val="bg1">
                <a:lumMod val="50000"/>
              </a:schemeClr>
            </a:solidFill>
            <a:prstDash val="dashDot"/>
            <a:round/>
            <a:headEnd type="none" w="med" len="med"/>
            <a:tailEnd type="none" w="med" len="med"/>
          </a:ln>
          <a:effectLst/>
        </p:spPr>
        <p:txBody>
          <a:bodyPr wrap="none" lIns="90488" tIns="44450" rIns="90488" bIns="44450" anchor="ctr"/>
          <a:lstStyle/>
          <a:p>
            <a:endParaRPr lang="en-US">
              <a:latin typeface="GoudySans"/>
            </a:endParaRPr>
          </a:p>
        </p:txBody>
      </p:sp>
      <p:sp>
        <p:nvSpPr>
          <p:cNvPr id="32" name="Oval 30"/>
          <p:cNvSpPr>
            <a:spLocks noChangeArrowheads="1"/>
          </p:cNvSpPr>
          <p:nvPr/>
        </p:nvSpPr>
        <p:spPr bwMode="auto">
          <a:xfrm>
            <a:off x="2571749" y="2105819"/>
            <a:ext cx="4016375" cy="1989138"/>
          </a:xfrm>
          <a:prstGeom prst="ellipse">
            <a:avLst/>
          </a:prstGeom>
          <a:noFill/>
          <a:ln w="19050" cap="flat" cmpd="sng" algn="ctr">
            <a:solidFill>
              <a:schemeClr val="bg1">
                <a:lumMod val="50000"/>
              </a:schemeClr>
            </a:solidFill>
            <a:prstDash val="dashDot"/>
            <a:round/>
            <a:headEnd type="none" w="med" len="med"/>
            <a:tailEnd type="none" w="med" len="med"/>
          </a:ln>
          <a:effectLst/>
        </p:spPr>
        <p:txBody>
          <a:bodyPr wrap="none" lIns="90488" tIns="44450" rIns="90488" bIns="44450" anchor="ctr"/>
          <a:lstStyle/>
          <a:p>
            <a:endParaRPr lang="en-US">
              <a:latin typeface="GoudySans"/>
            </a:endParaRPr>
          </a:p>
        </p:txBody>
      </p:sp>
      <p:sp>
        <p:nvSpPr>
          <p:cNvPr id="33" name="Oval 31"/>
          <p:cNvSpPr>
            <a:spLocks noChangeArrowheads="1"/>
          </p:cNvSpPr>
          <p:nvPr/>
        </p:nvSpPr>
        <p:spPr bwMode="auto">
          <a:xfrm>
            <a:off x="2393949" y="2013744"/>
            <a:ext cx="4352925" cy="2306638"/>
          </a:xfrm>
          <a:prstGeom prst="ellipse">
            <a:avLst/>
          </a:prstGeom>
          <a:noFill/>
          <a:ln w="22225" cap="flat" cmpd="sng" algn="ctr">
            <a:solidFill>
              <a:schemeClr val="bg1">
                <a:lumMod val="50000"/>
              </a:schemeClr>
            </a:solidFill>
            <a:prstDash val="dashDot"/>
            <a:round/>
            <a:headEnd type="none" w="med" len="med"/>
            <a:tailEnd type="none" w="med" len="med"/>
          </a:ln>
          <a:effectLst/>
        </p:spPr>
        <p:txBody>
          <a:bodyPr wrap="none" lIns="90488" tIns="44450" rIns="90488" bIns="44450" anchor="ctr"/>
          <a:lstStyle/>
          <a:p>
            <a:endParaRPr lang="en-US">
              <a:latin typeface="GoudySans"/>
            </a:endParaRPr>
          </a:p>
        </p:txBody>
      </p:sp>
      <p:sp>
        <p:nvSpPr>
          <p:cNvPr id="41" name="Rectangle 78"/>
          <p:cNvSpPr>
            <a:spLocks noChangeArrowheads="1"/>
          </p:cNvSpPr>
          <p:nvPr/>
        </p:nvSpPr>
        <p:spPr bwMode="auto">
          <a:xfrm>
            <a:off x="4436299" y="3298607"/>
            <a:ext cx="273050" cy="144462"/>
          </a:xfrm>
          <a:prstGeom prst="rect">
            <a:avLst/>
          </a:prstGeom>
          <a:gradFill rotWithShape="1">
            <a:gsLst>
              <a:gs pos="0">
                <a:srgbClr val="0B13B5"/>
              </a:gs>
              <a:gs pos="22000">
                <a:srgbClr val="0B13B5"/>
              </a:gs>
              <a:gs pos="50000">
                <a:srgbClr val="CC0000"/>
              </a:gs>
              <a:gs pos="85001">
                <a:srgbClr val="0B13B5"/>
              </a:gs>
              <a:gs pos="100000">
                <a:srgbClr val="00FF00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 anchor="ctr"/>
          <a:lstStyle/>
          <a:p>
            <a:endParaRPr lang="en-US">
              <a:latin typeface="GoudySans"/>
            </a:endParaRPr>
          </a:p>
        </p:txBody>
      </p:sp>
      <p:sp>
        <p:nvSpPr>
          <p:cNvPr id="42" name="Rectangle 78"/>
          <p:cNvSpPr>
            <a:spLocks noChangeArrowheads="1"/>
          </p:cNvSpPr>
          <p:nvPr/>
        </p:nvSpPr>
        <p:spPr bwMode="auto">
          <a:xfrm>
            <a:off x="2100262" y="2847182"/>
            <a:ext cx="273050" cy="144462"/>
          </a:xfrm>
          <a:prstGeom prst="rect">
            <a:avLst/>
          </a:prstGeom>
          <a:gradFill rotWithShape="1">
            <a:gsLst>
              <a:gs pos="0">
                <a:srgbClr val="0B13B5"/>
              </a:gs>
              <a:gs pos="22000">
                <a:srgbClr val="0B13B5"/>
              </a:gs>
              <a:gs pos="50000">
                <a:srgbClr val="CC0000"/>
              </a:gs>
              <a:gs pos="85001">
                <a:srgbClr val="0B13B5"/>
              </a:gs>
              <a:gs pos="100000">
                <a:srgbClr val="00FF00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 anchor="ctr"/>
          <a:lstStyle/>
          <a:p>
            <a:endParaRPr lang="en-US">
              <a:latin typeface="GoudySans"/>
            </a:endParaRPr>
          </a:p>
        </p:txBody>
      </p:sp>
      <p:sp>
        <p:nvSpPr>
          <p:cNvPr id="43" name="Rectangle 78"/>
          <p:cNvSpPr>
            <a:spLocks noChangeArrowheads="1"/>
          </p:cNvSpPr>
          <p:nvPr/>
        </p:nvSpPr>
        <p:spPr bwMode="auto">
          <a:xfrm>
            <a:off x="6716899" y="2847182"/>
            <a:ext cx="273050" cy="144462"/>
          </a:xfrm>
          <a:prstGeom prst="rect">
            <a:avLst/>
          </a:prstGeom>
          <a:gradFill rotWithShape="1">
            <a:gsLst>
              <a:gs pos="0">
                <a:srgbClr val="0B13B5"/>
              </a:gs>
              <a:gs pos="22000">
                <a:srgbClr val="0B13B5"/>
              </a:gs>
              <a:gs pos="50000">
                <a:srgbClr val="CC0000"/>
              </a:gs>
              <a:gs pos="85001">
                <a:srgbClr val="0B13B5"/>
              </a:gs>
              <a:gs pos="100000">
                <a:srgbClr val="00FF00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 anchor="ctr"/>
          <a:lstStyle/>
          <a:p>
            <a:endParaRPr lang="en-US">
              <a:latin typeface="GoudySans"/>
            </a:endParaRPr>
          </a:p>
        </p:txBody>
      </p:sp>
      <p:pic>
        <p:nvPicPr>
          <p:cNvPr id="5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8040" y="2632423"/>
            <a:ext cx="648052" cy="8051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09202" y="2652932"/>
            <a:ext cx="648052" cy="8051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8" name="Text Box 53"/>
          <p:cNvSpPr txBox="1">
            <a:spLocks noChangeArrowheads="1"/>
          </p:cNvSpPr>
          <p:nvPr/>
        </p:nvSpPr>
        <p:spPr bwMode="auto">
          <a:xfrm>
            <a:off x="1223490" y="2332668"/>
            <a:ext cx="981446" cy="366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b="1" dirty="0">
                <a:latin typeface="+mn-lt"/>
                <a:cs typeface="Arial" pitchFamily="34" charset="0"/>
              </a:rPr>
              <a:t>Alice</a:t>
            </a:r>
            <a:endParaRPr lang="en-US" sz="1600" dirty="0">
              <a:latin typeface="+mn-lt"/>
            </a:endParaRPr>
          </a:p>
        </p:txBody>
      </p:sp>
      <p:sp>
        <p:nvSpPr>
          <p:cNvPr id="59" name="Text Box 53"/>
          <p:cNvSpPr txBox="1">
            <a:spLocks noChangeArrowheads="1"/>
          </p:cNvSpPr>
          <p:nvPr/>
        </p:nvSpPr>
        <p:spPr bwMode="auto">
          <a:xfrm>
            <a:off x="7071126" y="2368861"/>
            <a:ext cx="642073" cy="366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b="1" dirty="0">
                <a:latin typeface="+mn-lt"/>
              </a:rPr>
              <a:t>Bob</a:t>
            </a:r>
          </a:p>
        </p:txBody>
      </p:sp>
      <p:sp>
        <p:nvSpPr>
          <p:cNvPr id="60" name="Text Box 53"/>
          <p:cNvSpPr txBox="1">
            <a:spLocks noChangeArrowheads="1"/>
          </p:cNvSpPr>
          <p:nvPr/>
        </p:nvSpPr>
        <p:spPr bwMode="auto">
          <a:xfrm>
            <a:off x="3990030" y="1931312"/>
            <a:ext cx="981446" cy="366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b="1" dirty="0">
                <a:latin typeface="+mn-lt"/>
                <a:cs typeface="Arial" pitchFamily="34" charset="0"/>
              </a:rPr>
              <a:t>Router</a:t>
            </a:r>
            <a:endParaRPr lang="en-US" sz="1600" dirty="0">
              <a:latin typeface="+mn-lt"/>
            </a:endParaRPr>
          </a:p>
        </p:txBody>
      </p:sp>
      <p:pic>
        <p:nvPicPr>
          <p:cNvPr id="6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9753" y="2329532"/>
            <a:ext cx="762000" cy="933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3" name="Rectangle 17"/>
          <p:cNvSpPr txBox="1">
            <a:spLocks noChangeArrowheads="1"/>
          </p:cNvSpPr>
          <p:nvPr/>
        </p:nvSpPr>
        <p:spPr bwMode="auto">
          <a:xfrm>
            <a:off x="480251" y="5558758"/>
            <a:ext cx="8686800" cy="11270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  <a:normAutofit/>
          </a:bodyPr>
          <a:lstStyle>
            <a:lvl1pPr marL="457200" indent="-365760" algn="l" rtl="0" eaLnBrk="1" fontAlgn="base" hangingPunct="1">
              <a:spcBef>
                <a:spcPct val="30000"/>
              </a:spcBef>
              <a:spcAft>
                <a:spcPct val="0"/>
              </a:spcAft>
              <a:buSzPct val="100000"/>
              <a:buFont typeface="Wingdings" pitchFamily="2" charset="2"/>
              <a:buChar char="§"/>
              <a:defRPr sz="2800">
                <a:solidFill>
                  <a:srgbClr val="111111"/>
                </a:solidFill>
                <a:latin typeface="Trebuchet MS" pitchFamily="34" charset="0"/>
                <a:ea typeface="+mn-ea"/>
                <a:cs typeface="+mn-cs"/>
              </a:defRPr>
            </a:lvl1pPr>
            <a:lvl2pPr marL="740664" indent="-365760" algn="l" rtl="0" eaLnBrk="1" fontAlgn="base" hangingPunct="1"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Wingdings" pitchFamily="2" charset="2"/>
              <a:buChar char="§"/>
              <a:defRPr sz="2400">
                <a:solidFill>
                  <a:srgbClr val="2A2A2A"/>
                </a:solidFill>
                <a:latin typeface="Trebuchet MS" pitchFamily="34" charset="0"/>
              </a:defRPr>
            </a:lvl2pPr>
            <a:lvl3pPr marL="1143000" indent="-274320" algn="l" rtl="0" eaLnBrk="1" fontAlgn="base" hangingPunct="1">
              <a:spcBef>
                <a:spcPct val="30000"/>
              </a:spcBef>
              <a:spcAft>
                <a:spcPct val="0"/>
              </a:spcAft>
              <a:buClr>
                <a:schemeClr val="tx1">
                  <a:lumMod val="60000"/>
                  <a:lumOff val="40000"/>
                </a:schemeClr>
              </a:buClr>
              <a:buSzPct val="100000"/>
              <a:buFont typeface="Wingdings" pitchFamily="2" charset="2"/>
              <a:buChar char="§"/>
              <a:defRPr sz="2200">
                <a:solidFill>
                  <a:srgbClr val="2A2A2A"/>
                </a:solidFill>
                <a:latin typeface="Trebuchet MS" pitchFamily="34" charset="0"/>
              </a:defRPr>
            </a:lvl3pPr>
            <a:lvl4pPr marL="1600200" indent="-274320" algn="l" rtl="0" eaLnBrk="1" fontAlgn="base" hangingPunct="1">
              <a:spcBef>
                <a:spcPct val="30000"/>
              </a:spcBef>
              <a:spcAft>
                <a:spcPct val="0"/>
              </a:spcAft>
              <a:buClr>
                <a:schemeClr val="tx1">
                  <a:lumMod val="40000"/>
                  <a:lumOff val="60000"/>
                </a:schemeClr>
              </a:buClr>
              <a:buSzPct val="100000"/>
              <a:buFont typeface="Wingdings" pitchFamily="2" charset="2"/>
              <a:buChar char="§"/>
              <a:defRPr sz="2000">
                <a:solidFill>
                  <a:srgbClr val="2A2A2A"/>
                </a:solidFill>
                <a:latin typeface="Trebuchet MS" pitchFamily="34" charset="0"/>
              </a:defRPr>
            </a:lvl4pPr>
            <a:lvl5pPr marL="2057400" indent="-274320" algn="l" rtl="0" eaLnBrk="1" fontAlgn="base" hangingPunct="1">
              <a:spcBef>
                <a:spcPct val="30000"/>
              </a:spcBef>
              <a:spcAft>
                <a:spcPct val="0"/>
              </a:spcAft>
              <a:buClr>
                <a:schemeClr val="tx1">
                  <a:lumMod val="20000"/>
                  <a:lumOff val="80000"/>
                </a:schemeClr>
              </a:buClr>
              <a:buSzPct val="100000"/>
              <a:buFont typeface="Wingdings" pitchFamily="2" charset="2"/>
              <a:buChar char="§"/>
              <a:defRPr sz="2000">
                <a:solidFill>
                  <a:srgbClr val="2A2A2A"/>
                </a:solidFill>
                <a:latin typeface="Trebuchet MS" pitchFamily="34" charset="0"/>
              </a:defRPr>
            </a:lvl5pPr>
            <a:lvl6pPr marL="2933700" indent="-285750" algn="l" rtl="0" eaLnBrk="1" fontAlgn="base" hangingPunct="1">
              <a:spcBef>
                <a:spcPct val="30000"/>
              </a:spcBef>
              <a:spcAft>
                <a:spcPct val="0"/>
              </a:spcAft>
              <a:buChar char="•"/>
              <a:defRPr sz="2000">
                <a:solidFill>
                  <a:srgbClr val="333333"/>
                </a:solidFill>
                <a:latin typeface="+mn-lt"/>
              </a:defRPr>
            </a:lvl6pPr>
            <a:lvl7pPr marL="3390900" indent="-285750" algn="l" rtl="0" eaLnBrk="1" fontAlgn="base" hangingPunct="1">
              <a:spcBef>
                <a:spcPct val="30000"/>
              </a:spcBef>
              <a:spcAft>
                <a:spcPct val="0"/>
              </a:spcAft>
              <a:buChar char="•"/>
              <a:defRPr sz="2000">
                <a:solidFill>
                  <a:srgbClr val="333333"/>
                </a:solidFill>
                <a:latin typeface="+mn-lt"/>
              </a:defRPr>
            </a:lvl7pPr>
            <a:lvl8pPr marL="3848100" indent="-285750" algn="l" rtl="0" eaLnBrk="1" fontAlgn="base" hangingPunct="1">
              <a:spcBef>
                <a:spcPct val="30000"/>
              </a:spcBef>
              <a:spcAft>
                <a:spcPct val="0"/>
              </a:spcAft>
              <a:buChar char="•"/>
              <a:defRPr sz="2000">
                <a:solidFill>
                  <a:srgbClr val="333333"/>
                </a:solidFill>
                <a:latin typeface="+mn-lt"/>
              </a:defRPr>
            </a:lvl8pPr>
            <a:lvl9pPr marL="4305300" indent="-285750" algn="l" rtl="0" eaLnBrk="1" fontAlgn="base" hangingPunct="1">
              <a:spcBef>
                <a:spcPct val="30000"/>
              </a:spcBef>
              <a:spcAft>
                <a:spcPct val="0"/>
              </a:spcAft>
              <a:buChar char="•"/>
              <a:defRPr sz="2000">
                <a:solidFill>
                  <a:srgbClr val="333333"/>
                </a:solidFill>
                <a:latin typeface="+mn-lt"/>
              </a:defRPr>
            </a:lvl9pPr>
          </a:lstStyle>
          <a:p>
            <a:pPr>
              <a:spcBef>
                <a:spcPts val="600"/>
              </a:spcBef>
            </a:pPr>
            <a:r>
              <a:rPr lang="en-US" sz="2400" dirty="0">
                <a:solidFill>
                  <a:schemeClr val="tx2"/>
                </a:solidFill>
              </a:rPr>
              <a:t>Network coding increases throughput !! </a:t>
            </a:r>
          </a:p>
          <a:p>
            <a:pPr>
              <a:spcBef>
                <a:spcPts val="600"/>
              </a:spcBef>
            </a:pPr>
            <a:r>
              <a:rPr lang="en-US" sz="2400" dirty="0">
                <a:solidFill>
                  <a:schemeClr val="tx2"/>
                </a:solidFill>
              </a:rPr>
              <a:t>4 transmission </a:t>
            </a:r>
            <a:r>
              <a:rPr lang="en-US" sz="2400" dirty="0">
                <a:solidFill>
                  <a:schemeClr val="tx2"/>
                </a:solidFill>
                <a:sym typeface="Wingdings" pitchFamily="2" charset="2"/>
              </a:rPr>
              <a:t> 3 transmissions</a:t>
            </a:r>
            <a:endParaRPr lang="en-US" sz="2400" dirty="0">
              <a:solidFill>
                <a:schemeClr val="tx2"/>
              </a:solidFill>
            </a:endParaRPr>
          </a:p>
        </p:txBody>
      </p:sp>
      <p:sp>
        <p:nvSpPr>
          <p:cNvPr id="34" name="Text Box 36"/>
          <p:cNvSpPr txBox="1">
            <a:spLocks noChangeArrowheads="1"/>
          </p:cNvSpPr>
          <p:nvPr/>
        </p:nvSpPr>
        <p:spPr bwMode="auto">
          <a:xfrm>
            <a:off x="993129" y="3509115"/>
            <a:ext cx="652194" cy="366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b="1" i="1" dirty="0">
                <a:latin typeface="+mj-lt"/>
              </a:rPr>
              <a:t>XOR</a:t>
            </a:r>
            <a:endParaRPr lang="en-US" sz="1600" b="1" dirty="0">
              <a:latin typeface="+mj-lt"/>
            </a:endParaRPr>
          </a:p>
        </p:txBody>
      </p:sp>
      <p:sp>
        <p:nvSpPr>
          <p:cNvPr id="35" name="Text Box 42"/>
          <p:cNvSpPr txBox="1">
            <a:spLocks noChangeArrowheads="1"/>
          </p:cNvSpPr>
          <p:nvPr/>
        </p:nvSpPr>
        <p:spPr bwMode="auto">
          <a:xfrm>
            <a:off x="1946855" y="3414115"/>
            <a:ext cx="365887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800" i="1" dirty="0">
                <a:latin typeface="+mn-lt"/>
              </a:rPr>
              <a:t>=</a:t>
            </a:r>
            <a:endParaRPr lang="en-US" dirty="0">
              <a:latin typeface="+mn-lt"/>
            </a:endParaRPr>
          </a:p>
        </p:txBody>
      </p:sp>
      <p:sp>
        <p:nvSpPr>
          <p:cNvPr id="36" name="Rectangle 78"/>
          <p:cNvSpPr>
            <a:spLocks noChangeArrowheads="1"/>
          </p:cNvSpPr>
          <p:nvPr/>
        </p:nvSpPr>
        <p:spPr bwMode="auto">
          <a:xfrm>
            <a:off x="738553" y="3620266"/>
            <a:ext cx="273050" cy="144463"/>
          </a:xfrm>
          <a:prstGeom prst="rect">
            <a:avLst/>
          </a:prstGeom>
          <a:gradFill rotWithShape="1">
            <a:gsLst>
              <a:gs pos="0">
                <a:srgbClr val="0B13B5"/>
              </a:gs>
              <a:gs pos="22000">
                <a:srgbClr val="0B13B5"/>
              </a:gs>
              <a:gs pos="50000">
                <a:srgbClr val="CC0000"/>
              </a:gs>
              <a:gs pos="85001">
                <a:srgbClr val="0B13B5"/>
              </a:gs>
              <a:gs pos="100000">
                <a:srgbClr val="00FF00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 anchor="ctr"/>
          <a:lstStyle/>
          <a:p>
            <a:endParaRPr lang="en-US">
              <a:latin typeface="GoudySans"/>
            </a:endParaRPr>
          </a:p>
        </p:txBody>
      </p:sp>
      <p:sp>
        <p:nvSpPr>
          <p:cNvPr id="37" name="Rectangle 89"/>
          <p:cNvSpPr>
            <a:spLocks noChangeArrowheads="1"/>
          </p:cNvSpPr>
          <p:nvPr/>
        </p:nvSpPr>
        <p:spPr bwMode="auto">
          <a:xfrm>
            <a:off x="2257424" y="3630652"/>
            <a:ext cx="273050" cy="144463"/>
          </a:xfrm>
          <a:prstGeom prst="rect">
            <a:avLst/>
          </a:prstGeom>
          <a:gradFill rotWithShape="1">
            <a:gsLst>
              <a:gs pos="0">
                <a:srgbClr val="760000"/>
              </a:gs>
              <a:gs pos="50000">
                <a:srgbClr val="FF0000"/>
              </a:gs>
              <a:gs pos="100000">
                <a:srgbClr val="760000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 anchor="ctr"/>
          <a:lstStyle/>
          <a:p>
            <a:endParaRPr lang="en-US">
              <a:latin typeface="GoudySans"/>
            </a:endParaRPr>
          </a:p>
        </p:txBody>
      </p:sp>
      <p:sp>
        <p:nvSpPr>
          <p:cNvPr id="38" name="Rectangle 1362974"/>
          <p:cNvSpPr>
            <a:spLocks noChangeArrowheads="1"/>
          </p:cNvSpPr>
          <p:nvPr/>
        </p:nvSpPr>
        <p:spPr bwMode="auto">
          <a:xfrm>
            <a:off x="1687878" y="3630652"/>
            <a:ext cx="273050" cy="144463"/>
          </a:xfrm>
          <a:prstGeom prst="rect">
            <a:avLst/>
          </a:prstGeom>
          <a:gradFill rotWithShape="1">
            <a:gsLst>
              <a:gs pos="0">
                <a:srgbClr val="182F76"/>
              </a:gs>
              <a:gs pos="50000">
                <a:srgbClr val="3366FF"/>
              </a:gs>
              <a:gs pos="100000">
                <a:srgbClr val="182F76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endParaRPr lang="en-US">
              <a:solidFill>
                <a:srgbClr val="000000"/>
              </a:solidFill>
              <a:latin typeface="GoudySans"/>
            </a:endParaRPr>
          </a:p>
        </p:txBody>
      </p:sp>
      <p:sp>
        <p:nvSpPr>
          <p:cNvPr id="39" name="Text Box 36"/>
          <p:cNvSpPr txBox="1">
            <a:spLocks noChangeArrowheads="1"/>
          </p:cNvSpPr>
          <p:nvPr/>
        </p:nvSpPr>
        <p:spPr bwMode="auto">
          <a:xfrm>
            <a:off x="6739968" y="3537392"/>
            <a:ext cx="652194" cy="366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b="1" i="1" dirty="0">
                <a:latin typeface="+mj-lt"/>
              </a:rPr>
              <a:t>XOR</a:t>
            </a:r>
            <a:endParaRPr lang="en-US" sz="1600" b="1" dirty="0">
              <a:latin typeface="+mj-lt"/>
            </a:endParaRPr>
          </a:p>
        </p:txBody>
      </p:sp>
      <p:sp>
        <p:nvSpPr>
          <p:cNvPr id="40" name="Text Box 42"/>
          <p:cNvSpPr txBox="1">
            <a:spLocks noChangeArrowheads="1"/>
          </p:cNvSpPr>
          <p:nvPr/>
        </p:nvSpPr>
        <p:spPr bwMode="auto">
          <a:xfrm>
            <a:off x="7693694" y="3442392"/>
            <a:ext cx="365887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800" i="1" dirty="0">
                <a:latin typeface="+mn-lt"/>
              </a:rPr>
              <a:t>=</a:t>
            </a:r>
            <a:endParaRPr lang="en-US" dirty="0">
              <a:latin typeface="+mn-lt"/>
            </a:endParaRPr>
          </a:p>
        </p:txBody>
      </p:sp>
      <p:sp>
        <p:nvSpPr>
          <p:cNvPr id="44" name="Rectangle 78"/>
          <p:cNvSpPr>
            <a:spLocks noChangeArrowheads="1"/>
          </p:cNvSpPr>
          <p:nvPr/>
        </p:nvSpPr>
        <p:spPr bwMode="auto">
          <a:xfrm>
            <a:off x="6485392" y="3648543"/>
            <a:ext cx="273050" cy="144463"/>
          </a:xfrm>
          <a:prstGeom prst="rect">
            <a:avLst/>
          </a:prstGeom>
          <a:gradFill rotWithShape="1">
            <a:gsLst>
              <a:gs pos="0">
                <a:srgbClr val="0B13B5"/>
              </a:gs>
              <a:gs pos="22000">
                <a:srgbClr val="0B13B5"/>
              </a:gs>
              <a:gs pos="50000">
                <a:srgbClr val="CC0000"/>
              </a:gs>
              <a:gs pos="85001">
                <a:srgbClr val="0B13B5"/>
              </a:gs>
              <a:gs pos="100000">
                <a:srgbClr val="00FF00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 anchor="ctr"/>
          <a:lstStyle/>
          <a:p>
            <a:endParaRPr lang="en-US">
              <a:latin typeface="GoudySans"/>
            </a:endParaRPr>
          </a:p>
        </p:txBody>
      </p:sp>
      <p:sp>
        <p:nvSpPr>
          <p:cNvPr id="45" name="Rectangle 89"/>
          <p:cNvSpPr>
            <a:spLocks noChangeArrowheads="1"/>
          </p:cNvSpPr>
          <p:nvPr/>
        </p:nvSpPr>
        <p:spPr bwMode="auto">
          <a:xfrm>
            <a:off x="7363169" y="3648542"/>
            <a:ext cx="273050" cy="144463"/>
          </a:xfrm>
          <a:prstGeom prst="rect">
            <a:avLst/>
          </a:prstGeom>
          <a:gradFill rotWithShape="1">
            <a:gsLst>
              <a:gs pos="0">
                <a:srgbClr val="760000"/>
              </a:gs>
              <a:gs pos="50000">
                <a:srgbClr val="FF0000"/>
              </a:gs>
              <a:gs pos="100000">
                <a:srgbClr val="760000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 anchor="ctr"/>
          <a:lstStyle/>
          <a:p>
            <a:endParaRPr lang="en-US">
              <a:latin typeface="GoudySans"/>
            </a:endParaRPr>
          </a:p>
        </p:txBody>
      </p:sp>
      <p:sp>
        <p:nvSpPr>
          <p:cNvPr id="46" name="Rectangle 1362974"/>
          <p:cNvSpPr>
            <a:spLocks noChangeArrowheads="1"/>
          </p:cNvSpPr>
          <p:nvPr/>
        </p:nvSpPr>
        <p:spPr bwMode="auto">
          <a:xfrm>
            <a:off x="8059581" y="3654486"/>
            <a:ext cx="273050" cy="144463"/>
          </a:xfrm>
          <a:prstGeom prst="rect">
            <a:avLst/>
          </a:prstGeom>
          <a:gradFill rotWithShape="1">
            <a:gsLst>
              <a:gs pos="0">
                <a:srgbClr val="182F76"/>
              </a:gs>
              <a:gs pos="50000">
                <a:srgbClr val="3366FF"/>
              </a:gs>
              <a:gs pos="100000">
                <a:srgbClr val="182F76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endParaRPr lang="en-US">
              <a:solidFill>
                <a:srgbClr val="000000"/>
              </a:solidFill>
              <a:latin typeface="GoudySans"/>
            </a:endParaRPr>
          </a:p>
        </p:txBody>
      </p:sp>
      <p:sp>
        <p:nvSpPr>
          <p:cNvPr id="64" name="final-punch"/>
          <p:cNvSpPr/>
          <p:nvPr/>
        </p:nvSpPr>
        <p:spPr>
          <a:xfrm>
            <a:off x="215227" y="2475821"/>
            <a:ext cx="8505701" cy="1532334"/>
          </a:xfrm>
          <a:prstGeom prst="roundRect">
            <a:avLst/>
          </a:prstGeom>
          <a:solidFill>
            <a:schemeClr val="bg2"/>
          </a:solidFill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lIns="45720" tIns="45720" rIns="45720" bIns="45720" rtlCol="0" anchor="ctr">
            <a:spAutoFit/>
          </a:bodyPr>
          <a:lstStyle/>
          <a:p>
            <a:pPr lvl="0" algn="ctr"/>
            <a:r>
              <a:rPr lang="en-GB" sz="2800" b="1" dirty="0">
                <a:solidFill>
                  <a:schemeClr val="tx2"/>
                </a:solidFill>
              </a:rPr>
              <a:t>Network coding targets</a:t>
            </a:r>
            <a:r>
              <a:rPr lang="en-GB" sz="2800" b="1" dirty="0">
                <a:solidFill>
                  <a:srgbClr val="1010A0"/>
                </a:solidFill>
              </a:rPr>
              <a:t> </a:t>
            </a:r>
          </a:p>
          <a:p>
            <a:pPr lvl="0" algn="ctr"/>
            <a:r>
              <a:rPr lang="en-US" sz="2800" b="1" dirty="0">
                <a:solidFill>
                  <a:srgbClr val="1010A0"/>
                </a:solidFill>
              </a:rPr>
              <a:t>an error-free channel with </a:t>
            </a:r>
          </a:p>
          <a:p>
            <a:pPr lvl="0" algn="ctr"/>
            <a:r>
              <a:rPr lang="en-US" sz="2800" b="1" dirty="0">
                <a:solidFill>
                  <a:srgbClr val="C00000"/>
                </a:solidFill>
              </a:rPr>
              <a:t>multiple simultaneous flows</a:t>
            </a:r>
            <a:endParaRPr lang="en-GB" sz="2600" dirty="0">
              <a:solidFill>
                <a:srgbClr val="101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21946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3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9" presetClass="emph" presetSubtype="0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0" dur="indefinite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1" dur="indefinite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3" dur="indefinite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4" dur="indefinite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6" dur="indefinite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7" dur="indefinite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9" dur="indefinite"/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0" dur="indefinite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2" dur="indefinite"/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3" dur="indefinite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5" dur="indefinite"/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6" dur="indefinite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8" dur="indefinite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9" dur="indefinite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1" dur="indefinite"/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82" dur="indefinite"/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4" dur="indefinite"/>
                                        <p:tgtEl>
                                          <p:spTgt spid="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85" dur="indefinite"/>
                                        <p:tgtEl>
                                          <p:spTgt spid="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7" dur="indefinite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88" dur="indefinite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0" dur="indefinite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91" dur="indefinite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3" dur="indefinite"/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94" dur="indefinite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6" dur="indefinite"/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97" dur="indefinite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9" dur="indefinite"/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0" dur="indefinite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2" dur="indefinite"/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3" dur="indefinite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5" dur="indefinite"/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6" dur="indefinite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8" dur="indefinite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9" dur="indefinite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1" dur="indefinite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12" dur="indefinite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4" dur="indefinite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15" dur="indefinite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7" dur="indefinite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18" dur="indefinite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0" dur="indefinite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21" dur="indefinite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3" dur="indefinite"/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24" dur="indefinite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6" dur="indefinite"/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27" dur="indefinite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9" dur="indefinite"/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30" dur="indefinite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32" dur="indefinite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33" dur="indefinite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35" dur="indefinite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36" dur="indefinite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38" dur="indefinite"/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39" dur="indefinite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41" dur="indefinite"/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42" dur="indefinite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4" grpId="0"/>
      <p:bldP spid="29" grpId="0" animBg="1"/>
      <p:bldP spid="29" grpId="1" animBg="1"/>
      <p:bldP spid="30" grpId="0" animBg="1"/>
      <p:bldP spid="30" grpId="1" animBg="1"/>
      <p:bldP spid="31" grpId="0" animBg="1"/>
      <p:bldP spid="31" grpId="1" animBg="1"/>
      <p:bldP spid="32" grpId="0" animBg="1"/>
      <p:bldP spid="32" grpId="1" animBg="1"/>
      <p:bldP spid="33" grpId="0" animBg="1"/>
      <p:bldP spid="33" grpId="1" animBg="1"/>
      <p:bldP spid="41" grpId="0" animBg="1"/>
      <p:bldP spid="42" grpId="0" animBg="1"/>
      <p:bldP spid="42" grpId="1" animBg="1"/>
      <p:bldP spid="43" grpId="0" animBg="1"/>
      <p:bldP spid="43" grpId="1" animBg="1"/>
      <p:bldP spid="58" grpId="0"/>
      <p:bldP spid="59" grpId="0"/>
      <p:bldP spid="60" grpId="0"/>
      <p:bldP spid="63" grpId="0" build="p"/>
      <p:bldP spid="63" grpId="1" build="allAtOnce"/>
      <p:bldP spid="34" grpId="0"/>
      <p:bldP spid="34" grpId="1"/>
      <p:bldP spid="35" grpId="0"/>
      <p:bldP spid="35" grpId="1"/>
      <p:bldP spid="36" grpId="0" animBg="1"/>
      <p:bldP spid="36" grpId="1" animBg="1"/>
      <p:bldP spid="37" grpId="0" animBg="1"/>
      <p:bldP spid="37" grpId="1" animBg="1"/>
      <p:bldP spid="38" grpId="0" animBg="1"/>
      <p:bldP spid="38" grpId="1" animBg="1"/>
      <p:bldP spid="39" grpId="0"/>
      <p:bldP spid="39" grpId="1"/>
      <p:bldP spid="40" grpId="0"/>
      <p:bldP spid="40" grpId="1"/>
      <p:bldP spid="44" grpId="0" animBg="1"/>
      <p:bldP spid="44" grpId="1" animBg="1"/>
      <p:bldP spid="45" grpId="0" animBg="1"/>
      <p:bldP spid="45" grpId="1" animBg="1"/>
      <p:bldP spid="46" grpId="0" animBg="1"/>
      <p:bldP spid="46" grpId="1" animBg="1"/>
      <p:bldP spid="6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Two techniques targets different environments</a:t>
            </a:r>
          </a:p>
          <a:p>
            <a:endParaRPr lang="en-US" dirty="0"/>
          </a:p>
          <a:p>
            <a:r>
              <a:rPr lang="en-US" dirty="0"/>
              <a:t>Few attempts to combine both techniques </a:t>
            </a:r>
          </a:p>
          <a:p>
            <a:pPr marL="374904" lvl="1" indent="0">
              <a:buNone/>
            </a:pPr>
            <a:r>
              <a:rPr lang="en-US" dirty="0"/>
              <a:t>[CORE ’10][ML ’09]</a:t>
            </a:r>
          </a:p>
          <a:p>
            <a:endParaRPr lang="en-US" dirty="0"/>
          </a:p>
          <a:p>
            <a:r>
              <a:rPr lang="en-US" dirty="0">
                <a:solidFill>
                  <a:schemeClr val="tx2"/>
                </a:solidFill>
              </a:rPr>
              <a:t>Existing combination schemes </a:t>
            </a:r>
            <a:r>
              <a:rPr lang="en-US" b="1" dirty="0">
                <a:solidFill>
                  <a:srgbClr val="C00000"/>
                </a:solidFill>
              </a:rPr>
              <a:t>do not consider bit-rate selection</a:t>
            </a:r>
          </a:p>
          <a:p>
            <a:endParaRPr lang="en-US" b="1" dirty="0">
              <a:solidFill>
                <a:srgbClr val="C00000"/>
              </a:solidFill>
            </a:endParaRPr>
          </a:p>
          <a:p>
            <a:r>
              <a:rPr lang="en-AU" b="1" dirty="0">
                <a:solidFill>
                  <a:schemeClr val="tx1"/>
                </a:solidFill>
              </a:rPr>
              <a:t>The bit-rate used for transmitting packets </a:t>
            </a:r>
            <a:r>
              <a:rPr lang="en-AU" b="1" dirty="0">
                <a:solidFill>
                  <a:srgbClr val="C00000"/>
                </a:solidFill>
              </a:rPr>
              <a:t>significantly affects the throughput! </a:t>
            </a:r>
          </a:p>
          <a:p>
            <a:pPr lvl="1"/>
            <a:r>
              <a:rPr lang="en-AU" dirty="0">
                <a:solidFill>
                  <a:schemeClr val="tx2"/>
                </a:solidFill>
              </a:rPr>
              <a:t>Channel occupation time </a:t>
            </a:r>
          </a:p>
          <a:p>
            <a:pPr lvl="1"/>
            <a:r>
              <a:rPr lang="en-AU" dirty="0">
                <a:solidFill>
                  <a:schemeClr val="tx2"/>
                </a:solidFill>
              </a:rPr>
              <a:t>Packet delivery probability</a:t>
            </a:r>
            <a:r>
              <a:rPr lang="en-AU" b="1" dirty="0">
                <a:solidFill>
                  <a:srgbClr val="C00000"/>
                </a:solidFill>
              </a:rPr>
              <a:t> </a:t>
            </a: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270EAF-BFA1-4AD6-9D81-4359FAD1F312}" type="slidenum">
              <a:rPr lang="en-US" smtClean="0">
                <a:solidFill>
                  <a:srgbClr val="333333"/>
                </a:solidFill>
              </a:rPr>
              <a:pPr/>
              <a:t>6</a:t>
            </a:fld>
            <a:endParaRPr lang="en-US" dirty="0">
              <a:solidFill>
                <a:srgbClr val="333333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llenges</a:t>
            </a:r>
          </a:p>
        </p:txBody>
      </p:sp>
    </p:spTree>
    <p:extLst>
      <p:ext uri="{BB962C8B-B14F-4D97-AF65-F5344CB8AC3E}">
        <p14:creationId xmlns:p14="http://schemas.microsoft.com/office/powerpoint/2010/main" val="12317965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AU" dirty="0"/>
              <a:t>Combination of opportunistic routing and network coding in multi-rate wireless environment </a:t>
            </a:r>
          </a:p>
          <a:p>
            <a:pPr lvl="1"/>
            <a:r>
              <a:rPr lang="en-AU" b="1" dirty="0"/>
              <a:t>A theoretical model </a:t>
            </a:r>
            <a:r>
              <a:rPr lang="en-AU" dirty="0"/>
              <a:t>for </a:t>
            </a:r>
            <a:r>
              <a:rPr lang="en-AU" dirty="0">
                <a:solidFill>
                  <a:srgbClr val="C00000"/>
                </a:solidFill>
              </a:rPr>
              <a:t>transmission time</a:t>
            </a:r>
          </a:p>
          <a:p>
            <a:pPr lvl="1"/>
            <a:endParaRPr lang="en-AU" b="1" dirty="0"/>
          </a:p>
          <a:p>
            <a:pPr lvl="1"/>
            <a:r>
              <a:rPr lang="en-AU" b="1" dirty="0"/>
              <a:t>An algorithm </a:t>
            </a:r>
            <a:r>
              <a:rPr lang="en-AU" dirty="0"/>
              <a:t>to </a:t>
            </a:r>
            <a:r>
              <a:rPr lang="en-AU" dirty="0">
                <a:solidFill>
                  <a:srgbClr val="C00000"/>
                </a:solidFill>
              </a:rPr>
              <a:t>find optimal forwarding scheme </a:t>
            </a:r>
            <a:r>
              <a:rPr lang="en-AU" dirty="0"/>
              <a:t>that minimizes total transmission time </a:t>
            </a:r>
          </a:p>
          <a:p>
            <a:pPr lvl="1"/>
            <a:endParaRPr lang="en-AU" dirty="0"/>
          </a:p>
          <a:p>
            <a:pPr lvl="1"/>
            <a:r>
              <a:rPr lang="en-AU" b="1" dirty="0"/>
              <a:t>Performance evaluation </a:t>
            </a:r>
            <a:r>
              <a:rPr lang="en-AU" dirty="0"/>
              <a:t>with </a:t>
            </a:r>
            <a:r>
              <a:rPr lang="en-AU" b="1" dirty="0">
                <a:solidFill>
                  <a:schemeClr val="tx1"/>
                </a:solidFill>
              </a:rPr>
              <a:t>real wireless mesh network’s trace-based</a:t>
            </a:r>
            <a:r>
              <a:rPr lang="en-AU" dirty="0"/>
              <a:t> simulation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270EAF-BFA1-4AD6-9D81-4359FAD1F312}" type="slidenum">
              <a:rPr lang="en-US" smtClean="0">
                <a:solidFill>
                  <a:srgbClr val="333333"/>
                </a:solidFill>
              </a:rPr>
              <a:pPr/>
              <a:t>7</a:t>
            </a:fld>
            <a:endParaRPr lang="en-US" dirty="0">
              <a:solidFill>
                <a:srgbClr val="333333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ributions</a:t>
            </a:r>
          </a:p>
        </p:txBody>
      </p:sp>
    </p:spTree>
    <p:extLst>
      <p:ext uri="{BB962C8B-B14F-4D97-AF65-F5344CB8AC3E}">
        <p14:creationId xmlns:p14="http://schemas.microsoft.com/office/powerpoint/2010/main" val="3364096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i-directional flows between two nodes (sender)</a:t>
            </a:r>
          </a:p>
          <a:p>
            <a:r>
              <a:rPr lang="en-US" altLang="ko-KR" b="1" dirty="0"/>
              <a:t>K</a:t>
            </a:r>
            <a:r>
              <a:rPr lang="en-US" altLang="ko-KR" dirty="0"/>
              <a:t> common neighbors</a:t>
            </a:r>
            <a:endParaRPr lang="en-US" dirty="0"/>
          </a:p>
          <a:p>
            <a:r>
              <a:rPr lang="en-US" dirty="0"/>
              <a:t>Two senders cannot directly hear each other</a:t>
            </a:r>
          </a:p>
          <a:p>
            <a:r>
              <a:rPr lang="en-US" dirty="0"/>
              <a:t>Nodes A and B sends packet </a:t>
            </a:r>
            <a:r>
              <a:rPr lang="en-US" i="1" dirty="0"/>
              <a:t>a</a:t>
            </a:r>
            <a:r>
              <a:rPr lang="en-US" dirty="0"/>
              <a:t> and </a:t>
            </a:r>
            <a:r>
              <a:rPr lang="en-US" i="1" dirty="0"/>
              <a:t>b </a:t>
            </a:r>
            <a:r>
              <a:rPr lang="en-US" dirty="0"/>
              <a:t>each other</a:t>
            </a:r>
            <a:endParaRPr lang="en-US" i="1" dirty="0"/>
          </a:p>
          <a:p>
            <a:r>
              <a:rPr lang="en-US" dirty="0"/>
              <a:t>Multiple available bit-rates</a:t>
            </a:r>
          </a:p>
          <a:p>
            <a:pPr lvl="1"/>
            <a:r>
              <a:rPr lang="en-US" dirty="0"/>
              <a:t>1 / 2 / 5.5 / 11Mbps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270EAF-BFA1-4AD6-9D81-4359FAD1F312}" type="slidenum">
              <a:rPr lang="en-US" smtClean="0">
                <a:solidFill>
                  <a:srgbClr val="333333"/>
                </a:solidFill>
              </a:rPr>
              <a:pPr/>
              <a:t>8</a:t>
            </a:fld>
            <a:endParaRPr lang="en-US" dirty="0">
              <a:solidFill>
                <a:srgbClr val="333333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umption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1816980"/>
              </p:ext>
            </p:extLst>
          </p:nvPr>
        </p:nvGraphicFramePr>
        <p:xfrm>
          <a:off x="4453246" y="3899698"/>
          <a:ext cx="4441372" cy="27386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916815" imgH="2386795" progId="Visio.Drawing.11">
                  <p:embed/>
                </p:oleObj>
              </mc:Choice>
              <mc:Fallback>
                <p:oleObj name="Visio" r:id="rId3" imgW="3916815" imgH="238679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3246" y="3899698"/>
                        <a:ext cx="4441372" cy="27386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320102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Finding a optimal forwarding scheme in the multi-rate combination</a:t>
            </a:r>
          </a:p>
          <a:p>
            <a:endParaRPr lang="en-US" dirty="0"/>
          </a:p>
          <a:p>
            <a:r>
              <a:rPr lang="en-US" altLang="ko-KR" b="1" dirty="0">
                <a:solidFill>
                  <a:srgbClr val="CC2720"/>
                </a:solidFill>
              </a:rPr>
              <a:t>Optimal in which aspect?</a:t>
            </a:r>
          </a:p>
          <a:p>
            <a:pPr lvl="1"/>
            <a:r>
              <a:rPr lang="en-US" altLang="ko-KR" dirty="0"/>
              <a:t>Minimum transmission time</a:t>
            </a:r>
          </a:p>
          <a:p>
            <a:pPr lvl="1"/>
            <a:endParaRPr lang="en-US" dirty="0"/>
          </a:p>
          <a:p>
            <a:r>
              <a:rPr lang="en-US" dirty="0"/>
              <a:t>Forwarding scheme</a:t>
            </a:r>
          </a:p>
          <a:p>
            <a:pPr lvl="1"/>
            <a:r>
              <a:rPr lang="en-US" b="1" dirty="0"/>
              <a:t>Node</a:t>
            </a:r>
            <a:r>
              <a:rPr lang="en-US" dirty="0"/>
              <a:t> and </a:t>
            </a:r>
            <a:r>
              <a:rPr lang="en-US" b="1" dirty="0"/>
              <a:t>packet selection </a:t>
            </a:r>
            <a:r>
              <a:rPr lang="en-US" dirty="0"/>
              <a:t>for each transmission</a:t>
            </a:r>
          </a:p>
          <a:p>
            <a:pPr lvl="1"/>
            <a:r>
              <a:rPr lang="en-US" b="1" dirty="0"/>
              <a:t>Bit-rate selection </a:t>
            </a:r>
            <a:r>
              <a:rPr lang="en-US" dirty="0"/>
              <a:t>for each transmission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270EAF-BFA1-4AD6-9D81-4359FAD1F312}" type="slidenum">
              <a:rPr lang="en-US" smtClean="0">
                <a:solidFill>
                  <a:srgbClr val="333333"/>
                </a:solidFill>
              </a:rPr>
              <a:pPr/>
              <a:t>9</a:t>
            </a:fld>
            <a:endParaRPr lang="en-US" dirty="0">
              <a:solidFill>
                <a:srgbClr val="333333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lem statement</a:t>
            </a:r>
          </a:p>
        </p:txBody>
      </p:sp>
      <p:sp>
        <p:nvSpPr>
          <p:cNvPr id="6" name="final-punch"/>
          <p:cNvSpPr/>
          <p:nvPr/>
        </p:nvSpPr>
        <p:spPr>
          <a:xfrm>
            <a:off x="401780" y="2645400"/>
            <a:ext cx="8505701" cy="1532334"/>
          </a:xfrm>
          <a:prstGeom prst="roundRect">
            <a:avLst/>
          </a:prstGeom>
          <a:solidFill>
            <a:schemeClr val="bg2"/>
          </a:solidFill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lIns="45720" tIns="45720" rIns="45720" bIns="45720" rtlCol="0" anchor="ctr">
            <a:spAutoFit/>
          </a:bodyPr>
          <a:lstStyle/>
          <a:p>
            <a:pPr lvl="0" algn="ctr"/>
            <a:endParaRPr lang="en-US" sz="2800" b="1" dirty="0">
              <a:solidFill>
                <a:schemeClr val="tx2"/>
              </a:solidFill>
            </a:endParaRPr>
          </a:p>
          <a:p>
            <a:pPr lvl="0" algn="ctr"/>
            <a:r>
              <a:rPr lang="en-US" sz="2800" b="1" dirty="0">
                <a:solidFill>
                  <a:schemeClr val="tx2"/>
                </a:solidFill>
              </a:rPr>
              <a:t>Modeling the </a:t>
            </a:r>
            <a:r>
              <a:rPr lang="en-US" sz="2800" b="1" dirty="0">
                <a:solidFill>
                  <a:srgbClr val="C00000"/>
                </a:solidFill>
              </a:rPr>
              <a:t>total transmission time</a:t>
            </a:r>
          </a:p>
          <a:p>
            <a:pPr lvl="0" algn="ctr"/>
            <a:endParaRPr lang="en-US" sz="2800" b="1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85928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2" dur="indefinite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3" dur="indefinite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5" dur="indefinite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6" dur="indefinite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8" dur="indefinite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9" dur="indefinite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1" dur="indefinite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42" dur="indefinite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4" dur="indefinite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45" dur="indefinite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7" dur="indefinite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48" dur="indefinite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6" grpId="0" animBg="1"/>
    </p:bldLst>
  </p:timing>
</p:sld>
</file>

<file path=ppt/theme/theme1.xml><?xml version="1.0" encoding="utf-8"?>
<a:theme xmlns:a="http://schemas.openxmlformats.org/drawingml/2006/main" name="technicoloMaster">
  <a:themeElements>
    <a:clrScheme name="TECHNICOLOR">
      <a:dk1>
        <a:srgbClr val="333333"/>
      </a:dk1>
      <a:lt1>
        <a:srgbClr val="FFFFFF"/>
      </a:lt1>
      <a:dk2>
        <a:srgbClr val="333333"/>
      </a:dk2>
      <a:lt2>
        <a:srgbClr val="FFFFFF"/>
      </a:lt2>
      <a:accent1>
        <a:srgbClr val="961E6C"/>
      </a:accent1>
      <a:accent2>
        <a:srgbClr val="BE1253"/>
      </a:accent2>
      <a:accent3>
        <a:srgbClr val="D40027"/>
      </a:accent3>
      <a:accent4>
        <a:srgbClr val="E95F14"/>
      </a:accent4>
      <a:accent5>
        <a:srgbClr val="FCC300"/>
      </a:accent5>
      <a:accent6>
        <a:srgbClr val="96BE17"/>
      </a:accent6>
      <a:hlink>
        <a:srgbClr val="333333"/>
      </a:hlink>
      <a:folHlink>
        <a:srgbClr val="333333"/>
      </a:folHlink>
    </a:clrScheme>
    <a:fontScheme name="Custom 1">
      <a:majorFont>
        <a:latin typeface="Trebuchet MS"/>
        <a:ea typeface=""/>
        <a:cs typeface=""/>
      </a:majorFont>
      <a:minorFont>
        <a:latin typeface="Trebuchet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98A4AB"/>
        </a:solidFill>
        <a:ln>
          <a:solidFill>
            <a:srgbClr val="5F5F5F"/>
          </a:solidFill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none" rtlCol="0">
        <a:spAutoFit/>
      </a:bodyPr>
      <a:lstStyle>
        <a:defPPr>
          <a:defRPr sz="2000" dirty="0" err="1" smtClean="0">
            <a:latin typeface="Trebuchet MS" pitchFamily="34" charset="0"/>
          </a:defRPr>
        </a:defPPr>
      </a:lstStyle>
    </a:txDef>
  </a:objectDefaults>
  <a:extraClrSchemeLst>
    <a:extraClrScheme>
      <a:clrScheme name="Modèle par défaut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hèm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A63B7A956D86C4F94FC78456ECBA529" ma:contentTypeVersion="4" ma:contentTypeDescription="Create a new document." ma:contentTypeScope="" ma:versionID="feb881ed392643bbe1959c8401076e60">
  <xsd:schema xmlns:xsd="http://www.w3.org/2001/XMLSchema" xmlns:p="http://schemas.microsoft.com/office/2006/metadata/properties" xmlns:ns1="http://schemas.microsoft.com/sharepoint/v3" targetNamespace="http://schemas.microsoft.com/office/2006/metadata/properties" ma:root="true" ma:fieldsID="74f6d32b71e6972e4ea9de1df9cac8f0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http://schemas.microsoft.com/sharepoint/v3" elementFormDefault="qualified">
    <xsd:import namespace="http://schemas.microsoft.com/office/2006/documentManagement/types"/>
    <xsd:element name="PublishingStartDate" ma:index="11" nillable="true" ma:displayName="Scheduling Start Date" ma:internalName="PublishingStartDate">
      <xsd:simpleType>
        <xsd:restriction base="dms:Unknown"/>
      </xsd:simpleType>
    </xsd:element>
    <xsd:element name="PublishingExpirationDate" ma:index="12" nillable="true" ma:displayName="Scheduling End Dat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B8AD66FA-6A2C-4062-A854-EED099ADF36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8908E5AF-894B-495B-853A-B3662D087AC5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2CEE5175-2181-455A-87ED-BAF5DE0D6D45}">
  <ds:schemaRefs>
    <ds:schemaRef ds:uri="http://schemas.microsoft.com/office/2006/documentManagement/types"/>
    <ds:schemaRef ds:uri="http://purl.org/dc/elements/1.1/"/>
    <ds:schemaRef ds:uri="http://www.w3.org/XML/1998/namespace"/>
    <ds:schemaRef ds:uri="http://schemas.microsoft.com/office/2006/metadata/properties"/>
    <ds:schemaRef ds:uri="http://schemas.microsoft.com/sharepoint/v3"/>
    <ds:schemaRef ds:uri="http://schemas.openxmlformats.org/package/2006/metadata/core-properties"/>
    <ds:schemaRef ds:uri="http://purl.org/dc/terms/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echnicolor_PPTtemplate</Template>
  <TotalTime>16307</TotalTime>
  <Words>2174</Words>
  <Application>Microsoft Office PowerPoint</Application>
  <PresentationFormat>On-screen Show (4:3)</PresentationFormat>
  <Paragraphs>444</Paragraphs>
  <Slides>32</Slides>
  <Notes>32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2</vt:i4>
      </vt:variant>
    </vt:vector>
  </HeadingPairs>
  <TitlesOfParts>
    <vt:vector size="41" baseType="lpstr">
      <vt:lpstr>GoudySans</vt:lpstr>
      <vt:lpstr>Arial</vt:lpstr>
      <vt:lpstr>Cambria Math</vt:lpstr>
      <vt:lpstr>Times New Roman</vt:lpstr>
      <vt:lpstr>Trebuchet MS</vt:lpstr>
      <vt:lpstr>Wingdings</vt:lpstr>
      <vt:lpstr>technicoloMaster</vt:lpstr>
      <vt:lpstr>Visio</vt:lpstr>
      <vt:lpstr>SigmaPlotGraphicObject.9</vt:lpstr>
      <vt:lpstr>Multi-rate Combination of Opportunistic Routing and Network Coding : An Optimization Perspective</vt:lpstr>
      <vt:lpstr>Motivation</vt:lpstr>
      <vt:lpstr>Related Work Opportunistic routing</vt:lpstr>
      <vt:lpstr>Related Work Network coding</vt:lpstr>
      <vt:lpstr>Related Work Network coding</vt:lpstr>
      <vt:lpstr>Challenges</vt:lpstr>
      <vt:lpstr>Contributions</vt:lpstr>
      <vt:lpstr>Assumption</vt:lpstr>
      <vt:lpstr>Problem statement</vt:lpstr>
      <vt:lpstr>Definition (1/2)</vt:lpstr>
      <vt:lpstr>Definition (2/2)</vt:lpstr>
      <vt:lpstr>Model (1/2)</vt:lpstr>
      <vt:lpstr>Model (2/2)</vt:lpstr>
      <vt:lpstr>Calculation of ExOCT</vt:lpstr>
      <vt:lpstr>Finding optimal solution</vt:lpstr>
      <vt:lpstr>Algorithm</vt:lpstr>
      <vt:lpstr>Algorithm</vt:lpstr>
      <vt:lpstr>Algorithm</vt:lpstr>
      <vt:lpstr>Algorithm</vt:lpstr>
      <vt:lpstr>Algorithm</vt:lpstr>
      <vt:lpstr>Algorithm</vt:lpstr>
      <vt:lpstr>Simulation environment</vt:lpstr>
      <vt:lpstr>Result (1/4)</vt:lpstr>
      <vt:lpstr>Result (2/4)</vt:lpstr>
      <vt:lpstr>Result (3/4)</vt:lpstr>
      <vt:lpstr>Result (4/4)</vt:lpstr>
      <vt:lpstr>Conclusions</vt:lpstr>
      <vt:lpstr>Backup slides</vt:lpstr>
      <vt:lpstr>References</vt:lpstr>
      <vt:lpstr>Correctness of algorithm</vt:lpstr>
      <vt:lpstr>Finding optimal solution Algorithm</vt:lpstr>
      <vt:lpstr>Calculation of ExOCT (2/2)</vt:lpstr>
    </vt:vector>
  </TitlesOfParts>
  <Company>THOMS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e 1</dc:title>
  <dc:creator>Daehyeok Kim</dc:creator>
  <cp:lastModifiedBy>Daehyeok Kim</cp:lastModifiedBy>
  <cp:revision>2523</cp:revision>
  <cp:lastPrinted>2011-11-24T05:21:41Z</cp:lastPrinted>
  <dcterms:created xsi:type="dcterms:W3CDTF">2010-05-03T08:00:26Z</dcterms:created>
  <dcterms:modified xsi:type="dcterms:W3CDTF">2021-05-05T03:32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A63B7A956D86C4F94FC78456ECBA529</vt:lpwstr>
  </property>
</Properties>
</file>